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311" r:id="rId3"/>
    <p:sldId id="312" r:id="rId4"/>
    <p:sldId id="314" r:id="rId5"/>
    <p:sldId id="315" r:id="rId6"/>
    <p:sldId id="316" r:id="rId7"/>
    <p:sldId id="317" r:id="rId8"/>
    <p:sldId id="318" r:id="rId9"/>
    <p:sldId id="313" r:id="rId10"/>
    <p:sldId id="304" r:id="rId11"/>
    <p:sldId id="306" r:id="rId12"/>
    <p:sldId id="307" r:id="rId13"/>
    <p:sldId id="264" r:id="rId14"/>
    <p:sldId id="265" r:id="rId15"/>
    <p:sldId id="308" r:id="rId16"/>
    <p:sldId id="303" r:id="rId17"/>
    <p:sldId id="309" r:id="rId18"/>
    <p:sldId id="310" r:id="rId19"/>
    <p:sldId id="266" r:id="rId20"/>
    <p:sldId id="267" r:id="rId21"/>
    <p:sldId id="268" r:id="rId22"/>
    <p:sldId id="269" r:id="rId23"/>
    <p:sldId id="270" r:id="rId24"/>
    <p:sldId id="271" r:id="rId25"/>
    <p:sldId id="272" r:id="rId26"/>
    <p:sldId id="273" r:id="rId27"/>
    <p:sldId id="274" r:id="rId28"/>
    <p:sldId id="276" r:id="rId29"/>
    <p:sldId id="277" r:id="rId30"/>
    <p:sldId id="279" r:id="rId31"/>
    <p:sldId id="283" r:id="rId32"/>
    <p:sldId id="284" r:id="rId33"/>
    <p:sldId id="285" r:id="rId34"/>
    <p:sldId id="287" r:id="rId35"/>
    <p:sldId id="288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99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5" autoAdjust="0"/>
    <p:restoredTop sz="94660"/>
  </p:normalViewPr>
  <p:slideViewPr>
    <p:cSldViewPr>
      <p:cViewPr>
        <p:scale>
          <a:sx n="60" d="100"/>
          <a:sy n="60" d="100"/>
        </p:scale>
        <p:origin x="-1356" y="-2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9B17C1-5421-452E-9632-8694A174D1F5}" type="datetimeFigureOut">
              <a:rPr lang="en-US" smtClean="0"/>
              <a:pPr/>
              <a:t>5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C5AFCD-7773-41E8-AF2D-655919E1CC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127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3897121-F47A-4403-A239-833792E82768}" type="slidenum">
              <a:rPr lang="en-GB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611313" y="996950"/>
            <a:ext cx="3641725" cy="27305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7058" y="4344357"/>
            <a:ext cx="5023884" cy="4113169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364" tIns="44682" rIns="89364" bIns="44682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30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991" y="4344357"/>
            <a:ext cx="5030018" cy="4113169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364" tIns="44682" rIns="89364" bIns="44682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C5AFCD-7773-41E8-AF2D-655919E1CC64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74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4EFAE7-A6E6-4525-A035-9D791DBDA5ED}" type="slidenum">
              <a:rPr lang="en-GB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3022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462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729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3438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602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8508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5297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6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122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5760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1195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F95225-1B57-4D03-B811-B389AA0946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69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jpeg"/><Relationship Id="rId3" Type="http://schemas.openxmlformats.org/officeDocument/2006/relationships/image" Target="../media/image5.png"/><Relationship Id="rId21" Type="http://schemas.openxmlformats.org/officeDocument/2006/relationships/image" Target="../media/image23.jpeg"/><Relationship Id="rId7" Type="http://schemas.openxmlformats.org/officeDocument/2006/relationships/image" Target="../media/image9.jpeg"/><Relationship Id="rId12" Type="http://schemas.openxmlformats.org/officeDocument/2006/relationships/image" Target="../media/image14.jpeg"/><Relationship Id="rId17" Type="http://schemas.openxmlformats.org/officeDocument/2006/relationships/image" Target="../media/image19.jpe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18.jpeg"/><Relationship Id="rId20" Type="http://schemas.openxmlformats.org/officeDocument/2006/relationships/image" Target="../media/image2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11" Type="http://schemas.openxmlformats.org/officeDocument/2006/relationships/image" Target="../media/image13.jpe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23" Type="http://schemas.openxmlformats.org/officeDocument/2006/relationships/image" Target="../media/image25.png"/><Relationship Id="rId10" Type="http://schemas.openxmlformats.org/officeDocument/2006/relationships/image" Target="../media/image12.jpeg"/><Relationship Id="rId19" Type="http://schemas.openxmlformats.org/officeDocument/2006/relationships/image" Target="../media/image21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Relationship Id="rId14" Type="http://schemas.openxmlformats.org/officeDocument/2006/relationships/image" Target="../media/image16.png"/><Relationship Id="rId22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2.e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34.e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wmf"/><Relationship Id="rId11" Type="http://schemas.openxmlformats.org/officeDocument/2006/relationships/image" Target="../media/image33.wmf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0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wmf"/><Relationship Id="rId11" Type="http://schemas.openxmlformats.org/officeDocument/2006/relationships/image" Target="../media/image33.wmf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4.e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9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0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2.e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8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981199"/>
            <a:ext cx="9144000" cy="2819401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l"/>
            <a:r>
              <a:rPr lang="en-US" sz="4100" b="1" dirty="0" err="1" smtClean="0">
                <a:solidFill>
                  <a:schemeClr val="bg1">
                    <a:lumMod val="95000"/>
                  </a:schemeClr>
                </a:solidFill>
                <a:latin typeface="Corbel" pitchFamily="34" charset="0"/>
              </a:rPr>
              <a:t>Barsam</a:t>
            </a:r>
            <a:r>
              <a:rPr lang="en-US" sz="4100" b="1" dirty="0" smtClean="0">
                <a:solidFill>
                  <a:schemeClr val="bg1">
                    <a:lumMod val="95000"/>
                  </a:schemeClr>
                </a:solidFill>
                <a:latin typeface="Corbel" pitchFamily="34" charset="0"/>
              </a:rPr>
              <a:t> Global Systems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orbel" pitchFamily="34" charset="0"/>
              </a:rPr>
              <a:t/>
            </a:r>
            <a:br>
              <a:rPr lang="en-US" dirty="0" smtClean="0">
                <a:solidFill>
                  <a:schemeClr val="bg1">
                    <a:lumMod val="95000"/>
                  </a:schemeClr>
                </a:solidFill>
                <a:latin typeface="Corbel" pitchFamily="34" charset="0"/>
              </a:rPr>
            </a:br>
            <a:r>
              <a:rPr lang="en-US" sz="2400" b="1" dirty="0" smtClean="0">
                <a:solidFill>
                  <a:srgbClr val="FF9900"/>
                </a:solidFill>
                <a:latin typeface="Corbel" pitchFamily="34" charset="0"/>
              </a:rPr>
              <a:t>We Make Better World Through New Idea</a:t>
            </a:r>
            <a:endParaRPr lang="en-US" sz="2400" b="1" dirty="0">
              <a:solidFill>
                <a:srgbClr val="FF9900"/>
              </a:solidFill>
              <a:latin typeface="Corbel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9850" y="1981200"/>
            <a:ext cx="2724150" cy="2828925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84123" y="6465020"/>
            <a:ext cx="2133600" cy="365125"/>
          </a:xfrm>
        </p:spPr>
        <p:txBody>
          <a:bodyPr/>
          <a:lstStyle/>
          <a:p>
            <a:r>
              <a:rPr lang="en-US" smtClean="0"/>
              <a:t>March - 2012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907923" y="6095688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www.bgsco.net</a:t>
            </a:r>
            <a:endParaRPr lang="en-US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3820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600" b="1" dirty="0" smtClean="0">
                <a:solidFill>
                  <a:schemeClr val="accent1">
                    <a:lumMod val="75000"/>
                  </a:schemeClr>
                </a:solidFill>
                <a:ea typeface="SimSun" pitchFamily="2" charset="-122"/>
              </a:rPr>
              <a:t>Supervisory Control and Data Acquisition </a:t>
            </a:r>
            <a:endParaRPr lang="en-US" altLang="zh-CN" sz="3600" b="1" dirty="0">
              <a:solidFill>
                <a:schemeClr val="accent1">
                  <a:lumMod val="75000"/>
                </a:schemeClr>
              </a:solidFill>
              <a:ea typeface="SimSun" pitchFamily="2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08511"/>
            <a:ext cx="1066800" cy="1025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910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8200"/>
            <a:ext cx="8686800" cy="1600200"/>
          </a:xfrm>
        </p:spPr>
        <p:txBody>
          <a:bodyPr>
            <a:normAutofit fontScale="90000"/>
          </a:bodyPr>
          <a:lstStyle/>
          <a:p>
            <a:pPr marL="342900" lvl="0" indent="-342900" algn="r" rtl="1">
              <a:spcBef>
                <a:spcPct val="20000"/>
              </a:spcBef>
            </a:pPr>
            <a:r>
              <a:rPr lang="fa-IR" sz="3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شرکت </a:t>
            </a:r>
            <a:r>
              <a:rPr 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BGS</a:t>
            </a:r>
            <a:r>
              <a:rPr lang="fa-IR" sz="3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با اتکاء به واحدهای طراحی مهندسی، مديريت فروش،</a:t>
            </a:r>
            <a:r>
              <a:rPr 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/>
            </a:r>
            <a:br>
              <a:rPr 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</a:br>
            <a:r>
              <a:rPr lang="fa-IR" sz="3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 مديريت پروژه های اجرائی و نيز ‏برخورداری از مشارکت شرکتهای بزرگ اروپائی، خدمات زير را در در عرصه های مختلف صنعت کنترل، اتوماسيون ‏و ابزاردقيق عرضه می نمايد: ‏</a:t>
            </a:r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ea typeface="+mn-ea"/>
                <a:cs typeface="B Koodak" pitchFamily="2" charset="-78"/>
              </a:rPr>
              <a:t/>
            </a:r>
            <a:br>
              <a:rPr lang="en-US" sz="3000" dirty="0" smtClean="0">
                <a:solidFill>
                  <a:schemeClr val="accent1">
                    <a:lumMod val="50000"/>
                  </a:schemeClr>
                </a:solidFill>
                <a:ea typeface="+mn-ea"/>
                <a:cs typeface="B Koodak" pitchFamily="2" charset="-78"/>
              </a:rPr>
            </a:b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971800"/>
            <a:ext cx="8229600" cy="3611563"/>
          </a:xfrm>
        </p:spPr>
        <p:txBody>
          <a:bodyPr>
            <a:normAutofit fontScale="92500" lnSpcReduction="10000"/>
          </a:bodyPr>
          <a:lstStyle/>
          <a:p>
            <a:pPr lvl="0" algn="r" rtl="1"/>
            <a:r>
              <a:rPr lang="fa-IR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</a:t>
            </a:r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انجام مطالعات و ارائه خدمات مشاوره 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lvl="0" algn="r" rtl="1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طراحی مهندسی پايه و تفصيلی 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lvl="0" algn="r" rtl="1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يکپارچه سازی سيستم 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lvl="0" algn="r" rtl="1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اجرای پروژه های کنترل، اتوماسيون و ابزاردقيق 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lvl="0" algn="r" rtl="1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مخابرات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lvl="0" algn="r" rtl="1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اتوماسيون، اسکادا و تله متري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lvl="0" algn="r" rtl="1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اتوماسيون، سيستم هاي وشبکه هاي صنعتي و کارخانجات</a:t>
            </a:r>
            <a:endParaRPr lang="en-US" sz="3000" dirty="0" smtClean="0">
              <a:solidFill>
                <a:schemeClr val="accent1">
                  <a:lumMod val="50000"/>
                </a:schemeClr>
              </a:solidFill>
              <a:cs typeface="B Koodak" pitchFamily="2" charset="-78"/>
            </a:endParaRPr>
          </a:p>
          <a:p>
            <a:pPr algn="r"/>
            <a:endParaRPr lang="en-US" dirty="0">
              <a:cs typeface="B Koodak" pitchFamily="2" charset="-78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2000"/>
            <a:ext cx="8686800" cy="1600200"/>
          </a:xfrm>
        </p:spPr>
        <p:txBody>
          <a:bodyPr>
            <a:normAutofit/>
          </a:bodyPr>
          <a:lstStyle/>
          <a:p>
            <a:pPr marL="342900" lvl="0" indent="-342900" algn="l">
              <a:spcBef>
                <a:spcPct val="20000"/>
              </a:spcBef>
            </a:pP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BGS </a:t>
            </a: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core competency</a:t>
            </a: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:</a:t>
            </a:r>
            <a:r>
              <a:rPr lang="fa-IR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+mn-ea"/>
                <a:cs typeface="B Koodak" pitchFamily="2" charset="-78"/>
              </a:rPr>
              <a:t>‏</a:t>
            </a:r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ea typeface="+mn-ea"/>
                <a:cs typeface="B Koodak" pitchFamily="2" charset="-78"/>
              </a:rPr>
              <a:t/>
            </a:r>
            <a:br>
              <a:rPr lang="en-US" sz="3000" dirty="0" smtClean="0">
                <a:solidFill>
                  <a:schemeClr val="accent1">
                    <a:lumMod val="50000"/>
                  </a:schemeClr>
                </a:solidFill>
                <a:ea typeface="+mn-ea"/>
                <a:cs typeface="B Koodak" pitchFamily="2" charset="-78"/>
              </a:rPr>
            </a:b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057400"/>
            <a:ext cx="8229600" cy="3611563"/>
          </a:xfrm>
        </p:spPr>
        <p:txBody>
          <a:bodyPr>
            <a:normAutofit/>
          </a:bodyPr>
          <a:lstStyle/>
          <a:p>
            <a:pPr lvl="0" algn="l"/>
            <a:r>
              <a:rPr lang="fa-IR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</a:t>
            </a:r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Feasibility Study and Project Consultancy</a:t>
            </a:r>
          </a:p>
          <a:p>
            <a:pPr lvl="0" algn="l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</a:t>
            </a:r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Basic and Detail Engineering</a:t>
            </a:r>
          </a:p>
          <a:p>
            <a:pPr lvl="0" algn="l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</a:t>
            </a:r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System Integration</a:t>
            </a:r>
          </a:p>
          <a:p>
            <a:pPr lvl="0" algn="l"/>
            <a:r>
              <a:rPr lang="fa-IR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‏</a:t>
            </a:r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Instrumentation and Control Project</a:t>
            </a:r>
          </a:p>
          <a:p>
            <a:pPr lvl="0" algn="l"/>
            <a:r>
              <a:rPr lang="en-US" sz="3000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SCADA &amp; Telemetry</a:t>
            </a:r>
          </a:p>
          <a:p>
            <a:pPr lvl="0"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B Koodak" pitchFamily="2" charset="-78"/>
              </a:rPr>
              <a:t>DCS and S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200" dirty="0">
                <a:latin typeface="Bitstream Vera Sans" pitchFamily="32" charset="0"/>
              </a:rPr>
              <a:t>Links to Industrial and Public Sector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/>
          </a:bodyPr>
          <a:lstStyle/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>
                <a:latin typeface="Bitstream Vera Sans" pitchFamily="32" charset="0"/>
              </a:rPr>
              <a:t>Serbian Electric Power Utility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>
                <a:latin typeface="Bitstream Vera Sans" pitchFamily="32" charset="0"/>
              </a:rPr>
              <a:t>Water-works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>
                <a:latin typeface="Bitstream Vera Sans" pitchFamily="32" charset="0"/>
              </a:rPr>
              <a:t>Ministry of Finance – </a:t>
            </a:r>
            <a:r>
              <a:rPr lang="en-US" sz="1800" dirty="0" smtClean="0">
                <a:latin typeface="Bitstream Vera Sans" pitchFamily="32" charset="0"/>
              </a:rPr>
              <a:t>Tax  </a:t>
            </a:r>
            <a:r>
              <a:rPr lang="en-US" sz="1800" dirty="0">
                <a:latin typeface="Bitstream Vera Sans" pitchFamily="32" charset="0"/>
              </a:rPr>
              <a:t>Administration </a:t>
            </a:r>
            <a:endParaRPr lang="en-US" sz="1800" dirty="0" smtClean="0">
              <a:latin typeface="Bitstream Vera Sans" pitchFamily="32" charset="0"/>
            </a:endParaRP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 smtClean="0">
                <a:latin typeface="Bitstream Vera Sans" pitchFamily="32" charset="0"/>
              </a:rPr>
              <a:t>     and </a:t>
            </a:r>
            <a:r>
              <a:rPr lang="en-US" sz="1800" dirty="0">
                <a:latin typeface="Bitstream Vera Sans" pitchFamily="32" charset="0"/>
              </a:rPr>
              <a:t>Department of Treasury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>
                <a:latin typeface="Bitstream Vera Sans" pitchFamily="32" charset="0"/>
              </a:rPr>
              <a:t>Road and air traffic management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>
                <a:latin typeface="Bitstream Vera Sans" pitchFamily="32" charset="0"/>
              </a:rPr>
              <a:t>Oil, gas and mining companies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733800" y="3893859"/>
            <a:ext cx="5029200" cy="182114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marL="341313" indent="-341313">
              <a:lnSpc>
                <a:spcPct val="9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1800" dirty="0">
                <a:solidFill>
                  <a:srgbClr val="000000"/>
                </a:solidFill>
                <a:latin typeface="Bitstream Vera Sans" pitchFamily="32" charset="0"/>
                <a:ea typeface="DejaVu Sans" charset="0"/>
                <a:cs typeface="DejaVu Sans" charset="0"/>
              </a:rPr>
              <a:t>Process industries (food processing industry, cement factories, tanneries, steel mills, etc.)</a:t>
            </a:r>
          </a:p>
          <a:p>
            <a:pPr marL="341313" indent="-341313">
              <a:lnSpc>
                <a:spcPct val="9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1800" dirty="0">
                <a:solidFill>
                  <a:srgbClr val="000000"/>
                </a:solidFill>
                <a:latin typeface="Bitstream Vera Sans" pitchFamily="32" charset="0"/>
                <a:ea typeface="DejaVu Sans" charset="0"/>
                <a:cs typeface="DejaVu Sans" charset="0"/>
              </a:rPr>
              <a:t>Pharmaceutical industry</a:t>
            </a:r>
          </a:p>
          <a:p>
            <a:pPr marL="341313" indent="-341313">
              <a:lnSpc>
                <a:spcPct val="9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1800" dirty="0">
                <a:solidFill>
                  <a:srgbClr val="000000"/>
                </a:solidFill>
                <a:latin typeface="Bitstream Vera Sans" pitchFamily="32" charset="0"/>
                <a:ea typeface="DejaVu Sans" charset="0"/>
                <a:cs typeface="DejaVu Sans" charset="0"/>
              </a:rPr>
              <a:t>Banks and insurance companies</a:t>
            </a:r>
          </a:p>
          <a:p>
            <a:pPr marL="341313" indent="-341313">
              <a:lnSpc>
                <a:spcPct val="90000"/>
              </a:lnSpc>
              <a:spcBef>
                <a:spcPts val="550"/>
              </a:spcBef>
              <a:buFont typeface="Tahoma" pitchFamily="34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1800" dirty="0">
                <a:solidFill>
                  <a:srgbClr val="000000"/>
                </a:solidFill>
                <a:latin typeface="Bitstream Vera Sans" pitchFamily="32" charset="0"/>
                <a:ea typeface="DejaVu Sans" charset="0"/>
                <a:cs typeface="DejaVu Sans" charset="0"/>
              </a:rPr>
              <a:t>Telecomm operators</a:t>
            </a: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3886200"/>
            <a:ext cx="3528736" cy="2362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143000"/>
            <a:ext cx="3733800" cy="248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00063" y="928688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algn="r" rtl="1" fontAlgn="auto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80000"/>
              <a:buFont typeface="Wingdings" pitchFamily="2" charset="2"/>
              <a:buChar char="§"/>
              <a:defRPr/>
            </a:pP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تيم طراحی و اجرای نرم افزارهای ارتباطی ديسپاچينگ</a:t>
            </a:r>
          </a:p>
          <a:p>
            <a:pPr marL="342900" indent="-342900" algn="r" rtl="1" fontAlgn="auto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80000"/>
              <a:buFont typeface="Wingdings" pitchFamily="2" charset="2"/>
              <a:buChar char="§"/>
              <a:defRPr/>
            </a:pP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اشراف بر پروژه های </a:t>
            </a:r>
            <a:r>
              <a:rPr lang="en-US" sz="2500" dirty="0" smtClean="0">
                <a:latin typeface="+mn-lt"/>
                <a:ea typeface="+mn-ea"/>
                <a:cs typeface="Nazanin" pitchFamily="2" charset="-78"/>
              </a:rPr>
              <a:t>SCADA</a:t>
            </a: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 </a:t>
            </a:r>
            <a:r>
              <a:rPr lang="en-GB" sz="2800" dirty="0" smtClean="0">
                <a:latin typeface="+mn-lt"/>
                <a:ea typeface="+mn-ea"/>
                <a:cs typeface="Nazanin" pitchFamily="2" charset="-78"/>
              </a:rPr>
              <a:t> </a:t>
            </a: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و </a:t>
            </a:r>
            <a:r>
              <a:rPr lang="en-GB" sz="2800" dirty="0" smtClean="0">
                <a:latin typeface="+mn-lt"/>
                <a:ea typeface="+mn-ea"/>
                <a:cs typeface="Nazanin" pitchFamily="2" charset="-78"/>
              </a:rPr>
              <a:t>I&amp;C</a:t>
            </a: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 و </a:t>
            </a:r>
            <a:r>
              <a:rPr lang="en-GB" sz="2800" dirty="0" smtClean="0">
                <a:latin typeface="+mn-lt"/>
                <a:ea typeface="+mn-ea"/>
                <a:cs typeface="Nazanin" pitchFamily="2" charset="-78"/>
              </a:rPr>
              <a:t>Power </a:t>
            </a: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 و </a:t>
            </a:r>
            <a:r>
              <a:rPr lang="en-GB" sz="2800" dirty="0" smtClean="0">
                <a:latin typeface="+mn-lt"/>
                <a:ea typeface="+mn-ea"/>
                <a:cs typeface="Nazanin" pitchFamily="2" charset="-78"/>
              </a:rPr>
              <a:t>Telecom</a:t>
            </a:r>
            <a:r>
              <a:rPr lang="fa-IR" sz="2800" dirty="0" smtClean="0">
                <a:latin typeface="+mn-lt"/>
                <a:ea typeface="+mn-ea"/>
                <a:cs typeface="Nazanin" pitchFamily="2" charset="-78"/>
              </a:rPr>
              <a:t> از طريق مشارکت با معتبرترين شرکت های بين المللی در داخل و خارج کشور</a:t>
            </a:r>
          </a:p>
          <a:p>
            <a:pPr marL="342900" indent="-342900" algn="r" rtl="1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GB" sz="2800" dirty="0">
              <a:latin typeface="+mn-lt"/>
              <a:ea typeface="+mn-ea"/>
              <a:cs typeface="Nazanin" pitchFamily="2" charset="-78"/>
            </a:endParaRPr>
          </a:p>
        </p:txBody>
      </p:sp>
      <p:pic>
        <p:nvPicPr>
          <p:cNvPr id="4100" name="Picture 6" descr="logo_arev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5638800"/>
            <a:ext cx="1295400" cy="56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7" descr="IDS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43400" y="6096000"/>
            <a:ext cx="595312" cy="288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8" descr="ABB 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0400" y="6096000"/>
            <a:ext cx="725672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9" descr="PUPIN.bmp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43800" y="4343400"/>
            <a:ext cx="1157287" cy="578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Picture 10" descr="infoware_logo.jpg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5715000"/>
            <a:ext cx="762000" cy="56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5" name="Picture 11" descr="Rex UTC.png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4495800"/>
            <a:ext cx="1014412" cy="306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6" name="Picture 12" descr="Canovate.bmp"/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0" y="5105400"/>
            <a:ext cx="974725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8" name="Picture 14" descr="BGS LOGO.jpg"/>
          <p:cNvPicPr>
            <a:picLocks noChangeAspect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000" contrast="2000"/>
          </a:blip>
          <a:srcRect/>
          <a:stretch>
            <a:fillRect/>
          </a:stretch>
        </p:blipFill>
        <p:spPr bwMode="auto">
          <a:xfrm>
            <a:off x="3643313" y="3581400"/>
            <a:ext cx="161925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9" name="Picture 15" descr="RACOM.jpg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752600" y="3200400"/>
            <a:ext cx="1323975" cy="239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0" name="Picture 16" descr="Alpha.jpg"/>
          <p:cNvPicPr>
            <a:picLocks noChangeAspect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524000" y="3505200"/>
            <a:ext cx="723900" cy="385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1" name="Picture 18" descr="emerson.gif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953000" y="2667000"/>
            <a:ext cx="112776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2" name="Picture 19" descr="Enerdis.bmp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467600" y="3962400"/>
            <a:ext cx="9779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3" name="Picture 20" descr="kalki_logo.pn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096000" y="5638800"/>
            <a:ext cx="108665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4" name="Picture 23" descr="siemenslogo.jpg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743200" y="2895600"/>
            <a:ext cx="1219200" cy="277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5" name="Picture 24" descr="P+F.jpg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705600" y="3581400"/>
            <a:ext cx="1416050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6" name="Picture 25" descr="Phoenixlogo.jpg"/>
          <p:cNvPicPr>
            <a:picLocks noChangeAspect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858000" y="5334000"/>
            <a:ext cx="11366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7" name="Picture 26" descr="E+H_2.jpg"/>
          <p:cNvPicPr>
            <a:picLocks noChangeAspect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210300" y="2933700"/>
            <a:ext cx="9525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8" name="Picture 21" descr="YOKOGAWA.jpg"/>
          <p:cNvPicPr>
            <a:picLocks noChangeAspect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088920" y="2362200"/>
            <a:ext cx="71168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9" name="Picture 22" descr="Foxboro.jpg"/>
          <p:cNvPicPr>
            <a:picLocks noChangeAspect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990600" y="3961648"/>
            <a:ext cx="914400" cy="402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20" name="Picture 23" descr="eaz-kontakt.gif"/>
          <p:cNvPicPr>
            <a:picLocks noChangeAspect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914400" y="4953000"/>
            <a:ext cx="919162" cy="241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ectangle 25"/>
          <p:cNvSpPr/>
          <p:nvPr/>
        </p:nvSpPr>
        <p:spPr bwMode="auto">
          <a:xfrm>
            <a:off x="0" y="5943600"/>
            <a:ext cx="2362200" cy="914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E Inspira Pitch" pitchFamily="34" charset="0"/>
            </a:endParaRPr>
          </a:p>
        </p:txBody>
      </p:sp>
      <p:pic>
        <p:nvPicPr>
          <p:cNvPr id="4107" name="Picture 13" descr="Huawei-1.gif"/>
          <p:cNvPicPr>
            <a:picLocks noChangeAspect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1752600" y="5410200"/>
            <a:ext cx="500063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Rectangle 26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/>
          <p:cNvSpPr/>
          <p:nvPr/>
        </p:nvSpPr>
        <p:spPr bwMode="auto">
          <a:xfrm>
            <a:off x="4267200" y="5943600"/>
            <a:ext cx="4876800" cy="914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E Inspira Pitch" pitchFamily="34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71438"/>
            <a:ext cx="8382000" cy="1143000"/>
          </a:xfrm>
        </p:spPr>
        <p:txBody>
          <a:bodyPr/>
          <a:lstStyle/>
          <a:p>
            <a:pPr rtl="1" eaLnBrk="1" hangingPunct="1"/>
            <a:r>
              <a:rPr lang="fa-IR" sz="3400" smtClean="0">
                <a:solidFill>
                  <a:srgbClr val="3333CC"/>
                </a:solidFill>
                <a:cs typeface="Nazanin" pitchFamily="2" charset="-78"/>
              </a:rPr>
              <a:t>تجربه های موفق عملی سيستم های اسکادا، مخابرات، اتوماسيون در وزارت نيرو</a:t>
            </a:r>
            <a:r>
              <a:rPr lang="en-US" sz="3400" smtClean="0">
                <a:solidFill>
                  <a:srgbClr val="3333CC"/>
                </a:solidFill>
                <a:cs typeface="Nazanin" pitchFamily="2" charset="-78"/>
              </a:rPr>
              <a:t> </a:t>
            </a:r>
            <a:r>
              <a:rPr lang="fa-IR" sz="3400" smtClean="0">
                <a:solidFill>
                  <a:srgbClr val="3333CC"/>
                </a:solidFill>
                <a:cs typeface="Nazanin" pitchFamily="2" charset="-78"/>
              </a:rPr>
              <a:t> و نفت</a:t>
            </a:r>
            <a:endParaRPr lang="en-US" sz="3400" smtClean="0">
              <a:solidFill>
                <a:srgbClr val="3333CC"/>
              </a:solidFill>
              <a:cs typeface="Nazanin" pitchFamily="2" charset="-78"/>
            </a:endParaRPr>
          </a:p>
        </p:txBody>
      </p:sp>
      <p:pic>
        <p:nvPicPr>
          <p:cNvPr id="5123" name="Picture 10" descr="irou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28875" y="1066800"/>
            <a:ext cx="6477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4" name="Rectangle 11"/>
          <p:cNvSpPr>
            <a:spLocks noChangeArrowheads="1"/>
          </p:cNvSpPr>
          <p:nvPr/>
        </p:nvSpPr>
        <p:spPr bwMode="auto">
          <a:xfrm>
            <a:off x="5629275" y="2605087"/>
            <a:ext cx="128588" cy="106363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25" name="AutoShape 13"/>
          <p:cNvSpPr>
            <a:spLocks noChangeArrowheads="1"/>
          </p:cNvSpPr>
          <p:nvPr/>
        </p:nvSpPr>
        <p:spPr bwMode="auto">
          <a:xfrm>
            <a:off x="5553075" y="2452687"/>
            <a:ext cx="158750" cy="136525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26" name="AutoShape 17"/>
          <p:cNvSpPr>
            <a:spLocks noChangeArrowheads="1"/>
          </p:cNvSpPr>
          <p:nvPr/>
        </p:nvSpPr>
        <p:spPr bwMode="auto">
          <a:xfrm>
            <a:off x="6316663" y="5492750"/>
            <a:ext cx="158750" cy="136525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27" name="Text Box 20"/>
          <p:cNvSpPr txBox="1">
            <a:spLocks noChangeArrowheads="1"/>
          </p:cNvSpPr>
          <p:nvPr/>
        </p:nvSpPr>
        <p:spPr bwMode="auto">
          <a:xfrm>
            <a:off x="5705475" y="5043487"/>
            <a:ext cx="1371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ديسپاچينگ فوق توزيع</a:t>
            </a:r>
            <a:r>
              <a:rPr lang="en-US" sz="1100" b="1">
                <a:latin typeface="Calibri" pitchFamily="34" charset="0"/>
                <a:cs typeface="Nazanin" pitchFamily="2" charset="-78"/>
              </a:rPr>
              <a:t> </a:t>
            </a:r>
            <a:r>
              <a:rPr lang="fa-IR" sz="1100" b="1">
                <a:latin typeface="Calibri" pitchFamily="34" charset="0"/>
                <a:cs typeface="Nazanin" pitchFamily="2" charset="-78"/>
              </a:rPr>
              <a:t>بندر عباس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28" name="Text Box 26"/>
          <p:cNvSpPr txBox="1">
            <a:spLocks noChangeArrowheads="1"/>
          </p:cNvSpPr>
          <p:nvPr/>
        </p:nvSpPr>
        <p:spPr bwMode="auto">
          <a:xfrm>
            <a:off x="5781675" y="2452687"/>
            <a:ext cx="9906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ديسپاچينگ فوق توزيع زنجان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261938" y="4067175"/>
            <a:ext cx="5072062" cy="1428750"/>
            <a:chOff x="315" y="2475"/>
            <a:chExt cx="3195" cy="900"/>
          </a:xfrm>
        </p:grpSpPr>
        <p:sp>
          <p:nvSpPr>
            <p:cNvPr id="5157" name="Text Box 27"/>
            <p:cNvSpPr txBox="1">
              <a:spLocks noChangeArrowheads="1"/>
            </p:cNvSpPr>
            <p:nvPr/>
          </p:nvSpPr>
          <p:spPr bwMode="auto">
            <a:xfrm>
              <a:off x="315" y="2475"/>
              <a:ext cx="1440" cy="4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1">
                <a:spcBef>
                  <a:spcPct val="50000"/>
                </a:spcBef>
              </a:pP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منطقه ويژه پارس جنوبی</a:t>
              </a:r>
            </a:p>
            <a:p>
              <a:pPr algn="ctr" rtl="1">
                <a:spcBef>
                  <a:spcPct val="50000"/>
                </a:spcBef>
              </a:pP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پتروشيمی آريا ساسول</a:t>
              </a:r>
              <a:endParaRPr lang="en-GB" b="1">
                <a:solidFill>
                  <a:srgbClr val="FF9900"/>
                </a:solidFill>
                <a:latin typeface="Calibri" pitchFamily="34" charset="0"/>
                <a:cs typeface="Nazanin" pitchFamily="2" charset="-78"/>
              </a:endParaRPr>
            </a:p>
          </p:txBody>
        </p:sp>
        <p:sp>
          <p:nvSpPr>
            <p:cNvPr id="5158" name="Line 31"/>
            <p:cNvSpPr>
              <a:spLocks noChangeShapeType="1"/>
            </p:cNvSpPr>
            <p:nvPr/>
          </p:nvSpPr>
          <p:spPr bwMode="auto">
            <a:xfrm flipH="1" flipV="1">
              <a:off x="1665" y="2745"/>
              <a:ext cx="1845" cy="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5762625" y="2638425"/>
            <a:ext cx="2486025" cy="1930400"/>
            <a:chOff x="3090" y="1872"/>
            <a:chExt cx="1566" cy="1216"/>
          </a:xfrm>
        </p:grpSpPr>
        <p:sp>
          <p:nvSpPr>
            <p:cNvPr id="5155" name="Text Box 28"/>
            <p:cNvSpPr txBox="1">
              <a:spLocks noChangeArrowheads="1"/>
            </p:cNvSpPr>
            <p:nvPr/>
          </p:nvSpPr>
          <p:spPr bwMode="auto">
            <a:xfrm>
              <a:off x="3360" y="2332"/>
              <a:ext cx="1296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1">
                <a:spcBef>
                  <a:spcPct val="50000"/>
                </a:spcBef>
              </a:pP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توسعه سيستم ديسپاچينگ و مخابرات و پست برای بيش از 10 پست</a:t>
              </a:r>
              <a:endParaRPr lang="en-GB" b="1">
                <a:solidFill>
                  <a:srgbClr val="FF9900"/>
                </a:solidFill>
                <a:latin typeface="Calibri" pitchFamily="34" charset="0"/>
                <a:cs typeface="Nazanin" pitchFamily="2" charset="-78"/>
              </a:endParaRPr>
            </a:p>
          </p:txBody>
        </p:sp>
        <p:sp>
          <p:nvSpPr>
            <p:cNvPr id="5156" name="Line 32"/>
            <p:cNvSpPr>
              <a:spLocks noChangeShapeType="1"/>
            </p:cNvSpPr>
            <p:nvPr/>
          </p:nvSpPr>
          <p:spPr bwMode="auto">
            <a:xfrm>
              <a:off x="3090" y="1872"/>
              <a:ext cx="65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1438275" y="5424487"/>
            <a:ext cx="4800600" cy="646113"/>
            <a:chOff x="1056" y="3600"/>
            <a:chExt cx="3024" cy="407"/>
          </a:xfrm>
        </p:grpSpPr>
        <p:sp>
          <p:nvSpPr>
            <p:cNvPr id="5153" name="Text Box 33"/>
            <p:cNvSpPr txBox="1">
              <a:spLocks noChangeArrowheads="1"/>
            </p:cNvSpPr>
            <p:nvPr/>
          </p:nvSpPr>
          <p:spPr bwMode="auto">
            <a:xfrm>
              <a:off x="1056" y="3600"/>
              <a:ext cx="19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1">
                <a:spcBef>
                  <a:spcPct val="50000"/>
                </a:spcBef>
              </a:pP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توسعه سيستم ديسپاچينگ برای بيش از 14 پست برق</a:t>
              </a:r>
              <a:endParaRPr lang="en-GB" b="1">
                <a:solidFill>
                  <a:srgbClr val="FF9900"/>
                </a:solidFill>
                <a:latin typeface="Calibri" pitchFamily="34" charset="0"/>
                <a:cs typeface="Nazanin" pitchFamily="2" charset="-78"/>
              </a:endParaRPr>
            </a:p>
          </p:txBody>
        </p:sp>
        <p:sp>
          <p:nvSpPr>
            <p:cNvPr id="5154" name="Line 34"/>
            <p:cNvSpPr>
              <a:spLocks noChangeShapeType="1"/>
            </p:cNvSpPr>
            <p:nvPr/>
          </p:nvSpPr>
          <p:spPr bwMode="auto">
            <a:xfrm flipH="1">
              <a:off x="2807" y="3696"/>
              <a:ext cx="1273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2" name="AutoShape 39"/>
          <p:cNvSpPr>
            <a:spLocks noChangeArrowheads="1"/>
          </p:cNvSpPr>
          <p:nvPr/>
        </p:nvSpPr>
        <p:spPr bwMode="auto">
          <a:xfrm>
            <a:off x="6543675" y="5576887"/>
            <a:ext cx="158750" cy="136525"/>
          </a:xfrm>
          <a:prstGeom prst="plus">
            <a:avLst>
              <a:gd name="adj" fmla="val 25000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33" name="Text Box 40"/>
          <p:cNvSpPr txBox="1">
            <a:spLocks noChangeArrowheads="1"/>
          </p:cNvSpPr>
          <p:nvPr/>
        </p:nvSpPr>
        <p:spPr bwMode="auto">
          <a:xfrm>
            <a:off x="6543675" y="5605462"/>
            <a:ext cx="990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ديسپاچينگ توزيع بندرعباس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34" name="AutoShape 41"/>
          <p:cNvSpPr>
            <a:spLocks noChangeArrowheads="1"/>
          </p:cNvSpPr>
          <p:nvPr/>
        </p:nvSpPr>
        <p:spPr bwMode="auto">
          <a:xfrm>
            <a:off x="4818063" y="4787900"/>
            <a:ext cx="158750" cy="136525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35" name="Text Box 42"/>
          <p:cNvSpPr txBox="1">
            <a:spLocks noChangeArrowheads="1"/>
          </p:cNvSpPr>
          <p:nvPr/>
        </p:nvSpPr>
        <p:spPr bwMode="auto">
          <a:xfrm>
            <a:off x="4333875" y="4495800"/>
            <a:ext cx="13716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پتروشيمی فجر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36" name="Rectangle 45"/>
          <p:cNvSpPr>
            <a:spLocks noChangeArrowheads="1"/>
          </p:cNvSpPr>
          <p:nvPr/>
        </p:nvSpPr>
        <p:spPr bwMode="auto">
          <a:xfrm>
            <a:off x="66675" y="4967287"/>
            <a:ext cx="304800" cy="76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37" name="Rectangle 46"/>
          <p:cNvSpPr>
            <a:spLocks noChangeArrowheads="1"/>
          </p:cNvSpPr>
          <p:nvPr/>
        </p:nvSpPr>
        <p:spPr bwMode="auto">
          <a:xfrm>
            <a:off x="66675" y="5195887"/>
            <a:ext cx="304800" cy="76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38" name="Text Box 47"/>
          <p:cNvSpPr txBox="1">
            <a:spLocks noChangeArrowheads="1"/>
          </p:cNvSpPr>
          <p:nvPr/>
        </p:nvSpPr>
        <p:spPr bwMode="auto">
          <a:xfrm>
            <a:off x="676275" y="4891087"/>
            <a:ext cx="990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تحويل داده شده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39" name="Text Box 48"/>
          <p:cNvSpPr txBox="1">
            <a:spLocks noChangeArrowheads="1"/>
          </p:cNvSpPr>
          <p:nvPr/>
        </p:nvSpPr>
        <p:spPr bwMode="auto">
          <a:xfrm>
            <a:off x="676275" y="5087937"/>
            <a:ext cx="990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در دست اجرا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40" name="AutoShape 13"/>
          <p:cNvSpPr>
            <a:spLocks noChangeArrowheads="1"/>
          </p:cNvSpPr>
          <p:nvPr/>
        </p:nvSpPr>
        <p:spPr bwMode="auto">
          <a:xfrm>
            <a:off x="4548188" y="2709862"/>
            <a:ext cx="158750" cy="136525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5141" name="Text Box 26"/>
          <p:cNvSpPr txBox="1">
            <a:spLocks noChangeArrowheads="1"/>
          </p:cNvSpPr>
          <p:nvPr/>
        </p:nvSpPr>
        <p:spPr bwMode="auto">
          <a:xfrm>
            <a:off x="3648075" y="2528887"/>
            <a:ext cx="990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ديسپاچينگ شبکه آب تهران</a:t>
            </a:r>
            <a:endParaRPr lang="en-US" sz="1100" b="1">
              <a:latin typeface="Calibri" pitchFamily="34" charset="0"/>
              <a:cs typeface="Nazanin" pitchFamily="2" charset="-78"/>
            </a:endParaRPr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-9525" y="1538287"/>
            <a:ext cx="4038600" cy="1106488"/>
            <a:chOff x="480" y="2448"/>
            <a:chExt cx="2544" cy="697"/>
          </a:xfrm>
        </p:grpSpPr>
        <p:sp>
          <p:nvSpPr>
            <p:cNvPr id="5151" name="Text Box 27"/>
            <p:cNvSpPr txBox="1">
              <a:spLocks noChangeArrowheads="1"/>
            </p:cNvSpPr>
            <p:nvPr/>
          </p:nvSpPr>
          <p:spPr bwMode="auto">
            <a:xfrm>
              <a:off x="480" y="2476"/>
              <a:ext cx="1440" cy="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1">
                <a:spcBef>
                  <a:spcPct val="50000"/>
                </a:spcBef>
              </a:pP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اجرای </a:t>
              </a:r>
              <a:r>
                <a:rPr lang="en-US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EPC</a:t>
              </a: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 مخابرات و </a:t>
              </a:r>
              <a:r>
                <a:rPr lang="en-US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RTU</a:t>
              </a:r>
            </a:p>
            <a:p>
              <a:pPr algn="ctr" rtl="1">
                <a:spcBef>
                  <a:spcPct val="50000"/>
                </a:spcBef>
              </a:pPr>
              <a:r>
                <a:rPr lang="en-US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(Sub-Contract)</a:t>
              </a:r>
              <a:endParaRPr lang="en-GB" b="1">
                <a:solidFill>
                  <a:srgbClr val="FF9900"/>
                </a:solidFill>
                <a:latin typeface="Calibri" pitchFamily="34" charset="0"/>
                <a:cs typeface="Nazanin" pitchFamily="2" charset="-78"/>
              </a:endParaRPr>
            </a:p>
          </p:txBody>
        </p:sp>
        <p:sp>
          <p:nvSpPr>
            <p:cNvPr id="5152" name="Line 31"/>
            <p:cNvSpPr>
              <a:spLocks noChangeShapeType="1"/>
            </p:cNvSpPr>
            <p:nvPr/>
          </p:nvSpPr>
          <p:spPr bwMode="auto">
            <a:xfrm flipH="1" flipV="1">
              <a:off x="1728" y="2448"/>
              <a:ext cx="12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" name="Line 31"/>
          <p:cNvSpPr>
            <a:spLocks noChangeShapeType="1"/>
          </p:cNvSpPr>
          <p:nvPr/>
        </p:nvSpPr>
        <p:spPr bwMode="auto">
          <a:xfrm flipH="1" flipV="1">
            <a:off x="2666999" y="3352799"/>
            <a:ext cx="2047875" cy="1462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44" name="Text Box 42"/>
          <p:cNvSpPr txBox="1">
            <a:spLocks noChangeArrowheads="1"/>
          </p:cNvSpPr>
          <p:nvPr/>
        </p:nvSpPr>
        <p:spPr bwMode="auto">
          <a:xfrm>
            <a:off x="4619625" y="5281612"/>
            <a:ext cx="13716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100" b="1">
                <a:latin typeface="Calibri" pitchFamily="34" charset="0"/>
                <a:cs typeface="Nazanin" pitchFamily="2" charset="-78"/>
              </a:rPr>
              <a:t>پتروشيمی آريا ساسول</a:t>
            </a:r>
            <a:endParaRPr lang="en-GB" sz="1100" b="1"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45" name="AutoShape 41"/>
          <p:cNvSpPr>
            <a:spLocks noChangeArrowheads="1"/>
          </p:cNvSpPr>
          <p:nvPr/>
        </p:nvSpPr>
        <p:spPr bwMode="auto">
          <a:xfrm>
            <a:off x="5334000" y="5495925"/>
            <a:ext cx="158750" cy="136525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sp>
        <p:nvSpPr>
          <p:cNvPr id="34" name="Text Box 27"/>
          <p:cNvSpPr txBox="1">
            <a:spLocks noChangeArrowheads="1"/>
          </p:cNvSpPr>
          <p:nvPr/>
        </p:nvSpPr>
        <p:spPr bwMode="auto">
          <a:xfrm>
            <a:off x="0" y="2667000"/>
            <a:ext cx="29289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fa-IR" sz="1600" b="1" dirty="0">
                <a:solidFill>
                  <a:srgbClr val="FF9900"/>
                </a:solidFill>
                <a:latin typeface="Calibri" pitchFamily="34" charset="0"/>
                <a:cs typeface="Nazanin" pitchFamily="2" charset="-78"/>
              </a:rPr>
              <a:t>ماهشهر-پتروشيمی فجر</a:t>
            </a:r>
            <a:r>
              <a:rPr lang="en-GB" sz="1600" b="1" dirty="0">
                <a:solidFill>
                  <a:srgbClr val="FF9900"/>
                </a:solidFill>
                <a:latin typeface="Calibri" pitchFamily="34" charset="0"/>
                <a:cs typeface="Nazanin" pitchFamily="2" charset="-78"/>
              </a:rPr>
              <a:t>Offsite</a:t>
            </a:r>
            <a:r>
              <a:rPr lang="fa-IR" sz="1600" b="1" dirty="0">
                <a:solidFill>
                  <a:srgbClr val="FF9900"/>
                </a:solidFill>
                <a:latin typeface="Calibri" pitchFamily="34" charset="0"/>
                <a:cs typeface="Nazanin" pitchFamily="2" charset="-78"/>
              </a:rPr>
              <a:t>-ابزار دقيق و لينک ارتباطی فيبر نوری سرويس های جانبی و پساب</a:t>
            </a:r>
          </a:p>
          <a:p>
            <a:pPr algn="ctr" rtl="1">
              <a:spcBef>
                <a:spcPct val="50000"/>
              </a:spcBef>
            </a:pPr>
            <a:r>
              <a:rPr lang="en-US" sz="1600" b="1" dirty="0">
                <a:solidFill>
                  <a:srgbClr val="FF9900"/>
                </a:solidFill>
                <a:latin typeface="Calibri" pitchFamily="34" charset="0"/>
                <a:cs typeface="Nazanin" pitchFamily="2" charset="-78"/>
              </a:rPr>
              <a:t>(Sub-Contract)</a:t>
            </a:r>
            <a:endParaRPr lang="en-GB" sz="1600" b="1" dirty="0">
              <a:solidFill>
                <a:srgbClr val="FF9900"/>
              </a:solidFill>
              <a:latin typeface="Calibri" pitchFamily="34" charset="0"/>
              <a:cs typeface="Nazanin" pitchFamily="2" charset="-78"/>
            </a:endParaRPr>
          </a:p>
        </p:txBody>
      </p:sp>
      <p:sp>
        <p:nvSpPr>
          <p:cNvPr id="5147" name="AutoShape 13"/>
          <p:cNvSpPr>
            <a:spLocks noChangeArrowheads="1"/>
          </p:cNvSpPr>
          <p:nvPr/>
        </p:nvSpPr>
        <p:spPr bwMode="auto">
          <a:xfrm>
            <a:off x="5048250" y="2995612"/>
            <a:ext cx="158750" cy="136525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endParaRPr lang="en-GB">
              <a:latin typeface="Calibri" pitchFamily="34" charset="0"/>
            </a:endParaRP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4333875" y="3138487"/>
            <a:ext cx="2057400" cy="1233488"/>
            <a:chOff x="3360" y="1962"/>
            <a:chExt cx="1296" cy="777"/>
          </a:xfrm>
        </p:grpSpPr>
        <p:sp>
          <p:nvSpPr>
            <p:cNvPr id="5149" name="Text Box 28"/>
            <p:cNvSpPr txBox="1">
              <a:spLocks noChangeArrowheads="1"/>
            </p:cNvSpPr>
            <p:nvPr/>
          </p:nvSpPr>
          <p:spPr bwMode="auto">
            <a:xfrm>
              <a:off x="3360" y="2332"/>
              <a:ext cx="1296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1">
                <a:spcBef>
                  <a:spcPct val="50000"/>
                </a:spcBef>
              </a:pPr>
              <a:r>
                <a:rPr lang="fa-IR" b="1">
                  <a:solidFill>
                    <a:srgbClr val="FF9900"/>
                  </a:solidFill>
                  <a:latin typeface="Calibri" pitchFamily="34" charset="0"/>
                  <a:cs typeface="Nazanin" pitchFamily="2" charset="-78"/>
                </a:rPr>
                <a:t>توسعه سيستم ديسپاچينگ تهران</a:t>
              </a:r>
              <a:endParaRPr lang="en-GB" b="1">
                <a:solidFill>
                  <a:srgbClr val="FF9900"/>
                </a:solidFill>
                <a:latin typeface="Calibri" pitchFamily="34" charset="0"/>
                <a:cs typeface="Nazanin" pitchFamily="2" charset="-78"/>
              </a:endParaRPr>
            </a:p>
          </p:txBody>
        </p:sp>
        <p:sp>
          <p:nvSpPr>
            <p:cNvPr id="5150" name="Line 32"/>
            <p:cNvSpPr>
              <a:spLocks noChangeShapeType="1"/>
            </p:cNvSpPr>
            <p:nvPr/>
          </p:nvSpPr>
          <p:spPr bwMode="auto">
            <a:xfrm flipH="1">
              <a:off x="3744" y="1962"/>
              <a:ext cx="111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" name="Rectangle 39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 dirty="0"/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248400"/>
          </a:xfrm>
          <a:prstGeom prst="rect">
            <a:avLst/>
          </a:prstGeom>
          <a:solidFill>
            <a:srgbClr val="FFFFFF">
              <a:alpha val="3999"/>
            </a:srgbClr>
          </a:solidFill>
          <a:ln w="9525">
            <a:noFill/>
            <a:round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752600" y="4267200"/>
            <a:ext cx="6477000" cy="2133600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1313" marR="0" lvl="0" indent="-341313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0" lang="en-GB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tility Automation </a:t>
            </a:r>
          </a:p>
          <a:p>
            <a:pPr marL="341313" marR="0" lvl="0" indent="-341313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200" dirty="0" smtClean="0"/>
              <a:t>Centralized &amp; Distributed Process Control (Oil, Gas, Water &amp; Wastewater)</a:t>
            </a:r>
          </a:p>
          <a:p>
            <a:pPr marL="341313" marR="0" lvl="0" indent="-341313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0" lang="en-GB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Supply Solutions  </a:t>
            </a:r>
            <a:endParaRPr kumimoji="0" lang="en-GB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1313" marR="0" lvl="0" indent="-341313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chnology Upgrades</a:t>
            </a:r>
            <a:r>
              <a:rPr kumimoji="0" lang="en-US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Retrofits</a:t>
            </a:r>
          </a:p>
          <a:p>
            <a:pPr marL="341313" marR="0" lvl="0" indent="-341313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 typeface="Tahoma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baseline="0" dirty="0" smtClean="0"/>
              <a:t>Telecontrol</a:t>
            </a:r>
            <a:r>
              <a:rPr lang="en-US" sz="2200" dirty="0" smtClean="0"/>
              <a:t> &amp; Telecommunication system 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276600" y="509588"/>
            <a:ext cx="2971800" cy="1190625"/>
          </a:xfrm>
          <a:prstGeom prst="rect">
            <a:avLst/>
          </a:prstGeom>
          <a:ln/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Key Programs</a:t>
            </a:r>
            <a:endParaRPr kumimoji="0" lang="en-GB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55638"/>
            <a:ext cx="8229600" cy="563562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ea typeface="SimSun" pitchFamily="2" charset="-122"/>
              </a:rPr>
              <a:t>Introduction to SCADA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267200"/>
            <a:ext cx="7924800" cy="1600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chemeClr val="tx2"/>
                </a:solidFill>
                <a:ea typeface="SimSun" pitchFamily="2" charset="-122"/>
              </a:rPr>
              <a:t>   W</a:t>
            </a:r>
            <a:r>
              <a:rPr lang="en-US" altLang="en-US" b="0" dirty="0" smtClean="0">
                <a:solidFill>
                  <a:schemeClr val="tx2"/>
                </a:solidFill>
              </a:rPr>
              <a:t>idely used </a:t>
            </a:r>
            <a:r>
              <a:rPr lang="en-US" altLang="zh-CN" b="0" dirty="0" smtClean="0">
                <a:solidFill>
                  <a:schemeClr val="tx2"/>
                </a:solidFill>
                <a:ea typeface="SimSun" pitchFamily="2" charset="-122"/>
              </a:rPr>
              <a:t>in industrial area </a:t>
            </a:r>
            <a:r>
              <a:rPr lang="en-US" altLang="en-US" b="0" dirty="0" smtClean="0">
                <a:solidFill>
                  <a:schemeClr val="tx2"/>
                </a:solidFill>
              </a:rPr>
              <a:t>because of its convenience. </a:t>
            </a:r>
            <a:endParaRPr lang="zh-CN" altLang="en-US" b="0" dirty="0" smtClean="0">
              <a:solidFill>
                <a:schemeClr val="tx2"/>
              </a:solidFill>
              <a:ea typeface="SimSun" pitchFamily="2" charset="-122"/>
            </a:endParaRPr>
          </a:p>
        </p:txBody>
      </p:sp>
      <p:sp>
        <p:nvSpPr>
          <p:cNvPr id="31748" name="Text Box 7"/>
          <p:cNvSpPr txBox="1">
            <a:spLocks noChangeArrowheads="1"/>
          </p:cNvSpPr>
          <p:nvPr/>
        </p:nvSpPr>
        <p:spPr bwMode="auto">
          <a:xfrm>
            <a:off x="838200" y="2133600"/>
            <a:ext cx="7543800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en-US" sz="3200" b="1" dirty="0">
                <a:solidFill>
                  <a:schemeClr val="tx2"/>
                </a:solidFill>
              </a:rPr>
              <a:t>SCADA</a:t>
            </a:r>
            <a:endParaRPr lang="en-US" altLang="zh-CN" sz="3200" b="1" dirty="0">
              <a:solidFill>
                <a:schemeClr val="tx2"/>
              </a:solidFill>
              <a:ea typeface="SimSun" pitchFamily="2" charset="-122"/>
            </a:endParaRPr>
          </a:p>
          <a:p>
            <a:pPr algn="ctr"/>
            <a:endParaRPr lang="en-US" altLang="zh-CN" sz="2800" b="1" dirty="0">
              <a:solidFill>
                <a:schemeClr val="tx2"/>
              </a:solidFill>
              <a:ea typeface="SimSun" pitchFamily="2" charset="-122"/>
            </a:endParaRPr>
          </a:p>
          <a:p>
            <a:r>
              <a:rPr lang="en-US" altLang="en-US" sz="2800" b="1" dirty="0">
                <a:solidFill>
                  <a:srgbClr val="FF0066"/>
                </a:solidFill>
              </a:rPr>
              <a:t>Supervisory Control and Data</a:t>
            </a:r>
            <a:r>
              <a:rPr lang="en-US" altLang="zh-CN" sz="2800" b="1" dirty="0">
                <a:solidFill>
                  <a:srgbClr val="FF0066"/>
                </a:solidFill>
                <a:ea typeface="SimSun" pitchFamily="2" charset="-122"/>
              </a:rPr>
              <a:t> </a:t>
            </a:r>
            <a:r>
              <a:rPr lang="en-US" altLang="en-US" sz="2800" b="1" dirty="0">
                <a:solidFill>
                  <a:srgbClr val="FF0066"/>
                </a:solidFill>
              </a:rPr>
              <a:t>Acquisition</a:t>
            </a:r>
            <a:endParaRPr lang="zh-CN" altLang="en-US" sz="2800" dirty="0">
              <a:solidFill>
                <a:srgbClr val="FF0066"/>
              </a:solidFill>
              <a:ea typeface="SimSun" pitchFamily="2" charset="-12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" cy="915978"/>
          </a:xfrm>
        </p:spPr>
      </p:pic>
      <p:sp>
        <p:nvSpPr>
          <p:cNvPr id="4" name="Rectangle 3"/>
          <p:cNvSpPr/>
          <p:nvPr/>
        </p:nvSpPr>
        <p:spPr>
          <a:xfrm>
            <a:off x="8686800" y="0"/>
            <a:ext cx="457200" cy="5715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5715000"/>
            <a:ext cx="457200" cy="1143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cs typeface="Calibri" pitchFamily="34" charset="0"/>
              </a:rPr>
              <a:t>SCADA and Telemetry benefits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37606" y="1858963"/>
            <a:ext cx="8229600" cy="438943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/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Productivity Improvement &amp; Cost Reduction 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Quick Process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Easy Operation 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Less Manpower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Accurate Operation and Supervisory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More Accurate and Best Supervision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More Memory to Save &amp; Archive Useful Values</a:t>
            </a:r>
          </a:p>
          <a:p>
            <a:pPr algn="just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Integration of Monitoring ,Protection &amp; Control Function At One Platform</a:t>
            </a:r>
          </a:p>
          <a:p>
            <a:pPr algn="just"/>
            <a:endParaRPr lang="en-US" sz="2800" dirty="0" smtClean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Yagut" pitchFamily="2" charset="-78"/>
            </a:endParaRPr>
          </a:p>
          <a:p>
            <a:pPr algn="just"/>
            <a:endParaRPr lang="en-US" sz="2800" dirty="0" smtClean="0">
              <a:latin typeface="Calibri" pitchFamily="34" charset="0"/>
            </a:endParaRPr>
          </a:p>
          <a:p>
            <a:pPr algn="just"/>
            <a:endParaRPr lang="en-US" sz="2800" dirty="0" smtClean="0">
              <a:latin typeface="Calibri" pitchFamily="34" charset="0"/>
            </a:endParaRPr>
          </a:p>
          <a:p>
            <a:pPr algn="just"/>
            <a:endParaRPr lang="en-US" sz="3000" dirty="0">
              <a:latin typeface="Calibri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A06AC257-AE4E-44D1-9C0A-83480C639D39}" type="slidenum">
              <a:rPr lang="en-US" b="1" smtClean="0">
                <a:latin typeface="Arial" pitchFamily="34" charset="0"/>
                <a:cs typeface="Arial" pitchFamily="34" charset="0"/>
              </a:rPr>
              <a:pPr/>
              <a:t>17</a:t>
            </a:fld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549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" cy="915978"/>
          </a:xfrm>
        </p:spPr>
      </p:pic>
      <p:sp>
        <p:nvSpPr>
          <p:cNvPr id="4" name="Rectangle 3"/>
          <p:cNvSpPr/>
          <p:nvPr/>
        </p:nvSpPr>
        <p:spPr>
          <a:xfrm>
            <a:off x="8686800" y="0"/>
            <a:ext cx="457200" cy="5715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5715000"/>
            <a:ext cx="457200" cy="1143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cs typeface="Calibri" pitchFamily="34" charset="0"/>
              </a:rPr>
              <a:t>SCADA and Telemetry benefits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37606" y="1858963"/>
            <a:ext cx="8229600" cy="43894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Availability of real tim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data on Demand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in 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Required Format</a:t>
            </a:r>
            <a:endParaRPr lang="en-US" sz="2800" dirty="0" smtClean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Yagut" pitchFamily="2" charset="-78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Easy Monitoring of system DATA 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Recording of DATA on Set time and frequency 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Yagut" pitchFamily="2" charset="-78"/>
              </a:rPr>
              <a:t>Availability of Past Data &amp; Trends for Planning and Forecasting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Safety In Operation due to additional Software Interlocking </a:t>
            </a:r>
          </a:p>
          <a:p>
            <a:pPr algn="just"/>
            <a:endParaRPr lang="en-US" sz="2800" dirty="0" smtClean="0">
              <a:latin typeface="Calibri" pitchFamily="34" charset="0"/>
            </a:endParaRPr>
          </a:p>
          <a:p>
            <a:pPr algn="just"/>
            <a:endParaRPr lang="en-US" sz="2800" dirty="0" smtClean="0">
              <a:latin typeface="Calibri" pitchFamily="34" charset="0"/>
            </a:endParaRPr>
          </a:p>
          <a:p>
            <a:pPr algn="just"/>
            <a:endParaRPr lang="en-US" sz="3000" dirty="0">
              <a:latin typeface="Calibri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56350"/>
            <a:ext cx="2133600" cy="365125"/>
          </a:xfrm>
        </p:spPr>
        <p:txBody>
          <a:bodyPr/>
          <a:lstStyle/>
          <a:p>
            <a:fld id="{A06AC257-AE4E-44D1-9C0A-83480C639D3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7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28600" y="1828800"/>
          <a:ext cx="792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3352680" imgH="2552760" progId="">
                  <p:embed/>
                </p:oleObj>
              </mc:Choice>
              <mc:Fallback>
                <p:oleObj r:id="rId3" imgW="3352680" imgH="2552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792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800600" y="17526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5" imgW="1590840" imgH="2266920" progId="">
                  <p:embed/>
                </p:oleObj>
              </mc:Choice>
              <mc:Fallback>
                <p:oleObj r:id="rId5" imgW="1590840" imgH="22669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Line 5"/>
          <p:cNvSpPr>
            <a:spLocks noChangeShapeType="1"/>
          </p:cNvSpPr>
          <p:nvPr/>
        </p:nvSpPr>
        <p:spPr bwMode="auto">
          <a:xfrm>
            <a:off x="1676400" y="2514600"/>
            <a:ext cx="49530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1" name="Text Box 8"/>
          <p:cNvSpPr txBox="1">
            <a:spLocks noChangeArrowheads="1"/>
          </p:cNvSpPr>
          <p:nvPr/>
        </p:nvSpPr>
        <p:spPr bwMode="auto">
          <a:xfrm>
            <a:off x="1143000" y="1828800"/>
            <a:ext cx="13716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L</a:t>
            </a:r>
            <a:r>
              <a:rPr lang="en-US" sz="1000" b="1">
                <a:latin typeface="Tahoma" pitchFamily="34" charset="0"/>
              </a:rPr>
              <a:t>ocal SCADA system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1032" name="Text Box 9"/>
          <p:cNvSpPr txBox="1">
            <a:spLocks noChangeArrowheads="1"/>
          </p:cNvSpPr>
          <p:nvPr/>
        </p:nvSpPr>
        <p:spPr bwMode="auto">
          <a:xfrm>
            <a:off x="4495800" y="2035175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1033" name="Text Box 10"/>
          <p:cNvSpPr txBox="1">
            <a:spLocks noChangeArrowheads="1"/>
          </p:cNvSpPr>
          <p:nvPr/>
        </p:nvSpPr>
        <p:spPr bwMode="auto">
          <a:xfrm>
            <a:off x="4584700" y="3406775"/>
            <a:ext cx="6731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RTL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1034" name="Text Box 11"/>
          <p:cNvSpPr txBox="1">
            <a:spLocks noChangeArrowheads="1"/>
          </p:cNvSpPr>
          <p:nvPr/>
        </p:nvSpPr>
        <p:spPr bwMode="auto">
          <a:xfrm>
            <a:off x="304800" y="1676400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printer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57200" y="5181600"/>
            <a:ext cx="304800" cy="533400"/>
            <a:chOff x="262" y="3068"/>
            <a:chExt cx="360" cy="545"/>
          </a:xfrm>
        </p:grpSpPr>
        <p:sp>
          <p:nvSpPr>
            <p:cNvPr id="1213" name="AutoShape 1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4" name="Text Box 1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1036" name="Line 17"/>
          <p:cNvSpPr>
            <a:spLocks noChangeShapeType="1"/>
          </p:cNvSpPr>
          <p:nvPr/>
        </p:nvSpPr>
        <p:spPr bwMode="auto">
          <a:xfrm flipV="1">
            <a:off x="609600" y="4343400"/>
            <a:ext cx="16002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7" name="Line 19"/>
          <p:cNvSpPr>
            <a:spLocks noChangeShapeType="1"/>
          </p:cNvSpPr>
          <p:nvPr/>
        </p:nvSpPr>
        <p:spPr bwMode="auto">
          <a:xfrm>
            <a:off x="28194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8" name="Text Box 21"/>
          <p:cNvSpPr txBox="1">
            <a:spLocks noChangeArrowheads="1"/>
          </p:cNvSpPr>
          <p:nvPr/>
        </p:nvSpPr>
        <p:spPr bwMode="auto">
          <a:xfrm>
            <a:off x="609600" y="41148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3</a:t>
            </a:r>
            <a:endParaRPr lang="en-GB" sz="1000">
              <a:latin typeface="Tahoma" pitchFamily="34" charset="0"/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057400" y="3810000"/>
            <a:ext cx="914400" cy="198438"/>
            <a:chOff x="2848" y="2387"/>
            <a:chExt cx="908" cy="114"/>
          </a:xfrm>
        </p:grpSpPr>
        <p:sp>
          <p:nvSpPr>
            <p:cNvPr id="1211" name="AutoShape 24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2" name="Text Box 25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sp>
        <p:nvSpPr>
          <p:cNvPr id="1040" name="Line 26"/>
          <p:cNvSpPr>
            <a:spLocks noChangeShapeType="1"/>
          </p:cNvSpPr>
          <p:nvPr/>
        </p:nvSpPr>
        <p:spPr bwMode="auto">
          <a:xfrm>
            <a:off x="609600" y="4343400"/>
            <a:ext cx="0" cy="838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1" name="Line 28"/>
          <p:cNvSpPr>
            <a:spLocks noChangeShapeType="1"/>
          </p:cNvSpPr>
          <p:nvPr/>
        </p:nvSpPr>
        <p:spPr bwMode="auto">
          <a:xfrm flipH="1">
            <a:off x="16764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2" name="Line 29"/>
          <p:cNvSpPr>
            <a:spLocks noChangeShapeType="1"/>
          </p:cNvSpPr>
          <p:nvPr/>
        </p:nvSpPr>
        <p:spPr bwMode="auto">
          <a:xfrm>
            <a:off x="2286000" y="49530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3" name="Line 31"/>
          <p:cNvSpPr>
            <a:spLocks noChangeShapeType="1"/>
          </p:cNvSpPr>
          <p:nvPr/>
        </p:nvSpPr>
        <p:spPr bwMode="auto">
          <a:xfrm>
            <a:off x="1143000" y="4648200"/>
            <a:ext cx="0" cy="542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" name="Line 32"/>
          <p:cNvSpPr>
            <a:spLocks noChangeShapeType="1"/>
          </p:cNvSpPr>
          <p:nvPr/>
        </p:nvSpPr>
        <p:spPr bwMode="auto">
          <a:xfrm>
            <a:off x="1143000" y="4648200"/>
            <a:ext cx="1143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5" name="Line 33"/>
          <p:cNvSpPr>
            <a:spLocks noChangeShapeType="1"/>
          </p:cNvSpPr>
          <p:nvPr/>
        </p:nvSpPr>
        <p:spPr bwMode="auto">
          <a:xfrm flipH="1">
            <a:off x="22860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6" name="Line 34"/>
          <p:cNvSpPr>
            <a:spLocks noChangeShapeType="1"/>
          </p:cNvSpPr>
          <p:nvPr/>
        </p:nvSpPr>
        <p:spPr bwMode="auto">
          <a:xfrm>
            <a:off x="1676400" y="4800600"/>
            <a:ext cx="685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7" name="Line 35"/>
          <p:cNvSpPr>
            <a:spLocks noChangeShapeType="1"/>
          </p:cNvSpPr>
          <p:nvPr/>
        </p:nvSpPr>
        <p:spPr bwMode="auto">
          <a:xfrm>
            <a:off x="23622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8" name="Line 38"/>
          <p:cNvSpPr>
            <a:spLocks noChangeShapeType="1"/>
          </p:cNvSpPr>
          <p:nvPr/>
        </p:nvSpPr>
        <p:spPr bwMode="auto">
          <a:xfrm>
            <a:off x="3886200" y="3200400"/>
            <a:ext cx="1219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9" name="Line 41"/>
          <p:cNvSpPr>
            <a:spLocks noChangeShapeType="1"/>
          </p:cNvSpPr>
          <p:nvPr/>
        </p:nvSpPr>
        <p:spPr bwMode="auto">
          <a:xfrm>
            <a:off x="2209800" y="40386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0" name="Line 42"/>
          <p:cNvSpPr>
            <a:spLocks noChangeShapeType="1"/>
          </p:cNvSpPr>
          <p:nvPr/>
        </p:nvSpPr>
        <p:spPr bwMode="auto">
          <a:xfrm>
            <a:off x="1676400" y="25146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1" name="Line 46"/>
          <p:cNvSpPr>
            <a:spLocks noChangeShapeType="1"/>
          </p:cNvSpPr>
          <p:nvPr/>
        </p:nvSpPr>
        <p:spPr bwMode="auto">
          <a:xfrm>
            <a:off x="609600" y="2438400"/>
            <a:ext cx="2209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2" name="Line 48"/>
          <p:cNvSpPr>
            <a:spLocks noChangeShapeType="1"/>
          </p:cNvSpPr>
          <p:nvPr/>
        </p:nvSpPr>
        <p:spPr bwMode="auto">
          <a:xfrm>
            <a:off x="2819400" y="2209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3" name="Rectangle 4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200" smtClean="0"/>
              <a:t>Block diagram</a:t>
            </a:r>
            <a:r>
              <a:rPr lang="en-US" sz="3200" b="1" smtClean="0"/>
              <a:t> </a:t>
            </a:r>
            <a:r>
              <a:rPr lang="en-US" sz="3200" smtClean="0"/>
              <a:t>Substation</a:t>
            </a:r>
            <a:r>
              <a:rPr lang="sr-Latn-CS" sz="3200" smtClean="0"/>
              <a:t> Rimski Šančevi</a:t>
            </a:r>
            <a:endParaRPr lang="en-US" sz="3200" smtClean="0"/>
          </a:p>
        </p:txBody>
      </p:sp>
      <p:grpSp>
        <p:nvGrpSpPr>
          <p:cNvPr id="4" name="Group 2729"/>
          <p:cNvGrpSpPr>
            <a:grpSpLocks/>
          </p:cNvGrpSpPr>
          <p:nvPr/>
        </p:nvGrpSpPr>
        <p:grpSpPr bwMode="auto">
          <a:xfrm>
            <a:off x="990600" y="5181600"/>
            <a:ext cx="304800" cy="533400"/>
            <a:chOff x="262" y="3068"/>
            <a:chExt cx="360" cy="545"/>
          </a:xfrm>
        </p:grpSpPr>
        <p:sp>
          <p:nvSpPr>
            <p:cNvPr id="1209" name="AutoShape 273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0" name="Text Box 273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5" name="Group 2732"/>
          <p:cNvGrpSpPr>
            <a:grpSpLocks/>
          </p:cNvGrpSpPr>
          <p:nvPr/>
        </p:nvGrpSpPr>
        <p:grpSpPr bwMode="auto">
          <a:xfrm>
            <a:off x="1524000" y="5181600"/>
            <a:ext cx="304800" cy="533400"/>
            <a:chOff x="262" y="3068"/>
            <a:chExt cx="360" cy="545"/>
          </a:xfrm>
        </p:grpSpPr>
        <p:sp>
          <p:nvSpPr>
            <p:cNvPr id="1207" name="AutoShape 273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" name="Text Box 273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6" name="Group 2735"/>
          <p:cNvGrpSpPr>
            <a:grpSpLocks/>
          </p:cNvGrpSpPr>
          <p:nvPr/>
        </p:nvGrpSpPr>
        <p:grpSpPr bwMode="auto">
          <a:xfrm>
            <a:off x="2057400" y="5181600"/>
            <a:ext cx="304800" cy="533400"/>
            <a:chOff x="262" y="3068"/>
            <a:chExt cx="360" cy="545"/>
          </a:xfrm>
        </p:grpSpPr>
        <p:sp>
          <p:nvSpPr>
            <p:cNvPr id="1205" name="AutoShape 273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6" name="Text Box 2737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7" name="Group 2738"/>
          <p:cNvGrpSpPr>
            <a:grpSpLocks/>
          </p:cNvGrpSpPr>
          <p:nvPr/>
        </p:nvGrpSpPr>
        <p:grpSpPr bwMode="auto">
          <a:xfrm>
            <a:off x="2667000" y="5181600"/>
            <a:ext cx="304800" cy="533400"/>
            <a:chOff x="262" y="3068"/>
            <a:chExt cx="360" cy="545"/>
          </a:xfrm>
        </p:grpSpPr>
        <p:sp>
          <p:nvSpPr>
            <p:cNvPr id="1203" name="AutoShape 2739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4" name="Text Box 2740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1058" name="Line 2741"/>
          <p:cNvSpPr>
            <a:spLocks noChangeShapeType="1"/>
          </p:cNvSpPr>
          <p:nvPr/>
        </p:nvSpPr>
        <p:spPr bwMode="auto">
          <a:xfrm flipH="1">
            <a:off x="609600" y="2209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9" name="Line 2742"/>
          <p:cNvSpPr>
            <a:spLocks noChangeShapeType="1"/>
          </p:cNvSpPr>
          <p:nvPr/>
        </p:nvSpPr>
        <p:spPr bwMode="auto">
          <a:xfrm>
            <a:off x="24384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0" name="Text Box 2777"/>
          <p:cNvSpPr txBox="1">
            <a:spLocks noChangeArrowheads="1"/>
          </p:cNvSpPr>
          <p:nvPr/>
        </p:nvSpPr>
        <p:spPr bwMode="auto">
          <a:xfrm>
            <a:off x="7620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8 </a:t>
            </a:r>
            <a:r>
              <a:rPr lang="en-US" sz="1000" b="1">
                <a:latin typeface="Tahoma" pitchFamily="34" charset="0"/>
              </a:rPr>
              <a:t>protection devices</a:t>
            </a:r>
            <a:endParaRPr lang="en-GB" sz="1000" b="1">
              <a:latin typeface="Tahoma" pitchFamily="34" charset="0"/>
            </a:endParaRPr>
          </a:p>
        </p:txBody>
      </p:sp>
      <p:grpSp>
        <p:nvGrpSpPr>
          <p:cNvPr id="8" name="Group 2779"/>
          <p:cNvGrpSpPr>
            <a:grpSpLocks/>
          </p:cNvGrpSpPr>
          <p:nvPr/>
        </p:nvGrpSpPr>
        <p:grpSpPr bwMode="auto">
          <a:xfrm>
            <a:off x="3352800" y="3810000"/>
            <a:ext cx="914400" cy="198438"/>
            <a:chOff x="2848" y="2387"/>
            <a:chExt cx="908" cy="114"/>
          </a:xfrm>
        </p:grpSpPr>
        <p:sp>
          <p:nvSpPr>
            <p:cNvPr id="1201" name="AutoShape 2780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2" name="Text Box 2781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grpSp>
        <p:nvGrpSpPr>
          <p:cNvPr id="9" name="Group 2782"/>
          <p:cNvGrpSpPr>
            <a:grpSpLocks/>
          </p:cNvGrpSpPr>
          <p:nvPr/>
        </p:nvGrpSpPr>
        <p:grpSpPr bwMode="auto">
          <a:xfrm>
            <a:off x="6172200" y="3810000"/>
            <a:ext cx="914400" cy="198438"/>
            <a:chOff x="2848" y="2387"/>
            <a:chExt cx="908" cy="114"/>
          </a:xfrm>
        </p:grpSpPr>
        <p:sp>
          <p:nvSpPr>
            <p:cNvPr id="1199" name="AutoShape 2783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0" name="Text Box 2784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sp>
        <p:nvSpPr>
          <p:cNvPr id="1063" name="Line 2785"/>
          <p:cNvSpPr>
            <a:spLocks noChangeShapeType="1"/>
          </p:cNvSpPr>
          <p:nvPr/>
        </p:nvSpPr>
        <p:spPr bwMode="auto">
          <a:xfrm>
            <a:off x="1676400" y="4267200"/>
            <a:ext cx="556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4" name="Line 2788"/>
          <p:cNvSpPr>
            <a:spLocks noChangeShapeType="1"/>
          </p:cNvSpPr>
          <p:nvPr/>
        </p:nvSpPr>
        <p:spPr bwMode="auto">
          <a:xfrm>
            <a:off x="2514600" y="3048000"/>
            <a:ext cx="0" cy="7620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" name="Line 2792"/>
          <p:cNvSpPr>
            <a:spLocks noChangeShapeType="1"/>
          </p:cNvSpPr>
          <p:nvPr/>
        </p:nvSpPr>
        <p:spPr bwMode="auto">
          <a:xfrm>
            <a:off x="7237413" y="2514600"/>
            <a:ext cx="1587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6" name="Text Box 2829"/>
          <p:cNvSpPr txBox="1">
            <a:spLocks noChangeArrowheads="1"/>
          </p:cNvSpPr>
          <p:nvPr/>
        </p:nvSpPr>
        <p:spPr bwMode="auto">
          <a:xfrm>
            <a:off x="1524000" y="2514600"/>
            <a:ext cx="24384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latin typeface="Tahoma" pitchFamily="34" charset="0"/>
              </a:rPr>
              <a:t>Remote terminal unit box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1067" name="AutoShape 2830"/>
          <p:cNvSpPr>
            <a:spLocks noChangeArrowheads="1"/>
          </p:cNvSpPr>
          <p:nvPr/>
        </p:nvSpPr>
        <p:spPr bwMode="auto">
          <a:xfrm>
            <a:off x="7086600" y="2514600"/>
            <a:ext cx="152400" cy="685800"/>
          </a:xfrm>
          <a:prstGeom prst="roundRect">
            <a:avLst>
              <a:gd name="adj" fmla="val 51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2832"/>
          <p:cNvGrpSpPr>
            <a:grpSpLocks/>
          </p:cNvGrpSpPr>
          <p:nvPr/>
        </p:nvGrpSpPr>
        <p:grpSpPr bwMode="auto">
          <a:xfrm>
            <a:off x="8077200" y="1524000"/>
            <a:ext cx="742950" cy="531813"/>
            <a:chOff x="5356" y="672"/>
            <a:chExt cx="468" cy="335"/>
          </a:xfrm>
        </p:grpSpPr>
        <p:grpSp>
          <p:nvGrpSpPr>
            <p:cNvPr id="11" name="Group 2833"/>
            <p:cNvGrpSpPr>
              <a:grpSpLocks/>
            </p:cNvGrpSpPr>
            <p:nvPr/>
          </p:nvGrpSpPr>
          <p:grpSpPr bwMode="auto">
            <a:xfrm>
              <a:off x="5432" y="673"/>
              <a:ext cx="392" cy="280"/>
              <a:chOff x="5432" y="673"/>
              <a:chExt cx="392" cy="280"/>
            </a:xfrm>
          </p:grpSpPr>
          <p:sp>
            <p:nvSpPr>
              <p:cNvPr id="1193" name="Freeform 2834"/>
              <p:cNvSpPr>
                <a:spLocks noChangeArrowheads="1"/>
              </p:cNvSpPr>
              <p:nvPr/>
            </p:nvSpPr>
            <p:spPr bwMode="auto">
              <a:xfrm>
                <a:off x="5564" y="878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1 w 383"/>
                  <a:gd name="T5" fmla="*/ 238 h 239"/>
                  <a:gd name="T6" fmla="*/ 382 w 383"/>
                  <a:gd name="T7" fmla="*/ 206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1" y="238"/>
                    </a:lnTo>
                    <a:lnTo>
                      <a:pt x="382" y="206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4" name="Freeform 2835"/>
              <p:cNvSpPr>
                <a:spLocks noChangeArrowheads="1"/>
              </p:cNvSpPr>
              <p:nvPr/>
            </p:nvSpPr>
            <p:spPr bwMode="auto">
              <a:xfrm>
                <a:off x="5432" y="673"/>
                <a:ext cx="393" cy="251"/>
              </a:xfrm>
              <a:custGeom>
                <a:avLst/>
                <a:gdLst>
                  <a:gd name="T0" fmla="*/ 0 w 1732"/>
                  <a:gd name="T1" fmla="*/ 474 h 1106"/>
                  <a:gd name="T2" fmla="*/ 742 w 1732"/>
                  <a:gd name="T3" fmla="*/ 0 h 1106"/>
                  <a:gd name="T4" fmla="*/ 1731 w 1732"/>
                  <a:gd name="T5" fmla="*/ 627 h 1106"/>
                  <a:gd name="T6" fmla="*/ 995 w 1732"/>
                  <a:gd name="T7" fmla="*/ 1105 h 1106"/>
                  <a:gd name="T8" fmla="*/ 0 w 1732"/>
                  <a:gd name="T9" fmla="*/ 474 h 1106"/>
                  <a:gd name="T10" fmla="*/ 0 w 1732"/>
                  <a:gd name="T11" fmla="*/ 474 h 1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6"/>
                  <a:gd name="T20" fmla="*/ 1732 w 1732"/>
                  <a:gd name="T21" fmla="*/ 1106 h 1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6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7"/>
                    </a:lnTo>
                    <a:lnTo>
                      <a:pt x="995" y="1105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5" name="Freeform 2836"/>
              <p:cNvSpPr>
                <a:spLocks noChangeArrowheads="1"/>
              </p:cNvSpPr>
              <p:nvPr/>
            </p:nvSpPr>
            <p:spPr bwMode="auto">
              <a:xfrm>
                <a:off x="5657" y="815"/>
                <a:ext cx="169" cy="138"/>
              </a:xfrm>
              <a:custGeom>
                <a:avLst/>
                <a:gdLst>
                  <a:gd name="T0" fmla="*/ 743 w 744"/>
                  <a:gd name="T1" fmla="*/ 0 h 610"/>
                  <a:gd name="T2" fmla="*/ 1 w 744"/>
                  <a:gd name="T3" fmla="*/ 473 h 610"/>
                  <a:gd name="T4" fmla="*/ 0 w 744"/>
                  <a:gd name="T5" fmla="*/ 609 h 610"/>
                  <a:gd name="T6" fmla="*/ 743 w 744"/>
                  <a:gd name="T7" fmla="*/ 133 h 610"/>
                  <a:gd name="T8" fmla="*/ 743 w 744"/>
                  <a:gd name="T9" fmla="*/ 0 h 610"/>
                  <a:gd name="T10" fmla="*/ 743 w 744"/>
                  <a:gd name="T11" fmla="*/ 0 h 6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10"/>
                  <a:gd name="T20" fmla="*/ 744 w 744"/>
                  <a:gd name="T21" fmla="*/ 610 h 6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10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9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6" name="Freeform 2837"/>
              <p:cNvSpPr>
                <a:spLocks noChangeArrowheads="1"/>
              </p:cNvSpPr>
              <p:nvPr/>
            </p:nvSpPr>
            <p:spPr bwMode="auto">
              <a:xfrm>
                <a:off x="5432" y="780"/>
                <a:ext cx="225" cy="174"/>
              </a:xfrm>
              <a:custGeom>
                <a:avLst/>
                <a:gdLst>
                  <a:gd name="T0" fmla="*/ 0 w 993"/>
                  <a:gd name="T1" fmla="*/ 0 h 766"/>
                  <a:gd name="T2" fmla="*/ 0 w 993"/>
                  <a:gd name="T3" fmla="*/ 127 h 766"/>
                  <a:gd name="T4" fmla="*/ 992 w 993"/>
                  <a:gd name="T5" fmla="*/ 765 h 766"/>
                  <a:gd name="T6" fmla="*/ 992 w 993"/>
                  <a:gd name="T7" fmla="*/ 630 h 766"/>
                  <a:gd name="T8" fmla="*/ 931 w 993"/>
                  <a:gd name="T9" fmla="*/ 593 h 766"/>
                  <a:gd name="T10" fmla="*/ 931 w 993"/>
                  <a:gd name="T11" fmla="*/ 675 h 766"/>
                  <a:gd name="T12" fmla="*/ 589 w 993"/>
                  <a:gd name="T13" fmla="*/ 456 h 766"/>
                  <a:gd name="T14" fmla="*/ 593 w 993"/>
                  <a:gd name="T15" fmla="*/ 374 h 766"/>
                  <a:gd name="T16" fmla="*/ 0 w 993"/>
                  <a:gd name="T17" fmla="*/ 0 h 766"/>
                  <a:gd name="T18" fmla="*/ 0 w 993"/>
                  <a:gd name="T19" fmla="*/ 0 h 7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6"/>
                  <a:gd name="T32" fmla="*/ 993 w 993"/>
                  <a:gd name="T33" fmla="*/ 766 h 7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6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5"/>
                    </a:lnTo>
                    <a:lnTo>
                      <a:pt x="992" y="630"/>
                    </a:lnTo>
                    <a:lnTo>
                      <a:pt x="931" y="593"/>
                    </a:lnTo>
                    <a:lnTo>
                      <a:pt x="931" y="675"/>
                    </a:lnTo>
                    <a:lnTo>
                      <a:pt x="589" y="456"/>
                    </a:lnTo>
                    <a:lnTo>
                      <a:pt x="593" y="37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7" name="Freeform 2838"/>
              <p:cNvSpPr>
                <a:spLocks noChangeArrowheads="1"/>
              </p:cNvSpPr>
              <p:nvPr/>
            </p:nvSpPr>
            <p:spPr bwMode="auto">
              <a:xfrm>
                <a:off x="5572" y="862"/>
                <a:ext cx="79" cy="61"/>
              </a:xfrm>
              <a:custGeom>
                <a:avLst/>
                <a:gdLst>
                  <a:gd name="T0" fmla="*/ 0 w 347"/>
                  <a:gd name="T1" fmla="*/ 0 h 269"/>
                  <a:gd name="T2" fmla="*/ 346 w 347"/>
                  <a:gd name="T3" fmla="*/ 216 h 269"/>
                  <a:gd name="T4" fmla="*/ 318 w 347"/>
                  <a:gd name="T5" fmla="*/ 235 h 269"/>
                  <a:gd name="T6" fmla="*/ 312 w 347"/>
                  <a:gd name="T7" fmla="*/ 268 h 269"/>
                  <a:gd name="T8" fmla="*/ 0 w 347"/>
                  <a:gd name="T9" fmla="*/ 69 h 269"/>
                  <a:gd name="T10" fmla="*/ 0 w 347"/>
                  <a:gd name="T11" fmla="*/ 0 h 269"/>
                  <a:gd name="T12" fmla="*/ 0 w 347"/>
                  <a:gd name="T13" fmla="*/ 0 h 2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9"/>
                  <a:gd name="T23" fmla="*/ 347 w 347"/>
                  <a:gd name="T24" fmla="*/ 269 h 2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9">
                    <a:moveTo>
                      <a:pt x="0" y="0"/>
                    </a:moveTo>
                    <a:lnTo>
                      <a:pt x="346" y="216"/>
                    </a:lnTo>
                    <a:lnTo>
                      <a:pt x="318" y="235"/>
                    </a:lnTo>
                    <a:lnTo>
                      <a:pt x="312" y="268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8" name="Freeform 2839"/>
              <p:cNvSpPr>
                <a:spLocks noChangeArrowheads="1"/>
              </p:cNvSpPr>
              <p:nvPr/>
            </p:nvSpPr>
            <p:spPr bwMode="auto">
              <a:xfrm>
                <a:off x="5565" y="862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2 h 90"/>
                  <a:gd name="T4" fmla="*/ 0 w 33"/>
                  <a:gd name="T5" fmla="*/ 89 h 90"/>
                  <a:gd name="T6" fmla="*/ 29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2"/>
                    </a:lnTo>
                    <a:lnTo>
                      <a:pt x="0" y="89"/>
                    </a:lnTo>
                    <a:lnTo>
                      <a:pt x="29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2840"/>
            <p:cNvGrpSpPr>
              <a:grpSpLocks/>
            </p:cNvGrpSpPr>
            <p:nvPr/>
          </p:nvGrpSpPr>
          <p:grpSpPr bwMode="auto">
            <a:xfrm>
              <a:off x="5499" y="672"/>
              <a:ext cx="233" cy="202"/>
              <a:chOff x="5499" y="672"/>
              <a:chExt cx="233" cy="202"/>
            </a:xfrm>
          </p:grpSpPr>
          <p:sp>
            <p:nvSpPr>
              <p:cNvPr id="1185" name="Freeform 2841"/>
              <p:cNvSpPr>
                <a:spLocks noChangeArrowheads="1"/>
              </p:cNvSpPr>
              <p:nvPr/>
            </p:nvSpPr>
            <p:spPr bwMode="auto">
              <a:xfrm>
                <a:off x="5499" y="672"/>
                <a:ext cx="234" cy="203"/>
              </a:xfrm>
              <a:custGeom>
                <a:avLst/>
                <a:gdLst>
                  <a:gd name="T0" fmla="*/ 444 w 1031"/>
                  <a:gd name="T1" fmla="*/ 0 h 897"/>
                  <a:gd name="T2" fmla="*/ 338 w 1031"/>
                  <a:gd name="T3" fmla="*/ 81 h 897"/>
                  <a:gd name="T4" fmla="*/ 259 w 1031"/>
                  <a:gd name="T5" fmla="*/ 37 h 897"/>
                  <a:gd name="T6" fmla="*/ 0 w 1031"/>
                  <a:gd name="T7" fmla="*/ 197 h 897"/>
                  <a:gd name="T8" fmla="*/ 72 w 1031"/>
                  <a:gd name="T9" fmla="*/ 243 h 897"/>
                  <a:gd name="T10" fmla="*/ 1 w 1031"/>
                  <a:gd name="T11" fmla="*/ 276 h 897"/>
                  <a:gd name="T12" fmla="*/ 0 w 1031"/>
                  <a:gd name="T13" fmla="*/ 482 h 897"/>
                  <a:gd name="T14" fmla="*/ 634 w 1031"/>
                  <a:gd name="T15" fmla="*/ 896 h 897"/>
                  <a:gd name="T16" fmla="*/ 840 w 1031"/>
                  <a:gd name="T17" fmla="*/ 735 h 897"/>
                  <a:gd name="T18" fmla="*/ 878 w 1031"/>
                  <a:gd name="T19" fmla="*/ 688 h 897"/>
                  <a:gd name="T20" fmla="*/ 915 w 1031"/>
                  <a:gd name="T21" fmla="*/ 595 h 897"/>
                  <a:gd name="T22" fmla="*/ 1028 w 1031"/>
                  <a:gd name="T23" fmla="*/ 486 h 897"/>
                  <a:gd name="T24" fmla="*/ 1030 w 1031"/>
                  <a:gd name="T25" fmla="*/ 242 h 897"/>
                  <a:gd name="T26" fmla="*/ 640 w 1031"/>
                  <a:gd name="T27" fmla="*/ 0 h 897"/>
                  <a:gd name="T28" fmla="*/ 480 w 1031"/>
                  <a:gd name="T29" fmla="*/ 24 h 897"/>
                  <a:gd name="T30" fmla="*/ 438 w 1031"/>
                  <a:gd name="T31" fmla="*/ 3 h 897"/>
                  <a:gd name="T32" fmla="*/ 444 w 1031"/>
                  <a:gd name="T33" fmla="*/ 0 h 897"/>
                  <a:gd name="T34" fmla="*/ 444 w 1031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1"/>
                  <a:gd name="T55" fmla="*/ 0 h 897"/>
                  <a:gd name="T56" fmla="*/ 1031 w 1031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1" h="897">
                    <a:moveTo>
                      <a:pt x="444" y="0"/>
                    </a:moveTo>
                    <a:lnTo>
                      <a:pt x="338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2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4" y="896"/>
                    </a:lnTo>
                    <a:lnTo>
                      <a:pt x="840" y="735"/>
                    </a:lnTo>
                    <a:lnTo>
                      <a:pt x="878" y="688"/>
                    </a:lnTo>
                    <a:lnTo>
                      <a:pt x="915" y="595"/>
                    </a:lnTo>
                    <a:lnTo>
                      <a:pt x="1028" y="486"/>
                    </a:lnTo>
                    <a:lnTo>
                      <a:pt x="1030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8" y="3"/>
                    </a:lnTo>
                    <a:lnTo>
                      <a:pt x="444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6" name="Freeform 2842"/>
              <p:cNvSpPr>
                <a:spLocks noChangeArrowheads="1"/>
              </p:cNvSpPr>
              <p:nvPr/>
            </p:nvSpPr>
            <p:spPr bwMode="auto">
              <a:xfrm>
                <a:off x="5697" y="752"/>
                <a:ext cx="8" cy="81"/>
              </a:xfrm>
              <a:custGeom>
                <a:avLst/>
                <a:gdLst>
                  <a:gd name="T0" fmla="*/ 35 w 36"/>
                  <a:gd name="T1" fmla="*/ 0 h 356"/>
                  <a:gd name="T2" fmla="*/ 0 w 36"/>
                  <a:gd name="T3" fmla="*/ 66 h 356"/>
                  <a:gd name="T4" fmla="*/ 0 w 36"/>
                  <a:gd name="T5" fmla="*/ 355 h 356"/>
                  <a:gd name="T6" fmla="*/ 35 w 36"/>
                  <a:gd name="T7" fmla="*/ 251 h 356"/>
                  <a:gd name="T8" fmla="*/ 35 w 36"/>
                  <a:gd name="T9" fmla="*/ 0 h 356"/>
                  <a:gd name="T10" fmla="*/ 35 w 36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56"/>
                  <a:gd name="T20" fmla="*/ 36 w 36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56">
                    <a:moveTo>
                      <a:pt x="35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5" y="251"/>
                    </a:lnTo>
                    <a:lnTo>
                      <a:pt x="3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7" name="Freeform 2843"/>
              <p:cNvSpPr>
                <a:spLocks noChangeArrowheads="1"/>
              </p:cNvSpPr>
              <p:nvPr/>
            </p:nvSpPr>
            <p:spPr bwMode="auto">
              <a:xfrm>
                <a:off x="5648" y="772"/>
                <a:ext cx="46" cy="100"/>
              </a:xfrm>
              <a:custGeom>
                <a:avLst/>
                <a:gdLst>
                  <a:gd name="T0" fmla="*/ 201 w 202"/>
                  <a:gd name="T1" fmla="*/ 0 h 440"/>
                  <a:gd name="T2" fmla="*/ 0 w 202"/>
                  <a:gd name="T3" fmla="*/ 152 h 440"/>
                  <a:gd name="T4" fmla="*/ 0 w 202"/>
                  <a:gd name="T5" fmla="*/ 439 h 440"/>
                  <a:gd name="T6" fmla="*/ 201 w 202"/>
                  <a:gd name="T7" fmla="*/ 283 h 440"/>
                  <a:gd name="T8" fmla="*/ 201 w 202"/>
                  <a:gd name="T9" fmla="*/ 0 h 440"/>
                  <a:gd name="T10" fmla="*/ 201 w 202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440"/>
                  <a:gd name="T20" fmla="*/ 202 w 202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440">
                    <a:moveTo>
                      <a:pt x="201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1" y="283"/>
                    </a:lnTo>
                    <a:lnTo>
                      <a:pt x="201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8" name="Freeform 2844"/>
              <p:cNvSpPr>
                <a:spLocks noChangeArrowheads="1"/>
              </p:cNvSpPr>
              <p:nvPr/>
            </p:nvSpPr>
            <p:spPr bwMode="auto">
              <a:xfrm>
                <a:off x="5707" y="731"/>
                <a:ext cx="26" cy="76"/>
              </a:xfrm>
              <a:custGeom>
                <a:avLst/>
                <a:gdLst>
                  <a:gd name="T0" fmla="*/ 115 w 116"/>
                  <a:gd name="T1" fmla="*/ 0 h 337"/>
                  <a:gd name="T2" fmla="*/ 0 w 116"/>
                  <a:gd name="T3" fmla="*/ 86 h 337"/>
                  <a:gd name="T4" fmla="*/ 0 w 116"/>
                  <a:gd name="T5" fmla="*/ 336 h 337"/>
                  <a:gd name="T6" fmla="*/ 115 w 116"/>
                  <a:gd name="T7" fmla="*/ 215 h 337"/>
                  <a:gd name="T8" fmla="*/ 115 w 116"/>
                  <a:gd name="T9" fmla="*/ 0 h 337"/>
                  <a:gd name="T10" fmla="*/ 115 w 116"/>
                  <a:gd name="T11" fmla="*/ 0 h 3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7"/>
                  <a:gd name="T20" fmla="*/ 116 w 116"/>
                  <a:gd name="T21" fmla="*/ 337 h 3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7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6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" name="Freeform 2845"/>
              <p:cNvSpPr>
                <a:spLocks noChangeArrowheads="1"/>
              </p:cNvSpPr>
              <p:nvPr/>
            </p:nvSpPr>
            <p:spPr bwMode="auto">
              <a:xfrm>
                <a:off x="5559" y="681"/>
                <a:ext cx="144" cy="84"/>
              </a:xfrm>
              <a:custGeom>
                <a:avLst/>
                <a:gdLst>
                  <a:gd name="T0" fmla="*/ 170 w 634"/>
                  <a:gd name="T1" fmla="*/ 0 h 372"/>
                  <a:gd name="T2" fmla="*/ 0 w 634"/>
                  <a:gd name="T3" fmla="*/ 0 h 372"/>
                  <a:gd name="T4" fmla="*/ 581 w 634"/>
                  <a:gd name="T5" fmla="*/ 371 h 372"/>
                  <a:gd name="T6" fmla="*/ 633 w 634"/>
                  <a:gd name="T7" fmla="*/ 293 h 372"/>
                  <a:gd name="T8" fmla="*/ 170 w 634"/>
                  <a:gd name="T9" fmla="*/ 0 h 372"/>
                  <a:gd name="T10" fmla="*/ 170 w 634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2"/>
                  <a:gd name="T20" fmla="*/ 634 w 634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2">
                    <a:moveTo>
                      <a:pt x="170" y="0"/>
                    </a:moveTo>
                    <a:lnTo>
                      <a:pt x="0" y="0"/>
                    </a:lnTo>
                    <a:lnTo>
                      <a:pt x="581" y="371"/>
                    </a:lnTo>
                    <a:lnTo>
                      <a:pt x="633" y="293"/>
                    </a:lnTo>
                    <a:lnTo>
                      <a:pt x="17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0" name="Freeform 2846"/>
              <p:cNvSpPr>
                <a:spLocks noChangeArrowheads="1"/>
              </p:cNvSpPr>
              <p:nvPr/>
            </p:nvSpPr>
            <p:spPr bwMode="auto">
              <a:xfrm>
                <a:off x="5499" y="716"/>
                <a:ext cx="140" cy="156"/>
              </a:xfrm>
              <a:custGeom>
                <a:avLst/>
                <a:gdLst>
                  <a:gd name="T0" fmla="*/ 0 w 618"/>
                  <a:gd name="T1" fmla="*/ 0 h 690"/>
                  <a:gd name="T2" fmla="*/ 0 w 618"/>
                  <a:gd name="T3" fmla="*/ 291 h 690"/>
                  <a:gd name="T4" fmla="*/ 617 w 618"/>
                  <a:gd name="T5" fmla="*/ 689 h 690"/>
                  <a:gd name="T6" fmla="*/ 617 w 618"/>
                  <a:gd name="T7" fmla="*/ 398 h 690"/>
                  <a:gd name="T8" fmla="*/ 0 w 618"/>
                  <a:gd name="T9" fmla="*/ 0 h 690"/>
                  <a:gd name="T10" fmla="*/ 0 w 618"/>
                  <a:gd name="T11" fmla="*/ 0 h 6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8"/>
                  <a:gd name="T19" fmla="*/ 0 h 690"/>
                  <a:gd name="T20" fmla="*/ 618 w 618"/>
                  <a:gd name="T21" fmla="*/ 690 h 6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8" h="690">
                    <a:moveTo>
                      <a:pt x="0" y="0"/>
                    </a:moveTo>
                    <a:lnTo>
                      <a:pt x="0" y="291"/>
                    </a:lnTo>
                    <a:lnTo>
                      <a:pt x="617" y="689"/>
                    </a:lnTo>
                    <a:lnTo>
                      <a:pt x="617" y="3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1" name="Freeform 2847"/>
              <p:cNvSpPr>
                <a:spLocks noChangeArrowheads="1"/>
              </p:cNvSpPr>
              <p:nvPr/>
            </p:nvSpPr>
            <p:spPr bwMode="auto">
              <a:xfrm>
                <a:off x="5514" y="729"/>
                <a:ext cx="114" cy="124"/>
              </a:xfrm>
              <a:custGeom>
                <a:avLst/>
                <a:gdLst>
                  <a:gd name="T0" fmla="*/ 0 w 501"/>
                  <a:gd name="T1" fmla="*/ 0 h 547"/>
                  <a:gd name="T2" fmla="*/ 0 w 501"/>
                  <a:gd name="T3" fmla="*/ 225 h 547"/>
                  <a:gd name="T4" fmla="*/ 500 w 501"/>
                  <a:gd name="T5" fmla="*/ 546 h 547"/>
                  <a:gd name="T6" fmla="*/ 500 w 501"/>
                  <a:gd name="T7" fmla="*/ 315 h 547"/>
                  <a:gd name="T8" fmla="*/ 0 w 501"/>
                  <a:gd name="T9" fmla="*/ 0 h 547"/>
                  <a:gd name="T10" fmla="*/ 0 w 501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1"/>
                  <a:gd name="T19" fmla="*/ 0 h 547"/>
                  <a:gd name="T20" fmla="*/ 501 w 501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1" h="547">
                    <a:moveTo>
                      <a:pt x="0" y="0"/>
                    </a:moveTo>
                    <a:lnTo>
                      <a:pt x="0" y="225"/>
                    </a:lnTo>
                    <a:lnTo>
                      <a:pt x="500" y="546"/>
                    </a:lnTo>
                    <a:lnTo>
                      <a:pt x="500" y="31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2" name="Freeform 2848"/>
              <p:cNvSpPr>
                <a:spLocks noChangeArrowheads="1"/>
              </p:cNvSpPr>
              <p:nvPr/>
            </p:nvSpPr>
            <p:spPr bwMode="auto">
              <a:xfrm>
                <a:off x="5601" y="674"/>
                <a:ext cx="129" cy="72"/>
              </a:xfrm>
              <a:custGeom>
                <a:avLst/>
                <a:gdLst>
                  <a:gd name="T0" fmla="*/ 0 w 568"/>
                  <a:gd name="T1" fmla="*/ 28 h 316"/>
                  <a:gd name="T2" fmla="*/ 185 w 568"/>
                  <a:gd name="T3" fmla="*/ 0 h 316"/>
                  <a:gd name="T4" fmla="*/ 567 w 568"/>
                  <a:gd name="T5" fmla="*/ 239 h 316"/>
                  <a:gd name="T6" fmla="*/ 451 w 568"/>
                  <a:gd name="T7" fmla="*/ 315 h 316"/>
                  <a:gd name="T8" fmla="*/ 0 w 568"/>
                  <a:gd name="T9" fmla="*/ 28 h 316"/>
                  <a:gd name="T10" fmla="*/ 0 w 568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316"/>
                  <a:gd name="T20" fmla="*/ 568 w 568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316">
                    <a:moveTo>
                      <a:pt x="0" y="28"/>
                    </a:moveTo>
                    <a:lnTo>
                      <a:pt x="185" y="0"/>
                    </a:lnTo>
                    <a:lnTo>
                      <a:pt x="567" y="239"/>
                    </a:lnTo>
                    <a:lnTo>
                      <a:pt x="451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" name="Group 2849"/>
            <p:cNvGrpSpPr>
              <a:grpSpLocks/>
            </p:cNvGrpSpPr>
            <p:nvPr/>
          </p:nvGrpSpPr>
          <p:grpSpPr bwMode="auto">
            <a:xfrm>
              <a:off x="5356" y="820"/>
              <a:ext cx="284" cy="188"/>
              <a:chOff x="5356" y="820"/>
              <a:chExt cx="284" cy="188"/>
            </a:xfrm>
          </p:grpSpPr>
          <p:sp>
            <p:nvSpPr>
              <p:cNvPr id="1177" name="Freeform 2850"/>
              <p:cNvSpPr>
                <a:spLocks noChangeArrowheads="1"/>
              </p:cNvSpPr>
              <p:nvPr/>
            </p:nvSpPr>
            <p:spPr bwMode="auto">
              <a:xfrm>
                <a:off x="5569" y="955"/>
                <a:ext cx="71" cy="52"/>
              </a:xfrm>
              <a:custGeom>
                <a:avLst/>
                <a:gdLst>
                  <a:gd name="T0" fmla="*/ 311 w 312"/>
                  <a:gd name="T1" fmla="*/ 0 h 229"/>
                  <a:gd name="T2" fmla="*/ 311 w 312"/>
                  <a:gd name="T3" fmla="*/ 30 h 229"/>
                  <a:gd name="T4" fmla="*/ 4 w 312"/>
                  <a:gd name="T5" fmla="*/ 228 h 229"/>
                  <a:gd name="T6" fmla="*/ 0 w 312"/>
                  <a:gd name="T7" fmla="*/ 200 h 229"/>
                  <a:gd name="T8" fmla="*/ 311 w 312"/>
                  <a:gd name="T9" fmla="*/ 0 h 229"/>
                  <a:gd name="T10" fmla="*/ 311 w 312"/>
                  <a:gd name="T11" fmla="*/ 0 h 2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2"/>
                  <a:gd name="T19" fmla="*/ 0 h 229"/>
                  <a:gd name="T20" fmla="*/ 312 w 312"/>
                  <a:gd name="T21" fmla="*/ 229 h 2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2" h="229">
                    <a:moveTo>
                      <a:pt x="311" y="0"/>
                    </a:moveTo>
                    <a:lnTo>
                      <a:pt x="311" y="30"/>
                    </a:lnTo>
                    <a:lnTo>
                      <a:pt x="4" y="228"/>
                    </a:lnTo>
                    <a:lnTo>
                      <a:pt x="0" y="200"/>
                    </a:lnTo>
                    <a:lnTo>
                      <a:pt x="311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" name="Freeform 2851"/>
              <p:cNvSpPr>
                <a:spLocks noChangeArrowheads="1"/>
              </p:cNvSpPr>
              <p:nvPr/>
            </p:nvSpPr>
            <p:spPr bwMode="auto">
              <a:xfrm>
                <a:off x="5356" y="820"/>
                <a:ext cx="285" cy="182"/>
              </a:xfrm>
              <a:custGeom>
                <a:avLst/>
                <a:gdLst>
                  <a:gd name="T0" fmla="*/ 319 w 1256"/>
                  <a:gd name="T1" fmla="*/ 0 h 802"/>
                  <a:gd name="T2" fmla="*/ 0 w 1256"/>
                  <a:gd name="T3" fmla="*/ 205 h 802"/>
                  <a:gd name="T4" fmla="*/ 937 w 1256"/>
                  <a:gd name="T5" fmla="*/ 801 h 802"/>
                  <a:gd name="T6" fmla="*/ 1255 w 1256"/>
                  <a:gd name="T7" fmla="*/ 596 h 802"/>
                  <a:gd name="T8" fmla="*/ 319 w 1256"/>
                  <a:gd name="T9" fmla="*/ 0 h 802"/>
                  <a:gd name="T10" fmla="*/ 319 w 1256"/>
                  <a:gd name="T11" fmla="*/ 0 h 8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2"/>
                  <a:gd name="T20" fmla="*/ 1256 w 1256"/>
                  <a:gd name="T21" fmla="*/ 802 h 8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2">
                    <a:moveTo>
                      <a:pt x="319" y="0"/>
                    </a:moveTo>
                    <a:lnTo>
                      <a:pt x="0" y="205"/>
                    </a:lnTo>
                    <a:lnTo>
                      <a:pt x="937" y="801"/>
                    </a:lnTo>
                    <a:lnTo>
                      <a:pt x="1255" y="596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9" name="Freeform 2852"/>
              <p:cNvSpPr>
                <a:spLocks noChangeArrowheads="1"/>
              </p:cNvSpPr>
              <p:nvPr/>
            </p:nvSpPr>
            <p:spPr bwMode="auto">
              <a:xfrm>
                <a:off x="5424" y="828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7 h 557"/>
                  <a:gd name="T4" fmla="*/ 828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7"/>
                    </a:lnTo>
                    <a:lnTo>
                      <a:pt x="828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0" name="Freeform 2853"/>
              <p:cNvSpPr>
                <a:spLocks noChangeArrowheads="1"/>
              </p:cNvSpPr>
              <p:nvPr/>
            </p:nvSpPr>
            <p:spPr bwMode="auto">
              <a:xfrm>
                <a:off x="5383" y="840"/>
                <a:ext cx="147" cy="95"/>
              </a:xfrm>
              <a:custGeom>
                <a:avLst/>
                <a:gdLst>
                  <a:gd name="T0" fmla="*/ 128 w 647"/>
                  <a:gd name="T1" fmla="*/ 0 h 418"/>
                  <a:gd name="T2" fmla="*/ 0 w 647"/>
                  <a:gd name="T3" fmla="*/ 81 h 418"/>
                  <a:gd name="T4" fmla="*/ 47 w 647"/>
                  <a:gd name="T5" fmla="*/ 111 h 418"/>
                  <a:gd name="T6" fmla="*/ 0 w 647"/>
                  <a:gd name="T7" fmla="*/ 141 h 418"/>
                  <a:gd name="T8" fmla="*/ 433 w 647"/>
                  <a:gd name="T9" fmla="*/ 417 h 418"/>
                  <a:gd name="T10" fmla="*/ 475 w 647"/>
                  <a:gd name="T11" fmla="*/ 390 h 418"/>
                  <a:gd name="T12" fmla="*/ 513 w 647"/>
                  <a:gd name="T13" fmla="*/ 414 h 418"/>
                  <a:gd name="T14" fmla="*/ 646 w 647"/>
                  <a:gd name="T15" fmla="*/ 328 h 418"/>
                  <a:gd name="T16" fmla="*/ 128 w 647"/>
                  <a:gd name="T17" fmla="*/ 0 h 418"/>
                  <a:gd name="T18" fmla="*/ 128 w 647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7"/>
                  <a:gd name="T31" fmla="*/ 0 h 418"/>
                  <a:gd name="T32" fmla="*/ 647 w 647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7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3" y="414"/>
                    </a:lnTo>
                    <a:lnTo>
                      <a:pt x="646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1" name="Freeform 2854"/>
              <p:cNvSpPr>
                <a:spLocks noChangeArrowheads="1"/>
              </p:cNvSpPr>
              <p:nvPr/>
            </p:nvSpPr>
            <p:spPr bwMode="auto">
              <a:xfrm>
                <a:off x="5517" y="920"/>
                <a:ext cx="46" cy="29"/>
              </a:xfrm>
              <a:custGeom>
                <a:avLst/>
                <a:gdLst>
                  <a:gd name="T0" fmla="*/ 73 w 203"/>
                  <a:gd name="T1" fmla="*/ 0 h 129"/>
                  <a:gd name="T2" fmla="*/ 0 w 203"/>
                  <a:gd name="T3" fmla="*/ 47 h 129"/>
                  <a:gd name="T4" fmla="*/ 128 w 203"/>
                  <a:gd name="T5" fmla="*/ 128 h 129"/>
                  <a:gd name="T6" fmla="*/ 202 w 203"/>
                  <a:gd name="T7" fmla="*/ 81 h 129"/>
                  <a:gd name="T8" fmla="*/ 73 w 203"/>
                  <a:gd name="T9" fmla="*/ 0 h 129"/>
                  <a:gd name="T10" fmla="*/ 73 w 203"/>
                  <a:gd name="T11" fmla="*/ 0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129"/>
                  <a:gd name="T20" fmla="*/ 203 w 203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129">
                    <a:moveTo>
                      <a:pt x="73" y="0"/>
                    </a:moveTo>
                    <a:lnTo>
                      <a:pt x="0" y="47"/>
                    </a:lnTo>
                    <a:lnTo>
                      <a:pt x="128" y="128"/>
                    </a:lnTo>
                    <a:lnTo>
                      <a:pt x="202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2" name="Freeform 2855"/>
              <p:cNvSpPr>
                <a:spLocks noChangeArrowheads="1"/>
              </p:cNvSpPr>
              <p:nvPr/>
            </p:nvSpPr>
            <p:spPr bwMode="auto">
              <a:xfrm>
                <a:off x="5535" y="941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3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3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3" name="Freeform 2856"/>
              <p:cNvSpPr>
                <a:spLocks noChangeArrowheads="1"/>
              </p:cNvSpPr>
              <p:nvPr/>
            </p:nvSpPr>
            <p:spPr bwMode="auto">
              <a:xfrm>
                <a:off x="5497" y="939"/>
                <a:ext cx="41" cy="26"/>
              </a:xfrm>
              <a:custGeom>
                <a:avLst/>
                <a:gdLst>
                  <a:gd name="T0" fmla="*/ 135 w 182"/>
                  <a:gd name="T1" fmla="*/ 10 h 115"/>
                  <a:gd name="T2" fmla="*/ 166 w 182"/>
                  <a:gd name="T3" fmla="*/ 29 h 115"/>
                  <a:gd name="T4" fmla="*/ 129 w 182"/>
                  <a:gd name="T5" fmla="*/ 52 h 115"/>
                  <a:gd name="T6" fmla="*/ 181 w 182"/>
                  <a:gd name="T7" fmla="*/ 85 h 115"/>
                  <a:gd name="T8" fmla="*/ 136 w 182"/>
                  <a:gd name="T9" fmla="*/ 114 h 115"/>
                  <a:gd name="T10" fmla="*/ 0 w 182"/>
                  <a:gd name="T11" fmla="*/ 29 h 115"/>
                  <a:gd name="T12" fmla="*/ 46 w 182"/>
                  <a:gd name="T13" fmla="*/ 0 h 115"/>
                  <a:gd name="T14" fmla="*/ 96 w 182"/>
                  <a:gd name="T15" fmla="*/ 32 h 115"/>
                  <a:gd name="T16" fmla="*/ 135 w 182"/>
                  <a:gd name="T17" fmla="*/ 10 h 115"/>
                  <a:gd name="T18" fmla="*/ 135 w 182"/>
                  <a:gd name="T19" fmla="*/ 1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5"/>
                  <a:gd name="T32" fmla="*/ 182 w 182"/>
                  <a:gd name="T33" fmla="*/ 115 h 1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5">
                    <a:moveTo>
                      <a:pt x="135" y="10"/>
                    </a:moveTo>
                    <a:lnTo>
                      <a:pt x="166" y="29"/>
                    </a:lnTo>
                    <a:lnTo>
                      <a:pt x="129" y="52"/>
                    </a:lnTo>
                    <a:lnTo>
                      <a:pt x="181" y="85"/>
                    </a:lnTo>
                    <a:lnTo>
                      <a:pt x="136" y="114"/>
                    </a:lnTo>
                    <a:lnTo>
                      <a:pt x="0" y="29"/>
                    </a:lnTo>
                    <a:lnTo>
                      <a:pt x="46" y="0"/>
                    </a:lnTo>
                    <a:lnTo>
                      <a:pt x="96" y="32"/>
                    </a:lnTo>
                    <a:lnTo>
                      <a:pt x="135" y="1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4" name="Freeform 2857"/>
              <p:cNvSpPr>
                <a:spLocks noChangeArrowheads="1"/>
              </p:cNvSpPr>
              <p:nvPr/>
            </p:nvSpPr>
            <p:spPr bwMode="auto">
              <a:xfrm>
                <a:off x="5358" y="865"/>
                <a:ext cx="212" cy="143"/>
              </a:xfrm>
              <a:custGeom>
                <a:avLst/>
                <a:gdLst>
                  <a:gd name="T0" fmla="*/ 0 w 933"/>
                  <a:gd name="T1" fmla="*/ 0 h 631"/>
                  <a:gd name="T2" fmla="*/ 0 w 933"/>
                  <a:gd name="T3" fmla="*/ 30 h 631"/>
                  <a:gd name="T4" fmla="*/ 932 w 933"/>
                  <a:gd name="T5" fmla="*/ 630 h 631"/>
                  <a:gd name="T6" fmla="*/ 929 w 933"/>
                  <a:gd name="T7" fmla="*/ 596 h 631"/>
                  <a:gd name="T8" fmla="*/ 0 w 933"/>
                  <a:gd name="T9" fmla="*/ 0 h 631"/>
                  <a:gd name="T10" fmla="*/ 0 w 933"/>
                  <a:gd name="T11" fmla="*/ 0 h 6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1"/>
                  <a:gd name="T20" fmla="*/ 933 w 933"/>
                  <a:gd name="T21" fmla="*/ 631 h 6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1">
                    <a:moveTo>
                      <a:pt x="0" y="0"/>
                    </a:moveTo>
                    <a:lnTo>
                      <a:pt x="0" y="30"/>
                    </a:lnTo>
                    <a:lnTo>
                      <a:pt x="932" y="630"/>
                    </a:lnTo>
                    <a:lnTo>
                      <a:pt x="929" y="59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69" name="Line 2858"/>
          <p:cNvSpPr>
            <a:spLocks noChangeShapeType="1"/>
          </p:cNvSpPr>
          <p:nvPr/>
        </p:nvSpPr>
        <p:spPr bwMode="auto">
          <a:xfrm flipH="1">
            <a:off x="3886200" y="1905000"/>
            <a:ext cx="4114800" cy="11430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4" name="Group 2859"/>
          <p:cNvGrpSpPr>
            <a:grpSpLocks/>
          </p:cNvGrpSpPr>
          <p:nvPr/>
        </p:nvGrpSpPr>
        <p:grpSpPr bwMode="auto">
          <a:xfrm>
            <a:off x="6096000" y="2057400"/>
            <a:ext cx="1441450" cy="631825"/>
            <a:chOff x="4345" y="799"/>
            <a:chExt cx="908" cy="398"/>
          </a:xfrm>
        </p:grpSpPr>
        <p:sp>
          <p:nvSpPr>
            <p:cNvPr id="1172" name="AutoShape 2860"/>
            <p:cNvSpPr>
              <a:spLocks noChangeArrowheads="1"/>
            </p:cNvSpPr>
            <p:nvPr/>
          </p:nvSpPr>
          <p:spPr bwMode="auto">
            <a:xfrm>
              <a:off x="4345" y="799"/>
              <a:ext cx="908" cy="398"/>
            </a:xfrm>
            <a:prstGeom prst="roundRect">
              <a:avLst>
                <a:gd name="adj" fmla="val 250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3" name="Text Box 2861"/>
            <p:cNvSpPr txBox="1">
              <a:spLocks noChangeArrowheads="1"/>
            </p:cNvSpPr>
            <p:nvPr/>
          </p:nvSpPr>
          <p:spPr bwMode="auto">
            <a:xfrm>
              <a:off x="4345" y="799"/>
              <a:ext cx="908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 dirty="0">
                  <a:latin typeface="Tahoma" pitchFamily="34" charset="0"/>
                </a:rPr>
                <a:t>Connection using IEC 870-5-101, </a:t>
              </a:r>
              <a:r>
                <a:rPr lang="en-GB" sz="1000" dirty="0" err="1">
                  <a:latin typeface="Tahoma" pitchFamily="34" charset="0"/>
                </a:rPr>
                <a:t>redundand</a:t>
              </a:r>
              <a:r>
                <a:rPr lang="en-GB" sz="1000" dirty="0">
                  <a:latin typeface="Tahoma" pitchFamily="34" charset="0"/>
                </a:rPr>
                <a:t> </a:t>
              </a:r>
              <a:r>
                <a:rPr lang="en-GB" sz="1000" dirty="0" err="1">
                  <a:latin typeface="Tahoma" pitchFamily="34" charset="0"/>
                </a:rPr>
                <a:t>chanel</a:t>
              </a:r>
              <a:endParaRPr lang="en-GB" sz="1000" dirty="0">
                <a:latin typeface="Tahoma" pitchFamily="34" charset="0"/>
              </a:endParaRPr>
            </a:p>
          </p:txBody>
        </p:sp>
      </p:grpSp>
      <p:sp>
        <p:nvSpPr>
          <p:cNvPr id="1071" name="Line 2868"/>
          <p:cNvSpPr>
            <a:spLocks noChangeShapeType="1"/>
          </p:cNvSpPr>
          <p:nvPr/>
        </p:nvSpPr>
        <p:spPr bwMode="auto">
          <a:xfrm flipH="1">
            <a:off x="5486400" y="2286000"/>
            <a:ext cx="2438400" cy="6096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2869"/>
          <p:cNvGrpSpPr>
            <a:grpSpLocks/>
          </p:cNvGrpSpPr>
          <p:nvPr/>
        </p:nvGrpSpPr>
        <p:grpSpPr bwMode="auto">
          <a:xfrm>
            <a:off x="4800600" y="2819400"/>
            <a:ext cx="649288" cy="180975"/>
            <a:chOff x="4345" y="1661"/>
            <a:chExt cx="409" cy="114"/>
          </a:xfrm>
        </p:grpSpPr>
        <p:sp>
          <p:nvSpPr>
            <p:cNvPr id="1170" name="AutoShape 2870"/>
            <p:cNvSpPr>
              <a:spLocks noChangeArrowheads="1"/>
            </p:cNvSpPr>
            <p:nvPr/>
          </p:nvSpPr>
          <p:spPr bwMode="auto">
            <a:xfrm>
              <a:off x="4345" y="166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1" name="Text Box 2871"/>
            <p:cNvSpPr txBox="1">
              <a:spLocks noChangeArrowheads="1"/>
            </p:cNvSpPr>
            <p:nvPr/>
          </p:nvSpPr>
          <p:spPr bwMode="auto">
            <a:xfrm>
              <a:off x="4345" y="1661"/>
              <a:ext cx="409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grpSp>
        <p:nvGrpSpPr>
          <p:cNvPr id="16" name="Group 2872"/>
          <p:cNvGrpSpPr>
            <a:grpSpLocks/>
          </p:cNvGrpSpPr>
          <p:nvPr/>
        </p:nvGrpSpPr>
        <p:grpSpPr bwMode="auto">
          <a:xfrm>
            <a:off x="7924800" y="2057400"/>
            <a:ext cx="649288" cy="180975"/>
            <a:chOff x="5297" y="1071"/>
            <a:chExt cx="409" cy="114"/>
          </a:xfrm>
        </p:grpSpPr>
        <p:sp>
          <p:nvSpPr>
            <p:cNvPr id="1168" name="AutoShape 2873"/>
            <p:cNvSpPr>
              <a:spLocks noChangeArrowheads="1"/>
            </p:cNvSpPr>
            <p:nvPr/>
          </p:nvSpPr>
          <p:spPr bwMode="auto">
            <a:xfrm>
              <a:off x="5297" y="107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9" name="Text Box 2874"/>
            <p:cNvSpPr txBox="1">
              <a:spLocks noChangeArrowheads="1"/>
            </p:cNvSpPr>
            <p:nvPr/>
          </p:nvSpPr>
          <p:spPr bwMode="auto">
            <a:xfrm>
              <a:off x="5297" y="1071"/>
              <a:ext cx="409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sp>
        <p:nvSpPr>
          <p:cNvPr id="1074" name="Line 2878"/>
          <p:cNvSpPr>
            <a:spLocks noChangeShapeType="1"/>
          </p:cNvSpPr>
          <p:nvPr/>
        </p:nvSpPr>
        <p:spPr bwMode="auto">
          <a:xfrm flipV="1">
            <a:off x="5105400" y="3048000"/>
            <a:ext cx="1588" cy="13335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90800" y="1676400"/>
          <a:ext cx="838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7" imgW="5619600" imgH="3943440" progId="">
                  <p:embed/>
                </p:oleObj>
              </mc:Choice>
              <mc:Fallback>
                <p:oleObj r:id="rId7" imgW="5619600" imgH="39434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76400"/>
                        <a:ext cx="838200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" name="Line 2881"/>
          <p:cNvSpPr>
            <a:spLocks noChangeShapeType="1"/>
          </p:cNvSpPr>
          <p:nvPr/>
        </p:nvSpPr>
        <p:spPr bwMode="auto">
          <a:xfrm>
            <a:off x="2971800" y="2209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6" name="Line 2882"/>
          <p:cNvSpPr>
            <a:spLocks noChangeShapeType="1"/>
          </p:cNvSpPr>
          <p:nvPr/>
        </p:nvSpPr>
        <p:spPr bwMode="auto">
          <a:xfrm>
            <a:off x="2971800" y="2438400"/>
            <a:ext cx="7620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7" name="Line 2883"/>
          <p:cNvSpPr>
            <a:spLocks noChangeShapeType="1"/>
          </p:cNvSpPr>
          <p:nvPr/>
        </p:nvSpPr>
        <p:spPr bwMode="auto">
          <a:xfrm>
            <a:off x="3733800" y="2438400"/>
            <a:ext cx="0" cy="8382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8" name="Line 2884"/>
          <p:cNvSpPr>
            <a:spLocks noChangeShapeType="1"/>
          </p:cNvSpPr>
          <p:nvPr/>
        </p:nvSpPr>
        <p:spPr bwMode="auto">
          <a:xfrm>
            <a:off x="2514600" y="41148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9" name="Line 2885"/>
          <p:cNvSpPr>
            <a:spLocks noChangeShapeType="1"/>
          </p:cNvSpPr>
          <p:nvPr/>
        </p:nvSpPr>
        <p:spPr bwMode="auto">
          <a:xfrm>
            <a:off x="2438400" y="4038600"/>
            <a:ext cx="0" cy="914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0" name="Line 2886"/>
          <p:cNvSpPr>
            <a:spLocks noChangeShapeType="1"/>
          </p:cNvSpPr>
          <p:nvPr/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7" name="Group 2887"/>
          <p:cNvGrpSpPr>
            <a:grpSpLocks/>
          </p:cNvGrpSpPr>
          <p:nvPr/>
        </p:nvGrpSpPr>
        <p:grpSpPr bwMode="auto">
          <a:xfrm>
            <a:off x="3276600" y="5181600"/>
            <a:ext cx="304800" cy="533400"/>
            <a:chOff x="262" y="3068"/>
            <a:chExt cx="360" cy="545"/>
          </a:xfrm>
        </p:grpSpPr>
        <p:sp>
          <p:nvSpPr>
            <p:cNvPr id="1166" name="AutoShape 2888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" name="Text Box 2889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1082" name="Line 2890"/>
          <p:cNvSpPr>
            <a:spLocks noChangeShapeType="1"/>
          </p:cNvSpPr>
          <p:nvPr/>
        </p:nvSpPr>
        <p:spPr bwMode="auto">
          <a:xfrm flipV="1">
            <a:off x="4191000" y="4419600"/>
            <a:ext cx="1447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3" name="Line 2891"/>
          <p:cNvSpPr>
            <a:spLocks noChangeShapeType="1"/>
          </p:cNvSpPr>
          <p:nvPr/>
        </p:nvSpPr>
        <p:spPr bwMode="auto">
          <a:xfrm>
            <a:off x="5638800" y="4419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4" name="Text Box 2892"/>
          <p:cNvSpPr txBox="1">
            <a:spLocks noChangeArrowheads="1"/>
          </p:cNvSpPr>
          <p:nvPr/>
        </p:nvSpPr>
        <p:spPr bwMode="auto">
          <a:xfrm>
            <a:off x="7391400" y="40386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3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1085" name="Line 2893"/>
          <p:cNvSpPr>
            <a:spLocks noChangeShapeType="1"/>
          </p:cNvSpPr>
          <p:nvPr/>
        </p:nvSpPr>
        <p:spPr bwMode="auto">
          <a:xfrm>
            <a:off x="34290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6" name="Line 2894"/>
          <p:cNvSpPr>
            <a:spLocks noChangeShapeType="1"/>
          </p:cNvSpPr>
          <p:nvPr/>
        </p:nvSpPr>
        <p:spPr bwMode="auto">
          <a:xfrm flipH="1">
            <a:off x="44958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" name="Line 2895"/>
          <p:cNvSpPr>
            <a:spLocks noChangeShapeType="1"/>
          </p:cNvSpPr>
          <p:nvPr/>
        </p:nvSpPr>
        <p:spPr bwMode="auto">
          <a:xfrm>
            <a:off x="5105400" y="4648200"/>
            <a:ext cx="0" cy="533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8" name="Line 2896"/>
          <p:cNvSpPr>
            <a:spLocks noChangeShapeType="1"/>
          </p:cNvSpPr>
          <p:nvPr/>
        </p:nvSpPr>
        <p:spPr bwMode="auto">
          <a:xfrm>
            <a:off x="3962400" y="5029200"/>
            <a:ext cx="0" cy="161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9" name="Line 2897"/>
          <p:cNvSpPr>
            <a:spLocks noChangeShapeType="1"/>
          </p:cNvSpPr>
          <p:nvPr/>
        </p:nvSpPr>
        <p:spPr bwMode="auto">
          <a:xfrm flipH="1">
            <a:off x="3581400" y="50292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0" name="Line 2898"/>
          <p:cNvSpPr>
            <a:spLocks noChangeShapeType="1"/>
          </p:cNvSpPr>
          <p:nvPr/>
        </p:nvSpPr>
        <p:spPr bwMode="auto">
          <a:xfrm flipH="1">
            <a:off x="3581400" y="4038600"/>
            <a:ext cx="0" cy="990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1" name="Line 2899"/>
          <p:cNvSpPr>
            <a:spLocks noChangeShapeType="1"/>
          </p:cNvSpPr>
          <p:nvPr/>
        </p:nvSpPr>
        <p:spPr bwMode="auto">
          <a:xfrm>
            <a:off x="3733800" y="4800600"/>
            <a:ext cx="762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2" name="Line 2900"/>
          <p:cNvSpPr>
            <a:spLocks noChangeShapeType="1"/>
          </p:cNvSpPr>
          <p:nvPr/>
        </p:nvSpPr>
        <p:spPr bwMode="auto">
          <a:xfrm>
            <a:off x="37338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3" name="Line 2902"/>
          <p:cNvSpPr>
            <a:spLocks noChangeShapeType="1"/>
          </p:cNvSpPr>
          <p:nvPr/>
        </p:nvSpPr>
        <p:spPr bwMode="auto">
          <a:xfrm>
            <a:off x="4191000" y="4038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" name="Group 2903"/>
          <p:cNvGrpSpPr>
            <a:grpSpLocks/>
          </p:cNvGrpSpPr>
          <p:nvPr/>
        </p:nvGrpSpPr>
        <p:grpSpPr bwMode="auto">
          <a:xfrm>
            <a:off x="3810000" y="5181600"/>
            <a:ext cx="304800" cy="533400"/>
            <a:chOff x="262" y="3068"/>
            <a:chExt cx="360" cy="545"/>
          </a:xfrm>
        </p:grpSpPr>
        <p:sp>
          <p:nvSpPr>
            <p:cNvPr id="1164" name="AutoShape 2904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5" name="Text Box 2905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19" name="Group 2906"/>
          <p:cNvGrpSpPr>
            <a:grpSpLocks/>
          </p:cNvGrpSpPr>
          <p:nvPr/>
        </p:nvGrpSpPr>
        <p:grpSpPr bwMode="auto">
          <a:xfrm>
            <a:off x="4343400" y="5181600"/>
            <a:ext cx="304800" cy="533400"/>
            <a:chOff x="262" y="3068"/>
            <a:chExt cx="360" cy="545"/>
          </a:xfrm>
        </p:grpSpPr>
        <p:sp>
          <p:nvSpPr>
            <p:cNvPr id="1162" name="AutoShape 290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3" name="Text Box 290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0" name="Group 2909"/>
          <p:cNvGrpSpPr>
            <a:grpSpLocks/>
          </p:cNvGrpSpPr>
          <p:nvPr/>
        </p:nvGrpSpPr>
        <p:grpSpPr bwMode="auto">
          <a:xfrm>
            <a:off x="4876800" y="5181600"/>
            <a:ext cx="304800" cy="533400"/>
            <a:chOff x="262" y="3068"/>
            <a:chExt cx="360" cy="545"/>
          </a:xfrm>
        </p:grpSpPr>
        <p:sp>
          <p:nvSpPr>
            <p:cNvPr id="1160" name="AutoShape 291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1" name="Text Box 291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1" name="Group 2912"/>
          <p:cNvGrpSpPr>
            <a:grpSpLocks/>
          </p:cNvGrpSpPr>
          <p:nvPr/>
        </p:nvGrpSpPr>
        <p:grpSpPr bwMode="auto">
          <a:xfrm>
            <a:off x="5486400" y="5181600"/>
            <a:ext cx="304800" cy="533400"/>
            <a:chOff x="262" y="3068"/>
            <a:chExt cx="360" cy="545"/>
          </a:xfrm>
        </p:grpSpPr>
        <p:sp>
          <p:nvSpPr>
            <p:cNvPr id="1158" name="AutoShape 291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9" name="Text Box 291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1098" name="Line 2915"/>
          <p:cNvSpPr>
            <a:spLocks noChangeShapeType="1"/>
          </p:cNvSpPr>
          <p:nvPr/>
        </p:nvSpPr>
        <p:spPr bwMode="auto">
          <a:xfrm>
            <a:off x="52578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9" name="Line 2917"/>
          <p:cNvSpPr>
            <a:spLocks noChangeShapeType="1"/>
          </p:cNvSpPr>
          <p:nvPr/>
        </p:nvSpPr>
        <p:spPr bwMode="auto">
          <a:xfrm>
            <a:off x="3962400" y="41148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0" name="Line 2918"/>
          <p:cNvSpPr>
            <a:spLocks noChangeShapeType="1"/>
          </p:cNvSpPr>
          <p:nvPr/>
        </p:nvSpPr>
        <p:spPr bwMode="auto">
          <a:xfrm>
            <a:off x="38862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1" name="Line 2919"/>
          <p:cNvSpPr>
            <a:spLocks noChangeShapeType="1"/>
          </p:cNvSpPr>
          <p:nvPr/>
        </p:nvSpPr>
        <p:spPr bwMode="auto">
          <a:xfrm>
            <a:off x="3886200" y="4648200"/>
            <a:ext cx="12192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2920"/>
          <p:cNvGrpSpPr>
            <a:grpSpLocks/>
          </p:cNvGrpSpPr>
          <p:nvPr/>
        </p:nvGrpSpPr>
        <p:grpSpPr bwMode="auto">
          <a:xfrm>
            <a:off x="6096000" y="5181600"/>
            <a:ext cx="304800" cy="533400"/>
            <a:chOff x="262" y="3068"/>
            <a:chExt cx="360" cy="545"/>
          </a:xfrm>
        </p:grpSpPr>
        <p:sp>
          <p:nvSpPr>
            <p:cNvPr id="1156" name="AutoShape 2921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7" name="Text Box 2922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1103" name="Line 2923"/>
          <p:cNvSpPr>
            <a:spLocks noChangeShapeType="1"/>
          </p:cNvSpPr>
          <p:nvPr/>
        </p:nvSpPr>
        <p:spPr bwMode="auto">
          <a:xfrm flipV="1">
            <a:off x="7010400" y="4495800"/>
            <a:ext cx="1447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4" name="Line 2924"/>
          <p:cNvSpPr>
            <a:spLocks noChangeShapeType="1"/>
          </p:cNvSpPr>
          <p:nvPr/>
        </p:nvSpPr>
        <p:spPr bwMode="auto">
          <a:xfrm>
            <a:off x="8458200" y="4495800"/>
            <a:ext cx="0" cy="685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" name="Line 2926"/>
          <p:cNvSpPr>
            <a:spLocks noChangeShapeType="1"/>
          </p:cNvSpPr>
          <p:nvPr/>
        </p:nvSpPr>
        <p:spPr bwMode="auto">
          <a:xfrm>
            <a:off x="62484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" name="Line 2927"/>
          <p:cNvSpPr>
            <a:spLocks noChangeShapeType="1"/>
          </p:cNvSpPr>
          <p:nvPr/>
        </p:nvSpPr>
        <p:spPr bwMode="auto">
          <a:xfrm flipH="1">
            <a:off x="73152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7" name="Line 2928"/>
          <p:cNvSpPr>
            <a:spLocks noChangeShapeType="1"/>
          </p:cNvSpPr>
          <p:nvPr/>
        </p:nvSpPr>
        <p:spPr bwMode="auto">
          <a:xfrm>
            <a:off x="6781800" y="49530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8" name="Line 2929"/>
          <p:cNvSpPr>
            <a:spLocks noChangeShapeType="1"/>
          </p:cNvSpPr>
          <p:nvPr/>
        </p:nvSpPr>
        <p:spPr bwMode="auto">
          <a:xfrm>
            <a:off x="7848600" y="4648200"/>
            <a:ext cx="0" cy="542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9" name="Line 2930"/>
          <p:cNvSpPr>
            <a:spLocks noChangeShapeType="1"/>
          </p:cNvSpPr>
          <p:nvPr/>
        </p:nvSpPr>
        <p:spPr bwMode="auto">
          <a:xfrm>
            <a:off x="6705600" y="4648200"/>
            <a:ext cx="1143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0" name="Line 2931"/>
          <p:cNvSpPr>
            <a:spLocks noChangeShapeType="1"/>
          </p:cNvSpPr>
          <p:nvPr/>
        </p:nvSpPr>
        <p:spPr bwMode="auto">
          <a:xfrm flipH="1">
            <a:off x="67056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1" name="Line 2932"/>
          <p:cNvSpPr>
            <a:spLocks noChangeShapeType="1"/>
          </p:cNvSpPr>
          <p:nvPr/>
        </p:nvSpPr>
        <p:spPr bwMode="auto">
          <a:xfrm>
            <a:off x="6553200" y="4800600"/>
            <a:ext cx="762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2" name="Line 2933"/>
          <p:cNvSpPr>
            <a:spLocks noChangeShapeType="1"/>
          </p:cNvSpPr>
          <p:nvPr/>
        </p:nvSpPr>
        <p:spPr bwMode="auto">
          <a:xfrm>
            <a:off x="7010400" y="4038600"/>
            <a:ext cx="0" cy="457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3" name="Line 2935"/>
          <p:cNvSpPr>
            <a:spLocks noChangeShapeType="1"/>
          </p:cNvSpPr>
          <p:nvPr/>
        </p:nvSpPr>
        <p:spPr bwMode="auto">
          <a:xfrm>
            <a:off x="65532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2936"/>
          <p:cNvGrpSpPr>
            <a:grpSpLocks/>
          </p:cNvGrpSpPr>
          <p:nvPr/>
        </p:nvGrpSpPr>
        <p:grpSpPr bwMode="auto">
          <a:xfrm>
            <a:off x="6629400" y="5181600"/>
            <a:ext cx="304800" cy="533400"/>
            <a:chOff x="262" y="3068"/>
            <a:chExt cx="360" cy="545"/>
          </a:xfrm>
        </p:grpSpPr>
        <p:sp>
          <p:nvSpPr>
            <p:cNvPr id="1154" name="AutoShape 293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5" name="Text Box 293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4" name="Group 2939"/>
          <p:cNvGrpSpPr>
            <a:grpSpLocks/>
          </p:cNvGrpSpPr>
          <p:nvPr/>
        </p:nvGrpSpPr>
        <p:grpSpPr bwMode="auto">
          <a:xfrm>
            <a:off x="7162800" y="5181600"/>
            <a:ext cx="304800" cy="533400"/>
            <a:chOff x="262" y="3068"/>
            <a:chExt cx="360" cy="545"/>
          </a:xfrm>
        </p:grpSpPr>
        <p:sp>
          <p:nvSpPr>
            <p:cNvPr id="1152" name="AutoShape 294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3" name="Text Box 294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5" name="Group 2942"/>
          <p:cNvGrpSpPr>
            <a:grpSpLocks/>
          </p:cNvGrpSpPr>
          <p:nvPr/>
        </p:nvGrpSpPr>
        <p:grpSpPr bwMode="auto">
          <a:xfrm>
            <a:off x="7696200" y="5181600"/>
            <a:ext cx="304800" cy="533400"/>
            <a:chOff x="262" y="3068"/>
            <a:chExt cx="360" cy="545"/>
          </a:xfrm>
        </p:grpSpPr>
        <p:sp>
          <p:nvSpPr>
            <p:cNvPr id="1150" name="AutoShape 294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1" name="Text Box 294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6" name="Group 2945"/>
          <p:cNvGrpSpPr>
            <a:grpSpLocks/>
          </p:cNvGrpSpPr>
          <p:nvPr/>
        </p:nvGrpSpPr>
        <p:grpSpPr bwMode="auto">
          <a:xfrm>
            <a:off x="8305800" y="5181600"/>
            <a:ext cx="304800" cy="533400"/>
            <a:chOff x="262" y="3068"/>
            <a:chExt cx="360" cy="545"/>
          </a:xfrm>
        </p:grpSpPr>
        <p:sp>
          <p:nvSpPr>
            <p:cNvPr id="1148" name="AutoShape 294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9" name="Text Box 2947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1118" name="Line 2948"/>
          <p:cNvSpPr>
            <a:spLocks noChangeShapeType="1"/>
          </p:cNvSpPr>
          <p:nvPr/>
        </p:nvSpPr>
        <p:spPr bwMode="auto">
          <a:xfrm>
            <a:off x="80772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9" name="Line 2950"/>
          <p:cNvSpPr>
            <a:spLocks noChangeShapeType="1"/>
          </p:cNvSpPr>
          <p:nvPr/>
        </p:nvSpPr>
        <p:spPr bwMode="auto">
          <a:xfrm>
            <a:off x="6705600" y="41910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0" name="Line 2951"/>
          <p:cNvSpPr>
            <a:spLocks noChangeShapeType="1"/>
          </p:cNvSpPr>
          <p:nvPr/>
        </p:nvSpPr>
        <p:spPr bwMode="auto">
          <a:xfrm>
            <a:off x="6400800" y="4038600"/>
            <a:ext cx="0" cy="914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1" name="Line 2952"/>
          <p:cNvSpPr>
            <a:spLocks noChangeShapeType="1"/>
          </p:cNvSpPr>
          <p:nvPr/>
        </p:nvSpPr>
        <p:spPr bwMode="auto">
          <a:xfrm>
            <a:off x="6400800" y="49530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2" name="Text Box 2956"/>
          <p:cNvSpPr txBox="1">
            <a:spLocks noChangeArrowheads="1"/>
          </p:cNvSpPr>
          <p:nvPr/>
        </p:nvSpPr>
        <p:spPr bwMode="auto">
          <a:xfrm>
            <a:off x="36957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8 </a:t>
            </a:r>
            <a:r>
              <a:rPr lang="en-US" sz="1000" b="1">
                <a:latin typeface="Tahoma" pitchFamily="34" charset="0"/>
              </a:rPr>
              <a:t>protection devices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1123" name="Line 2958"/>
          <p:cNvSpPr>
            <a:spLocks noChangeShapeType="1"/>
          </p:cNvSpPr>
          <p:nvPr/>
        </p:nvSpPr>
        <p:spPr bwMode="auto">
          <a:xfrm>
            <a:off x="3810000" y="3733800"/>
            <a:ext cx="0" cy="762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4" name="Line 2959"/>
          <p:cNvSpPr>
            <a:spLocks noChangeShapeType="1"/>
          </p:cNvSpPr>
          <p:nvPr/>
        </p:nvSpPr>
        <p:spPr bwMode="auto">
          <a:xfrm>
            <a:off x="6629400" y="35814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2960"/>
          <p:cNvGrpSpPr>
            <a:grpSpLocks/>
          </p:cNvGrpSpPr>
          <p:nvPr/>
        </p:nvGrpSpPr>
        <p:grpSpPr bwMode="auto">
          <a:xfrm>
            <a:off x="4800600" y="3810000"/>
            <a:ext cx="914400" cy="198438"/>
            <a:chOff x="2848" y="2387"/>
            <a:chExt cx="908" cy="114"/>
          </a:xfrm>
        </p:grpSpPr>
        <p:sp>
          <p:nvSpPr>
            <p:cNvPr id="1146" name="AutoShape 2961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" name="Text Box 2962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sp>
        <p:nvSpPr>
          <p:cNvPr id="1126" name="Line 2963"/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" name="Line 2964"/>
          <p:cNvSpPr>
            <a:spLocks noChangeShapeType="1"/>
          </p:cNvSpPr>
          <p:nvPr/>
        </p:nvSpPr>
        <p:spPr bwMode="auto">
          <a:xfrm>
            <a:off x="4876800" y="4114800"/>
            <a:ext cx="8382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8" name="Text Box 2965"/>
          <p:cNvSpPr txBox="1">
            <a:spLocks noChangeArrowheads="1"/>
          </p:cNvSpPr>
          <p:nvPr/>
        </p:nvSpPr>
        <p:spPr bwMode="auto">
          <a:xfrm>
            <a:off x="4114800" y="41148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3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1129" name="Line 2966"/>
          <p:cNvSpPr>
            <a:spLocks noChangeShapeType="1"/>
          </p:cNvSpPr>
          <p:nvPr/>
        </p:nvSpPr>
        <p:spPr bwMode="auto">
          <a:xfrm>
            <a:off x="2514600" y="3048000"/>
            <a:ext cx="11430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0" name="Line 2967"/>
          <p:cNvSpPr>
            <a:spLocks noChangeShapeType="1"/>
          </p:cNvSpPr>
          <p:nvPr/>
        </p:nvSpPr>
        <p:spPr bwMode="auto">
          <a:xfrm>
            <a:off x="2590800" y="3733800"/>
            <a:ext cx="1219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1" name="Line 2968"/>
          <p:cNvSpPr>
            <a:spLocks noChangeShapeType="1"/>
          </p:cNvSpPr>
          <p:nvPr/>
        </p:nvSpPr>
        <p:spPr bwMode="auto">
          <a:xfrm>
            <a:off x="2590800" y="3124200"/>
            <a:ext cx="0" cy="609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2" name="Line 2969"/>
          <p:cNvSpPr>
            <a:spLocks noChangeShapeType="1"/>
          </p:cNvSpPr>
          <p:nvPr/>
        </p:nvSpPr>
        <p:spPr bwMode="auto">
          <a:xfrm>
            <a:off x="2590800" y="3124200"/>
            <a:ext cx="1066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3" name="Line 2970"/>
          <p:cNvSpPr>
            <a:spLocks noChangeShapeType="1"/>
          </p:cNvSpPr>
          <p:nvPr/>
        </p:nvSpPr>
        <p:spPr bwMode="auto">
          <a:xfrm>
            <a:off x="2667000" y="3657600"/>
            <a:ext cx="2590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4" name="Line 2971"/>
          <p:cNvSpPr>
            <a:spLocks noChangeShapeType="1"/>
          </p:cNvSpPr>
          <p:nvPr/>
        </p:nvSpPr>
        <p:spPr bwMode="auto">
          <a:xfrm>
            <a:off x="2743200" y="3581400"/>
            <a:ext cx="3886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5" name="Line 2972"/>
          <p:cNvSpPr>
            <a:spLocks noChangeShapeType="1"/>
          </p:cNvSpPr>
          <p:nvPr/>
        </p:nvSpPr>
        <p:spPr bwMode="auto">
          <a:xfrm>
            <a:off x="2667000" y="3276600"/>
            <a:ext cx="0" cy="3810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6" name="Line 2973"/>
          <p:cNvSpPr>
            <a:spLocks noChangeShapeType="1"/>
          </p:cNvSpPr>
          <p:nvPr/>
        </p:nvSpPr>
        <p:spPr bwMode="auto">
          <a:xfrm>
            <a:off x="2743200" y="3352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7" name="Line 2974"/>
          <p:cNvSpPr>
            <a:spLocks noChangeShapeType="1"/>
          </p:cNvSpPr>
          <p:nvPr/>
        </p:nvSpPr>
        <p:spPr bwMode="auto">
          <a:xfrm>
            <a:off x="2743200" y="3352800"/>
            <a:ext cx="914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8" name="Line 2975"/>
          <p:cNvSpPr>
            <a:spLocks noChangeShapeType="1"/>
          </p:cNvSpPr>
          <p:nvPr/>
        </p:nvSpPr>
        <p:spPr bwMode="auto">
          <a:xfrm>
            <a:off x="2667000" y="3276600"/>
            <a:ext cx="9906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9" name="Text Box 2976"/>
          <p:cNvSpPr txBox="1">
            <a:spLocks noChangeArrowheads="1"/>
          </p:cNvSpPr>
          <p:nvPr/>
        </p:nvSpPr>
        <p:spPr bwMode="auto">
          <a:xfrm>
            <a:off x="66675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8 </a:t>
            </a:r>
            <a:r>
              <a:rPr lang="en-US" sz="1000" b="1">
                <a:latin typeface="Tahoma" pitchFamily="34" charset="0"/>
              </a:rPr>
              <a:t>protection devices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1140" name="Line 2977"/>
          <p:cNvSpPr>
            <a:spLocks noChangeShapeType="1"/>
          </p:cNvSpPr>
          <p:nvPr/>
        </p:nvSpPr>
        <p:spPr bwMode="auto">
          <a:xfrm>
            <a:off x="3810000" y="1981200"/>
            <a:ext cx="0" cy="10668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1" name="Line 2978"/>
          <p:cNvSpPr>
            <a:spLocks noChangeShapeType="1"/>
          </p:cNvSpPr>
          <p:nvPr/>
        </p:nvSpPr>
        <p:spPr bwMode="auto">
          <a:xfrm>
            <a:off x="3810000" y="1981200"/>
            <a:ext cx="838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2" name="Rectangle 2980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43" name="Rectangle 2983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44" name="Rectangle 2985"/>
          <p:cNvSpPr>
            <a:spLocks noChangeArrowheads="1"/>
          </p:cNvSpPr>
          <p:nvPr/>
        </p:nvSpPr>
        <p:spPr bwMode="auto">
          <a:xfrm>
            <a:off x="0" y="2066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3360738" y="2590800"/>
          <a:ext cx="8191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r:id="rId9" imgW="2379228" imgH="2655905" progId="Visio.Drawing.11">
                  <p:embed/>
                </p:oleObj>
              </mc:Choice>
              <mc:Fallback>
                <p:oleObj r:id="rId9" imgW="2379228" imgH="26559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2590800"/>
                        <a:ext cx="8191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5" name="Line 2986"/>
          <p:cNvSpPr>
            <a:spLocks noChangeShapeType="1"/>
          </p:cNvSpPr>
          <p:nvPr/>
        </p:nvSpPr>
        <p:spPr bwMode="auto">
          <a:xfrm>
            <a:off x="3733800" y="3276600"/>
            <a:ext cx="152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4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400" b="1" dirty="0" smtClean="0">
                <a:latin typeface="Californian FB" pitchFamily="18" charset="0"/>
                <a:cs typeface="B Koodak" pitchFamily="2" charset="-78"/>
              </a:rPr>
              <a:t> Global System</a:t>
            </a:r>
            <a:endParaRPr lang="en-US" sz="44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752600"/>
            <a:ext cx="6400800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fornian FB" pitchFamily="18" charset="0"/>
              </a:rPr>
              <a:t>Founded in 2008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Californian FB" pitchFamily="18" charset="0"/>
            </a:endParaRPr>
          </a:p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BGS core competency</a:t>
            </a:r>
            <a:r>
              <a:rPr lang="en-US" sz="24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SCADA &amp; Telemetr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Telecommunication Systems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DCS , Automation &amp; Field Instrumentation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Power &amp; Energy Solutions 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Software Engineering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Project Procurement  </a:t>
            </a:r>
          </a:p>
          <a:p>
            <a:r>
              <a:rPr 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  </a:t>
            </a: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2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26621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581400" y="1828800"/>
          <a:ext cx="792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r:id="rId3" imgW="3352680" imgH="2552760" progId="">
                  <p:embed/>
                </p:oleObj>
              </mc:Choice>
              <mc:Fallback>
                <p:oleObj r:id="rId3" imgW="3352680" imgH="2552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28800"/>
                        <a:ext cx="792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7467600" y="28956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r:id="rId5" imgW="1590840" imgH="2266920" progId="">
                  <p:embed/>
                </p:oleObj>
              </mc:Choice>
              <mc:Fallback>
                <p:oleObj r:id="rId5" imgW="1590840" imgH="22669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8956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5257800" y="1600200"/>
            <a:ext cx="32575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COMMAND RP – ELECTROCOMMAND (EK)</a:t>
            </a:r>
          </a:p>
        </p:txBody>
      </p:sp>
      <p:sp>
        <p:nvSpPr>
          <p:cNvPr id="2057" name="Line 13"/>
          <p:cNvSpPr>
            <a:spLocks noChangeShapeType="1"/>
          </p:cNvSpPr>
          <p:nvPr/>
        </p:nvSpPr>
        <p:spPr bwMode="auto">
          <a:xfrm>
            <a:off x="1676400" y="2514600"/>
            <a:ext cx="49530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8" name="Text Box 14"/>
          <p:cNvSpPr txBox="1">
            <a:spLocks noChangeArrowheads="1"/>
          </p:cNvSpPr>
          <p:nvPr/>
        </p:nvSpPr>
        <p:spPr bwMode="auto">
          <a:xfrm>
            <a:off x="7086600" y="5921375"/>
            <a:ext cx="1433513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110kV facility  </a:t>
            </a:r>
            <a:r>
              <a:rPr lang="sr-Latn-CS" sz="1000" b="1">
                <a:latin typeface="Tahoma" pitchFamily="34" charset="0"/>
              </a:rPr>
              <a:t>10 IED-ova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2059" name="Text Box 15"/>
          <p:cNvSpPr txBox="1">
            <a:spLocks noChangeArrowheads="1"/>
          </p:cNvSpPr>
          <p:nvPr/>
        </p:nvSpPr>
        <p:spPr bwMode="auto">
          <a:xfrm>
            <a:off x="2362200" y="1676400"/>
            <a:ext cx="12382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MMI Terminal 2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2060" name="Text Box 44"/>
          <p:cNvSpPr txBox="1">
            <a:spLocks noChangeArrowheads="1"/>
          </p:cNvSpPr>
          <p:nvPr/>
        </p:nvSpPr>
        <p:spPr bwMode="auto">
          <a:xfrm>
            <a:off x="838200" y="1806575"/>
            <a:ext cx="10668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OPERATIONAL WORK PLACE</a:t>
            </a:r>
          </a:p>
        </p:txBody>
      </p:sp>
      <p:sp>
        <p:nvSpPr>
          <p:cNvPr id="2061" name="Text Box 73"/>
          <p:cNvSpPr txBox="1">
            <a:spLocks noChangeArrowheads="1"/>
          </p:cNvSpPr>
          <p:nvPr/>
        </p:nvSpPr>
        <p:spPr bwMode="auto">
          <a:xfrm>
            <a:off x="7924800" y="2895600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2062" name="Text Box 76"/>
          <p:cNvSpPr txBox="1">
            <a:spLocks noChangeArrowheads="1"/>
          </p:cNvSpPr>
          <p:nvPr/>
        </p:nvSpPr>
        <p:spPr bwMode="auto">
          <a:xfrm>
            <a:off x="5867400" y="3505200"/>
            <a:ext cx="6731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RTL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2063" name="Text Box 77"/>
          <p:cNvSpPr txBox="1">
            <a:spLocks noChangeArrowheads="1"/>
          </p:cNvSpPr>
          <p:nvPr/>
        </p:nvSpPr>
        <p:spPr bwMode="auto">
          <a:xfrm>
            <a:off x="3810000" y="2133600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printer</a:t>
            </a:r>
          </a:p>
        </p:txBody>
      </p:sp>
      <p:grpSp>
        <p:nvGrpSpPr>
          <p:cNvPr id="2" name="Group 80"/>
          <p:cNvGrpSpPr>
            <a:grpSpLocks/>
          </p:cNvGrpSpPr>
          <p:nvPr/>
        </p:nvGrpSpPr>
        <p:grpSpPr bwMode="auto">
          <a:xfrm>
            <a:off x="457200" y="5181600"/>
            <a:ext cx="304800" cy="533400"/>
            <a:chOff x="262" y="3068"/>
            <a:chExt cx="360" cy="545"/>
          </a:xfrm>
        </p:grpSpPr>
        <p:sp>
          <p:nvSpPr>
            <p:cNvPr id="24209" name="AutoShape 81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210" name="Text Box 82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2065" name="Line 86"/>
          <p:cNvSpPr>
            <a:spLocks noChangeShapeType="1"/>
          </p:cNvSpPr>
          <p:nvPr/>
        </p:nvSpPr>
        <p:spPr bwMode="auto">
          <a:xfrm>
            <a:off x="6858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6" name="Line 87"/>
          <p:cNvSpPr>
            <a:spLocks noChangeShapeType="1"/>
          </p:cNvSpPr>
          <p:nvPr/>
        </p:nvSpPr>
        <p:spPr bwMode="auto">
          <a:xfrm flipH="1">
            <a:off x="1219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7" name="Line 89"/>
          <p:cNvSpPr>
            <a:spLocks noChangeShapeType="1"/>
          </p:cNvSpPr>
          <p:nvPr/>
        </p:nvSpPr>
        <p:spPr bwMode="auto">
          <a:xfrm flipV="1">
            <a:off x="533400" y="4724400"/>
            <a:ext cx="2209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8" name="Line 147"/>
          <p:cNvSpPr>
            <a:spLocks noChangeShapeType="1"/>
          </p:cNvSpPr>
          <p:nvPr/>
        </p:nvSpPr>
        <p:spPr bwMode="auto">
          <a:xfrm flipV="1">
            <a:off x="2286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9" name="Line 154"/>
          <p:cNvSpPr>
            <a:spLocks noChangeShapeType="1"/>
          </p:cNvSpPr>
          <p:nvPr/>
        </p:nvSpPr>
        <p:spPr bwMode="auto">
          <a:xfrm>
            <a:off x="2895600" y="4419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0" name="Line 156"/>
          <p:cNvSpPr>
            <a:spLocks noChangeShapeType="1"/>
          </p:cNvSpPr>
          <p:nvPr/>
        </p:nvSpPr>
        <p:spPr bwMode="auto">
          <a:xfrm>
            <a:off x="6858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1" name="Text Box 157"/>
          <p:cNvSpPr txBox="1">
            <a:spLocks noChangeArrowheads="1"/>
          </p:cNvSpPr>
          <p:nvPr/>
        </p:nvSpPr>
        <p:spPr bwMode="auto">
          <a:xfrm>
            <a:off x="304800" y="4397375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2072" name="Line 160"/>
          <p:cNvSpPr>
            <a:spLocks noChangeShapeType="1"/>
          </p:cNvSpPr>
          <p:nvPr/>
        </p:nvSpPr>
        <p:spPr bwMode="auto">
          <a:xfrm>
            <a:off x="30480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3" name="Line 174"/>
          <p:cNvSpPr>
            <a:spLocks noChangeShapeType="1"/>
          </p:cNvSpPr>
          <p:nvPr/>
        </p:nvSpPr>
        <p:spPr bwMode="auto">
          <a:xfrm>
            <a:off x="533400" y="4724400"/>
            <a:ext cx="0" cy="457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4" name="Line 175"/>
          <p:cNvSpPr>
            <a:spLocks noChangeShapeType="1"/>
          </p:cNvSpPr>
          <p:nvPr/>
        </p:nvSpPr>
        <p:spPr bwMode="auto">
          <a:xfrm>
            <a:off x="228600" y="63246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5" name="Line 216"/>
          <p:cNvSpPr>
            <a:spLocks noChangeShapeType="1"/>
          </p:cNvSpPr>
          <p:nvPr/>
        </p:nvSpPr>
        <p:spPr bwMode="auto">
          <a:xfrm flipH="1">
            <a:off x="1752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6" name="Line 217"/>
          <p:cNvSpPr>
            <a:spLocks noChangeShapeType="1"/>
          </p:cNvSpPr>
          <p:nvPr/>
        </p:nvSpPr>
        <p:spPr bwMode="auto">
          <a:xfrm>
            <a:off x="22860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7" name="Line 236"/>
          <p:cNvSpPr>
            <a:spLocks noChangeShapeType="1"/>
          </p:cNvSpPr>
          <p:nvPr/>
        </p:nvSpPr>
        <p:spPr bwMode="auto">
          <a:xfrm flipH="1">
            <a:off x="38100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8" name="Line 254"/>
          <p:cNvSpPr>
            <a:spLocks noChangeShapeType="1"/>
          </p:cNvSpPr>
          <p:nvPr/>
        </p:nvSpPr>
        <p:spPr bwMode="auto">
          <a:xfrm>
            <a:off x="1066800" y="4876800"/>
            <a:ext cx="0" cy="3143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" name="Line 255"/>
          <p:cNvSpPr>
            <a:spLocks noChangeShapeType="1"/>
          </p:cNvSpPr>
          <p:nvPr/>
        </p:nvSpPr>
        <p:spPr bwMode="auto">
          <a:xfrm>
            <a:off x="12192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0" name="Line 256"/>
          <p:cNvSpPr>
            <a:spLocks noChangeShapeType="1"/>
          </p:cNvSpPr>
          <p:nvPr/>
        </p:nvSpPr>
        <p:spPr bwMode="auto">
          <a:xfrm flipH="1">
            <a:off x="1600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1" name="Line 257"/>
          <p:cNvSpPr>
            <a:spLocks noChangeShapeType="1"/>
          </p:cNvSpPr>
          <p:nvPr/>
        </p:nvSpPr>
        <p:spPr bwMode="auto">
          <a:xfrm>
            <a:off x="17526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2" name="Line 258"/>
          <p:cNvSpPr>
            <a:spLocks noChangeShapeType="1"/>
          </p:cNvSpPr>
          <p:nvPr/>
        </p:nvSpPr>
        <p:spPr bwMode="auto">
          <a:xfrm>
            <a:off x="2133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3" name="Line 259"/>
          <p:cNvSpPr>
            <a:spLocks noChangeShapeType="1"/>
          </p:cNvSpPr>
          <p:nvPr/>
        </p:nvSpPr>
        <p:spPr bwMode="auto">
          <a:xfrm>
            <a:off x="2362200" y="48863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4" name="Line 260"/>
          <p:cNvSpPr>
            <a:spLocks noChangeShapeType="1"/>
          </p:cNvSpPr>
          <p:nvPr/>
        </p:nvSpPr>
        <p:spPr bwMode="auto">
          <a:xfrm>
            <a:off x="2743200" y="4876800"/>
            <a:ext cx="0" cy="29845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5" name="Line 261"/>
          <p:cNvSpPr>
            <a:spLocks noChangeShapeType="1"/>
          </p:cNvSpPr>
          <p:nvPr/>
        </p:nvSpPr>
        <p:spPr bwMode="auto">
          <a:xfrm>
            <a:off x="6248400" y="3048000"/>
            <a:ext cx="9906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6" name="Line 262"/>
          <p:cNvSpPr>
            <a:spLocks noChangeShapeType="1"/>
          </p:cNvSpPr>
          <p:nvPr/>
        </p:nvSpPr>
        <p:spPr bwMode="auto">
          <a:xfrm flipH="1">
            <a:off x="3962400" y="3962400"/>
            <a:ext cx="0" cy="1219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7" name="Line 271"/>
          <p:cNvSpPr>
            <a:spLocks noChangeShapeType="1"/>
          </p:cNvSpPr>
          <p:nvPr/>
        </p:nvSpPr>
        <p:spPr bwMode="auto">
          <a:xfrm>
            <a:off x="228600" y="45720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8" name="Line 274"/>
          <p:cNvSpPr>
            <a:spLocks noChangeShapeType="1"/>
          </p:cNvSpPr>
          <p:nvPr/>
        </p:nvSpPr>
        <p:spPr bwMode="auto">
          <a:xfrm>
            <a:off x="2743200" y="3886200"/>
            <a:ext cx="0" cy="838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9" name="Line 277"/>
          <p:cNvSpPr>
            <a:spLocks noChangeShapeType="1"/>
          </p:cNvSpPr>
          <p:nvPr/>
        </p:nvSpPr>
        <p:spPr bwMode="auto">
          <a:xfrm>
            <a:off x="1676400" y="25146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257800" y="2743200"/>
          <a:ext cx="96837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7" imgW="3943440" imgH="9210600" progId="">
                  <p:embed/>
                </p:oleObj>
              </mc:Choice>
              <mc:Fallback>
                <p:oleObj r:id="rId7" imgW="3943440" imgH="92106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743200"/>
                        <a:ext cx="968375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0" name="Line 304"/>
          <p:cNvSpPr>
            <a:spLocks noChangeShapeType="1"/>
          </p:cNvSpPr>
          <p:nvPr/>
        </p:nvSpPr>
        <p:spPr bwMode="auto">
          <a:xfrm>
            <a:off x="2209800" y="2209800"/>
            <a:ext cx="0" cy="609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91" name="Line 306"/>
          <p:cNvSpPr>
            <a:spLocks noChangeShapeType="1"/>
          </p:cNvSpPr>
          <p:nvPr/>
        </p:nvSpPr>
        <p:spPr bwMode="auto">
          <a:xfrm>
            <a:off x="609600" y="2590800"/>
            <a:ext cx="1447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92" name="Line 308"/>
          <p:cNvSpPr>
            <a:spLocks noChangeShapeType="1"/>
          </p:cNvSpPr>
          <p:nvPr/>
        </p:nvSpPr>
        <p:spPr bwMode="auto">
          <a:xfrm>
            <a:off x="2057400" y="2590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93" name="Rectangle 32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600" smtClean="0"/>
              <a:t>Block diagram</a:t>
            </a:r>
            <a:r>
              <a:rPr lang="en-US" sz="3600" b="1" smtClean="0"/>
              <a:t> </a:t>
            </a:r>
            <a:r>
              <a:rPr lang="en-US" sz="3600" smtClean="0"/>
              <a:t>Substation</a:t>
            </a:r>
            <a:r>
              <a:rPr lang="sr-Latn-CS" sz="3600" smtClean="0"/>
              <a:t> Rudnik 3</a:t>
            </a:r>
            <a:endParaRPr lang="en-US" sz="3600" smtClean="0"/>
          </a:p>
        </p:txBody>
      </p:sp>
      <p:graphicFrame>
        <p:nvGraphicFramePr>
          <p:cNvPr id="2053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2057400" y="3678238"/>
          <a:ext cx="9906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9" imgW="9405396" imgH="906435" progId="Visio.Drawing.11">
                  <p:embed/>
                </p:oleObj>
              </mc:Choice>
              <mc:Fallback>
                <p:oleObj r:id="rId9" imgW="9405396" imgH="9064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78238"/>
                        <a:ext cx="99060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322"/>
          <p:cNvGrpSpPr>
            <a:grpSpLocks noChangeAspect="1"/>
          </p:cNvGrpSpPr>
          <p:nvPr/>
        </p:nvGrpSpPr>
        <p:grpSpPr bwMode="auto">
          <a:xfrm>
            <a:off x="1905000" y="2819400"/>
            <a:ext cx="406400" cy="838200"/>
            <a:chOff x="2160" y="1260"/>
            <a:chExt cx="2880" cy="5940"/>
          </a:xfrm>
        </p:grpSpPr>
        <p:sp>
          <p:nvSpPr>
            <p:cNvPr id="24101" name="AutoShape 323"/>
            <p:cNvSpPr>
              <a:spLocks noChangeAspect="1" noChangeArrowheads="1"/>
            </p:cNvSpPr>
            <p:nvPr/>
          </p:nvSpPr>
          <p:spPr bwMode="auto">
            <a:xfrm>
              <a:off x="2160" y="1260"/>
              <a:ext cx="2880" cy="59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24"/>
            <p:cNvGrpSpPr>
              <a:grpSpLocks/>
            </p:cNvGrpSpPr>
            <p:nvPr/>
          </p:nvGrpSpPr>
          <p:grpSpPr bwMode="auto">
            <a:xfrm>
              <a:off x="2319" y="1361"/>
              <a:ext cx="2653" cy="5669"/>
              <a:chOff x="2319" y="1361"/>
              <a:chExt cx="2653" cy="5669"/>
            </a:xfrm>
          </p:grpSpPr>
          <p:sp>
            <p:nvSpPr>
              <p:cNvPr id="24103" name="Freeform 325"/>
              <p:cNvSpPr>
                <a:spLocks/>
              </p:cNvSpPr>
              <p:nvPr/>
            </p:nvSpPr>
            <p:spPr bwMode="auto">
              <a:xfrm>
                <a:off x="2319" y="1361"/>
                <a:ext cx="2653" cy="5669"/>
              </a:xfrm>
              <a:custGeom>
                <a:avLst/>
                <a:gdLst>
                  <a:gd name="T0" fmla="*/ 2624 w 2653"/>
                  <a:gd name="T1" fmla="*/ 5669 h 5669"/>
                  <a:gd name="T2" fmla="*/ 2639 w 2653"/>
                  <a:gd name="T3" fmla="*/ 5653 h 5669"/>
                  <a:gd name="T4" fmla="*/ 2639 w 2653"/>
                  <a:gd name="T5" fmla="*/ 5653 h 5669"/>
                  <a:gd name="T6" fmla="*/ 2653 w 2653"/>
                  <a:gd name="T7" fmla="*/ 5653 h 5669"/>
                  <a:gd name="T8" fmla="*/ 2653 w 2653"/>
                  <a:gd name="T9" fmla="*/ 5653 h 5669"/>
                  <a:gd name="T10" fmla="*/ 2653 w 2653"/>
                  <a:gd name="T11" fmla="*/ 5637 h 5669"/>
                  <a:gd name="T12" fmla="*/ 2653 w 2653"/>
                  <a:gd name="T13" fmla="*/ 5637 h 5669"/>
                  <a:gd name="T14" fmla="*/ 2653 w 2653"/>
                  <a:gd name="T15" fmla="*/ 5637 h 5669"/>
                  <a:gd name="T16" fmla="*/ 2653 w 2653"/>
                  <a:gd name="T17" fmla="*/ 32 h 5669"/>
                  <a:gd name="T18" fmla="*/ 2653 w 2653"/>
                  <a:gd name="T19" fmla="*/ 32 h 5669"/>
                  <a:gd name="T20" fmla="*/ 2653 w 2653"/>
                  <a:gd name="T21" fmla="*/ 16 h 5669"/>
                  <a:gd name="T22" fmla="*/ 2653 w 2653"/>
                  <a:gd name="T23" fmla="*/ 16 h 5669"/>
                  <a:gd name="T24" fmla="*/ 2653 w 2653"/>
                  <a:gd name="T25" fmla="*/ 16 h 5669"/>
                  <a:gd name="T26" fmla="*/ 2639 w 2653"/>
                  <a:gd name="T27" fmla="*/ 0 h 5669"/>
                  <a:gd name="T28" fmla="*/ 2639 w 2653"/>
                  <a:gd name="T29" fmla="*/ 0 h 5669"/>
                  <a:gd name="T30" fmla="*/ 2639 w 2653"/>
                  <a:gd name="T31" fmla="*/ 0 h 5669"/>
                  <a:gd name="T32" fmla="*/ 2624 w 2653"/>
                  <a:gd name="T33" fmla="*/ 0 h 5669"/>
                  <a:gd name="T34" fmla="*/ 29 w 2653"/>
                  <a:gd name="T35" fmla="*/ 0 h 5669"/>
                  <a:gd name="T36" fmla="*/ 29 w 2653"/>
                  <a:gd name="T37" fmla="*/ 0 h 5669"/>
                  <a:gd name="T38" fmla="*/ 29 w 2653"/>
                  <a:gd name="T39" fmla="*/ 0 h 5669"/>
                  <a:gd name="T40" fmla="*/ 15 w 2653"/>
                  <a:gd name="T41" fmla="*/ 0 h 5669"/>
                  <a:gd name="T42" fmla="*/ 15 w 2653"/>
                  <a:gd name="T43" fmla="*/ 16 h 5669"/>
                  <a:gd name="T44" fmla="*/ 15 w 2653"/>
                  <a:gd name="T45" fmla="*/ 16 h 5669"/>
                  <a:gd name="T46" fmla="*/ 0 w 2653"/>
                  <a:gd name="T47" fmla="*/ 16 h 5669"/>
                  <a:gd name="T48" fmla="*/ 0 w 2653"/>
                  <a:gd name="T49" fmla="*/ 32 h 5669"/>
                  <a:gd name="T50" fmla="*/ 0 w 2653"/>
                  <a:gd name="T51" fmla="*/ 5621 h 5669"/>
                  <a:gd name="T52" fmla="*/ 0 w 2653"/>
                  <a:gd name="T53" fmla="*/ 5637 h 5669"/>
                  <a:gd name="T54" fmla="*/ 15 w 2653"/>
                  <a:gd name="T55" fmla="*/ 5637 h 5669"/>
                  <a:gd name="T56" fmla="*/ 15 w 2653"/>
                  <a:gd name="T57" fmla="*/ 5653 h 5669"/>
                  <a:gd name="T58" fmla="*/ 15 w 2653"/>
                  <a:gd name="T59" fmla="*/ 5653 h 5669"/>
                  <a:gd name="T60" fmla="*/ 15 w 2653"/>
                  <a:gd name="T61" fmla="*/ 5653 h 5669"/>
                  <a:gd name="T62" fmla="*/ 29 w 2653"/>
                  <a:gd name="T63" fmla="*/ 5653 h 5669"/>
                  <a:gd name="T64" fmla="*/ 29 w 2653"/>
                  <a:gd name="T65" fmla="*/ 5653 h 5669"/>
                  <a:gd name="T66" fmla="*/ 43 w 2653"/>
                  <a:gd name="T67" fmla="*/ 5669 h 56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53"/>
                  <a:gd name="T103" fmla="*/ 0 h 5669"/>
                  <a:gd name="T104" fmla="*/ 2653 w 2653"/>
                  <a:gd name="T105" fmla="*/ 5669 h 56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53" h="5669">
                    <a:moveTo>
                      <a:pt x="2624" y="5669"/>
                    </a:moveTo>
                    <a:lnTo>
                      <a:pt x="2624" y="5669"/>
                    </a:lnTo>
                    <a:lnTo>
                      <a:pt x="2639" y="5653"/>
                    </a:lnTo>
                    <a:lnTo>
                      <a:pt x="2653" y="5653"/>
                    </a:lnTo>
                    <a:lnTo>
                      <a:pt x="2653" y="5637"/>
                    </a:lnTo>
                    <a:lnTo>
                      <a:pt x="2653" y="5621"/>
                    </a:lnTo>
                    <a:lnTo>
                      <a:pt x="2653" y="32"/>
                    </a:lnTo>
                    <a:lnTo>
                      <a:pt x="2653" y="16"/>
                    </a:lnTo>
                    <a:lnTo>
                      <a:pt x="2653" y="0"/>
                    </a:lnTo>
                    <a:lnTo>
                      <a:pt x="2639" y="0"/>
                    </a:lnTo>
                    <a:lnTo>
                      <a:pt x="2624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5621"/>
                    </a:lnTo>
                    <a:lnTo>
                      <a:pt x="0" y="5637"/>
                    </a:lnTo>
                    <a:lnTo>
                      <a:pt x="15" y="5637"/>
                    </a:lnTo>
                    <a:lnTo>
                      <a:pt x="15" y="5653"/>
                    </a:lnTo>
                    <a:lnTo>
                      <a:pt x="29" y="5653"/>
                    </a:lnTo>
                    <a:lnTo>
                      <a:pt x="29" y="5669"/>
                    </a:lnTo>
                    <a:lnTo>
                      <a:pt x="43" y="5669"/>
                    </a:lnTo>
                    <a:lnTo>
                      <a:pt x="2624" y="5669"/>
                    </a:lnTo>
                    <a:close/>
                  </a:path>
                </a:pathLst>
              </a:custGeom>
              <a:solidFill>
                <a:srgbClr val="FAF8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4" name="Freeform 326"/>
              <p:cNvSpPr>
                <a:spLocks/>
              </p:cNvSpPr>
              <p:nvPr/>
            </p:nvSpPr>
            <p:spPr bwMode="auto">
              <a:xfrm>
                <a:off x="2319" y="1361"/>
                <a:ext cx="2653" cy="5669"/>
              </a:xfrm>
              <a:custGeom>
                <a:avLst/>
                <a:gdLst>
                  <a:gd name="T0" fmla="*/ 2624 w 2653"/>
                  <a:gd name="T1" fmla="*/ 5669 h 5669"/>
                  <a:gd name="T2" fmla="*/ 2639 w 2653"/>
                  <a:gd name="T3" fmla="*/ 5653 h 5669"/>
                  <a:gd name="T4" fmla="*/ 2639 w 2653"/>
                  <a:gd name="T5" fmla="*/ 5653 h 5669"/>
                  <a:gd name="T6" fmla="*/ 2653 w 2653"/>
                  <a:gd name="T7" fmla="*/ 5653 h 5669"/>
                  <a:gd name="T8" fmla="*/ 2653 w 2653"/>
                  <a:gd name="T9" fmla="*/ 5653 h 5669"/>
                  <a:gd name="T10" fmla="*/ 2653 w 2653"/>
                  <a:gd name="T11" fmla="*/ 5637 h 5669"/>
                  <a:gd name="T12" fmla="*/ 2653 w 2653"/>
                  <a:gd name="T13" fmla="*/ 5637 h 5669"/>
                  <a:gd name="T14" fmla="*/ 2653 w 2653"/>
                  <a:gd name="T15" fmla="*/ 5637 h 5669"/>
                  <a:gd name="T16" fmla="*/ 2653 w 2653"/>
                  <a:gd name="T17" fmla="*/ 32 h 5669"/>
                  <a:gd name="T18" fmla="*/ 2653 w 2653"/>
                  <a:gd name="T19" fmla="*/ 32 h 5669"/>
                  <a:gd name="T20" fmla="*/ 2653 w 2653"/>
                  <a:gd name="T21" fmla="*/ 16 h 5669"/>
                  <a:gd name="T22" fmla="*/ 2653 w 2653"/>
                  <a:gd name="T23" fmla="*/ 16 h 5669"/>
                  <a:gd name="T24" fmla="*/ 2653 w 2653"/>
                  <a:gd name="T25" fmla="*/ 16 h 5669"/>
                  <a:gd name="T26" fmla="*/ 2639 w 2653"/>
                  <a:gd name="T27" fmla="*/ 0 h 5669"/>
                  <a:gd name="T28" fmla="*/ 2639 w 2653"/>
                  <a:gd name="T29" fmla="*/ 0 h 5669"/>
                  <a:gd name="T30" fmla="*/ 2639 w 2653"/>
                  <a:gd name="T31" fmla="*/ 0 h 5669"/>
                  <a:gd name="T32" fmla="*/ 2624 w 2653"/>
                  <a:gd name="T33" fmla="*/ 0 h 5669"/>
                  <a:gd name="T34" fmla="*/ 29 w 2653"/>
                  <a:gd name="T35" fmla="*/ 0 h 5669"/>
                  <a:gd name="T36" fmla="*/ 29 w 2653"/>
                  <a:gd name="T37" fmla="*/ 0 h 5669"/>
                  <a:gd name="T38" fmla="*/ 29 w 2653"/>
                  <a:gd name="T39" fmla="*/ 0 h 5669"/>
                  <a:gd name="T40" fmla="*/ 15 w 2653"/>
                  <a:gd name="T41" fmla="*/ 0 h 5669"/>
                  <a:gd name="T42" fmla="*/ 15 w 2653"/>
                  <a:gd name="T43" fmla="*/ 16 h 5669"/>
                  <a:gd name="T44" fmla="*/ 15 w 2653"/>
                  <a:gd name="T45" fmla="*/ 16 h 5669"/>
                  <a:gd name="T46" fmla="*/ 0 w 2653"/>
                  <a:gd name="T47" fmla="*/ 16 h 5669"/>
                  <a:gd name="T48" fmla="*/ 0 w 2653"/>
                  <a:gd name="T49" fmla="*/ 32 h 5669"/>
                  <a:gd name="T50" fmla="*/ 0 w 2653"/>
                  <a:gd name="T51" fmla="*/ 5621 h 5669"/>
                  <a:gd name="T52" fmla="*/ 0 w 2653"/>
                  <a:gd name="T53" fmla="*/ 5637 h 5669"/>
                  <a:gd name="T54" fmla="*/ 15 w 2653"/>
                  <a:gd name="T55" fmla="*/ 5637 h 5669"/>
                  <a:gd name="T56" fmla="*/ 15 w 2653"/>
                  <a:gd name="T57" fmla="*/ 5653 h 5669"/>
                  <a:gd name="T58" fmla="*/ 15 w 2653"/>
                  <a:gd name="T59" fmla="*/ 5653 h 5669"/>
                  <a:gd name="T60" fmla="*/ 15 w 2653"/>
                  <a:gd name="T61" fmla="*/ 5653 h 5669"/>
                  <a:gd name="T62" fmla="*/ 29 w 2653"/>
                  <a:gd name="T63" fmla="*/ 5653 h 5669"/>
                  <a:gd name="T64" fmla="*/ 29 w 2653"/>
                  <a:gd name="T65" fmla="*/ 5653 h 5669"/>
                  <a:gd name="T66" fmla="*/ 43 w 2653"/>
                  <a:gd name="T67" fmla="*/ 5669 h 56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53"/>
                  <a:gd name="T103" fmla="*/ 0 h 5669"/>
                  <a:gd name="T104" fmla="*/ 2653 w 2653"/>
                  <a:gd name="T105" fmla="*/ 5669 h 56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53" h="5669">
                    <a:moveTo>
                      <a:pt x="2624" y="5669"/>
                    </a:moveTo>
                    <a:lnTo>
                      <a:pt x="2624" y="5669"/>
                    </a:lnTo>
                    <a:lnTo>
                      <a:pt x="2639" y="5653"/>
                    </a:lnTo>
                    <a:lnTo>
                      <a:pt x="2653" y="5653"/>
                    </a:lnTo>
                    <a:lnTo>
                      <a:pt x="2653" y="5637"/>
                    </a:lnTo>
                    <a:lnTo>
                      <a:pt x="2653" y="5621"/>
                    </a:lnTo>
                    <a:lnTo>
                      <a:pt x="2653" y="32"/>
                    </a:lnTo>
                    <a:lnTo>
                      <a:pt x="2653" y="16"/>
                    </a:lnTo>
                    <a:lnTo>
                      <a:pt x="2653" y="0"/>
                    </a:lnTo>
                    <a:lnTo>
                      <a:pt x="2639" y="0"/>
                    </a:lnTo>
                    <a:lnTo>
                      <a:pt x="2624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5621"/>
                    </a:lnTo>
                    <a:lnTo>
                      <a:pt x="0" y="5637"/>
                    </a:lnTo>
                    <a:lnTo>
                      <a:pt x="15" y="5637"/>
                    </a:lnTo>
                    <a:lnTo>
                      <a:pt x="15" y="5653"/>
                    </a:lnTo>
                    <a:lnTo>
                      <a:pt x="29" y="5653"/>
                    </a:lnTo>
                    <a:lnTo>
                      <a:pt x="29" y="5669"/>
                    </a:lnTo>
                    <a:lnTo>
                      <a:pt x="43" y="5669"/>
                    </a:lnTo>
                    <a:lnTo>
                      <a:pt x="2624" y="566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5" name="Freeform 327"/>
              <p:cNvSpPr>
                <a:spLocks/>
              </p:cNvSpPr>
              <p:nvPr/>
            </p:nvSpPr>
            <p:spPr bwMode="auto">
              <a:xfrm>
                <a:off x="2520" y="1440"/>
                <a:ext cx="1993" cy="5023"/>
              </a:xfrm>
              <a:custGeom>
                <a:avLst/>
                <a:gdLst>
                  <a:gd name="T0" fmla="*/ 1964 w 1993"/>
                  <a:gd name="T1" fmla="*/ 5023 h 5023"/>
                  <a:gd name="T2" fmla="*/ 1964 w 1993"/>
                  <a:gd name="T3" fmla="*/ 5023 h 5023"/>
                  <a:gd name="T4" fmla="*/ 1979 w 1993"/>
                  <a:gd name="T5" fmla="*/ 5023 h 5023"/>
                  <a:gd name="T6" fmla="*/ 1979 w 1993"/>
                  <a:gd name="T7" fmla="*/ 5007 h 5023"/>
                  <a:gd name="T8" fmla="*/ 1979 w 1993"/>
                  <a:gd name="T9" fmla="*/ 5007 h 5023"/>
                  <a:gd name="T10" fmla="*/ 1993 w 1993"/>
                  <a:gd name="T11" fmla="*/ 5007 h 5023"/>
                  <a:gd name="T12" fmla="*/ 1993 w 1993"/>
                  <a:gd name="T13" fmla="*/ 4991 h 5023"/>
                  <a:gd name="T14" fmla="*/ 1993 w 1993"/>
                  <a:gd name="T15" fmla="*/ 4991 h 5023"/>
                  <a:gd name="T16" fmla="*/ 1993 w 1993"/>
                  <a:gd name="T17" fmla="*/ 31 h 5023"/>
                  <a:gd name="T18" fmla="*/ 1993 w 1993"/>
                  <a:gd name="T19" fmla="*/ 16 h 5023"/>
                  <a:gd name="T20" fmla="*/ 1993 w 1993"/>
                  <a:gd name="T21" fmla="*/ 16 h 5023"/>
                  <a:gd name="T22" fmla="*/ 1993 w 1993"/>
                  <a:gd name="T23" fmla="*/ 16 h 5023"/>
                  <a:gd name="T24" fmla="*/ 1979 w 1993"/>
                  <a:gd name="T25" fmla="*/ 0 h 5023"/>
                  <a:gd name="T26" fmla="*/ 1979 w 1993"/>
                  <a:gd name="T27" fmla="*/ 0 h 5023"/>
                  <a:gd name="T28" fmla="*/ 1979 w 1993"/>
                  <a:gd name="T29" fmla="*/ 0 h 5023"/>
                  <a:gd name="T30" fmla="*/ 1964 w 1993"/>
                  <a:gd name="T31" fmla="*/ 0 h 5023"/>
                  <a:gd name="T32" fmla="*/ 1964 w 1993"/>
                  <a:gd name="T33" fmla="*/ 0 h 5023"/>
                  <a:gd name="T34" fmla="*/ 29 w 1993"/>
                  <a:gd name="T35" fmla="*/ 0 h 5023"/>
                  <a:gd name="T36" fmla="*/ 14 w 1993"/>
                  <a:gd name="T37" fmla="*/ 0 h 5023"/>
                  <a:gd name="T38" fmla="*/ 14 w 1993"/>
                  <a:gd name="T39" fmla="*/ 0 h 5023"/>
                  <a:gd name="T40" fmla="*/ 14 w 1993"/>
                  <a:gd name="T41" fmla="*/ 0 h 5023"/>
                  <a:gd name="T42" fmla="*/ 0 w 1993"/>
                  <a:gd name="T43" fmla="*/ 0 h 5023"/>
                  <a:gd name="T44" fmla="*/ 0 w 1993"/>
                  <a:gd name="T45" fmla="*/ 16 h 5023"/>
                  <a:gd name="T46" fmla="*/ 0 w 1993"/>
                  <a:gd name="T47" fmla="*/ 16 h 5023"/>
                  <a:gd name="T48" fmla="*/ 0 w 1993"/>
                  <a:gd name="T49" fmla="*/ 31 h 5023"/>
                  <a:gd name="T50" fmla="*/ 0 w 1993"/>
                  <a:gd name="T51" fmla="*/ 4991 h 5023"/>
                  <a:gd name="T52" fmla="*/ 0 w 1993"/>
                  <a:gd name="T53" fmla="*/ 4991 h 5023"/>
                  <a:gd name="T54" fmla="*/ 0 w 1993"/>
                  <a:gd name="T55" fmla="*/ 5007 h 5023"/>
                  <a:gd name="T56" fmla="*/ 0 w 1993"/>
                  <a:gd name="T57" fmla="*/ 5007 h 5023"/>
                  <a:gd name="T58" fmla="*/ 0 w 1993"/>
                  <a:gd name="T59" fmla="*/ 5007 h 5023"/>
                  <a:gd name="T60" fmla="*/ 14 w 1993"/>
                  <a:gd name="T61" fmla="*/ 5023 h 5023"/>
                  <a:gd name="T62" fmla="*/ 14 w 1993"/>
                  <a:gd name="T63" fmla="*/ 5023 h 5023"/>
                  <a:gd name="T64" fmla="*/ 29 w 1993"/>
                  <a:gd name="T65" fmla="*/ 5023 h 5023"/>
                  <a:gd name="T66" fmla="*/ 29 w 1993"/>
                  <a:gd name="T67" fmla="*/ 5023 h 502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3"/>
                  <a:gd name="T103" fmla="*/ 0 h 5023"/>
                  <a:gd name="T104" fmla="*/ 1993 w 1993"/>
                  <a:gd name="T105" fmla="*/ 5023 h 502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3" h="5023">
                    <a:moveTo>
                      <a:pt x="1964" y="5023"/>
                    </a:moveTo>
                    <a:lnTo>
                      <a:pt x="1964" y="5023"/>
                    </a:lnTo>
                    <a:lnTo>
                      <a:pt x="1979" y="5023"/>
                    </a:lnTo>
                    <a:lnTo>
                      <a:pt x="1979" y="5007"/>
                    </a:lnTo>
                    <a:lnTo>
                      <a:pt x="1993" y="5007"/>
                    </a:lnTo>
                    <a:lnTo>
                      <a:pt x="1993" y="4991"/>
                    </a:lnTo>
                    <a:lnTo>
                      <a:pt x="1993" y="31"/>
                    </a:lnTo>
                    <a:lnTo>
                      <a:pt x="1993" y="16"/>
                    </a:lnTo>
                    <a:lnTo>
                      <a:pt x="1979" y="0"/>
                    </a:lnTo>
                    <a:lnTo>
                      <a:pt x="1964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0" y="31"/>
                    </a:lnTo>
                    <a:lnTo>
                      <a:pt x="0" y="4991"/>
                    </a:lnTo>
                    <a:lnTo>
                      <a:pt x="0" y="5007"/>
                    </a:lnTo>
                    <a:lnTo>
                      <a:pt x="14" y="5007"/>
                    </a:lnTo>
                    <a:lnTo>
                      <a:pt x="14" y="5023"/>
                    </a:lnTo>
                    <a:lnTo>
                      <a:pt x="29" y="5023"/>
                    </a:lnTo>
                    <a:lnTo>
                      <a:pt x="1964" y="5023"/>
                    </a:lnTo>
                    <a:close/>
                  </a:path>
                </a:pathLst>
              </a:custGeom>
              <a:solidFill>
                <a:srgbClr val="F2EE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6" name="Freeform 328"/>
              <p:cNvSpPr>
                <a:spLocks/>
              </p:cNvSpPr>
              <p:nvPr/>
            </p:nvSpPr>
            <p:spPr bwMode="auto">
              <a:xfrm>
                <a:off x="2520" y="1440"/>
                <a:ext cx="1993" cy="5023"/>
              </a:xfrm>
              <a:custGeom>
                <a:avLst/>
                <a:gdLst>
                  <a:gd name="T0" fmla="*/ 1964 w 1993"/>
                  <a:gd name="T1" fmla="*/ 5023 h 5023"/>
                  <a:gd name="T2" fmla="*/ 1964 w 1993"/>
                  <a:gd name="T3" fmla="*/ 5023 h 5023"/>
                  <a:gd name="T4" fmla="*/ 1979 w 1993"/>
                  <a:gd name="T5" fmla="*/ 5023 h 5023"/>
                  <a:gd name="T6" fmla="*/ 1979 w 1993"/>
                  <a:gd name="T7" fmla="*/ 5007 h 5023"/>
                  <a:gd name="T8" fmla="*/ 1979 w 1993"/>
                  <a:gd name="T9" fmla="*/ 5007 h 5023"/>
                  <a:gd name="T10" fmla="*/ 1993 w 1993"/>
                  <a:gd name="T11" fmla="*/ 5007 h 5023"/>
                  <a:gd name="T12" fmla="*/ 1993 w 1993"/>
                  <a:gd name="T13" fmla="*/ 4991 h 5023"/>
                  <a:gd name="T14" fmla="*/ 1993 w 1993"/>
                  <a:gd name="T15" fmla="*/ 4991 h 5023"/>
                  <a:gd name="T16" fmla="*/ 1993 w 1993"/>
                  <a:gd name="T17" fmla="*/ 31 h 5023"/>
                  <a:gd name="T18" fmla="*/ 1993 w 1993"/>
                  <a:gd name="T19" fmla="*/ 16 h 5023"/>
                  <a:gd name="T20" fmla="*/ 1993 w 1993"/>
                  <a:gd name="T21" fmla="*/ 16 h 5023"/>
                  <a:gd name="T22" fmla="*/ 1993 w 1993"/>
                  <a:gd name="T23" fmla="*/ 16 h 5023"/>
                  <a:gd name="T24" fmla="*/ 1979 w 1993"/>
                  <a:gd name="T25" fmla="*/ 0 h 5023"/>
                  <a:gd name="T26" fmla="*/ 1979 w 1993"/>
                  <a:gd name="T27" fmla="*/ 0 h 5023"/>
                  <a:gd name="T28" fmla="*/ 1979 w 1993"/>
                  <a:gd name="T29" fmla="*/ 0 h 5023"/>
                  <a:gd name="T30" fmla="*/ 1964 w 1993"/>
                  <a:gd name="T31" fmla="*/ 0 h 5023"/>
                  <a:gd name="T32" fmla="*/ 1964 w 1993"/>
                  <a:gd name="T33" fmla="*/ 0 h 5023"/>
                  <a:gd name="T34" fmla="*/ 29 w 1993"/>
                  <a:gd name="T35" fmla="*/ 0 h 5023"/>
                  <a:gd name="T36" fmla="*/ 14 w 1993"/>
                  <a:gd name="T37" fmla="*/ 0 h 5023"/>
                  <a:gd name="T38" fmla="*/ 14 w 1993"/>
                  <a:gd name="T39" fmla="*/ 0 h 5023"/>
                  <a:gd name="T40" fmla="*/ 14 w 1993"/>
                  <a:gd name="T41" fmla="*/ 0 h 5023"/>
                  <a:gd name="T42" fmla="*/ 0 w 1993"/>
                  <a:gd name="T43" fmla="*/ 0 h 5023"/>
                  <a:gd name="T44" fmla="*/ 0 w 1993"/>
                  <a:gd name="T45" fmla="*/ 16 h 5023"/>
                  <a:gd name="T46" fmla="*/ 0 w 1993"/>
                  <a:gd name="T47" fmla="*/ 16 h 5023"/>
                  <a:gd name="T48" fmla="*/ 0 w 1993"/>
                  <a:gd name="T49" fmla="*/ 31 h 5023"/>
                  <a:gd name="T50" fmla="*/ 0 w 1993"/>
                  <a:gd name="T51" fmla="*/ 4991 h 5023"/>
                  <a:gd name="T52" fmla="*/ 0 w 1993"/>
                  <a:gd name="T53" fmla="*/ 4991 h 5023"/>
                  <a:gd name="T54" fmla="*/ 0 w 1993"/>
                  <a:gd name="T55" fmla="*/ 5007 h 5023"/>
                  <a:gd name="T56" fmla="*/ 0 w 1993"/>
                  <a:gd name="T57" fmla="*/ 5007 h 5023"/>
                  <a:gd name="T58" fmla="*/ 0 w 1993"/>
                  <a:gd name="T59" fmla="*/ 5007 h 5023"/>
                  <a:gd name="T60" fmla="*/ 14 w 1993"/>
                  <a:gd name="T61" fmla="*/ 5023 h 5023"/>
                  <a:gd name="T62" fmla="*/ 14 w 1993"/>
                  <a:gd name="T63" fmla="*/ 5023 h 5023"/>
                  <a:gd name="T64" fmla="*/ 29 w 1993"/>
                  <a:gd name="T65" fmla="*/ 5023 h 5023"/>
                  <a:gd name="T66" fmla="*/ 29 w 1993"/>
                  <a:gd name="T67" fmla="*/ 5023 h 502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3"/>
                  <a:gd name="T103" fmla="*/ 0 h 5023"/>
                  <a:gd name="T104" fmla="*/ 1993 w 1993"/>
                  <a:gd name="T105" fmla="*/ 5023 h 502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3" h="5023">
                    <a:moveTo>
                      <a:pt x="1964" y="5023"/>
                    </a:moveTo>
                    <a:lnTo>
                      <a:pt x="1964" y="5023"/>
                    </a:lnTo>
                    <a:lnTo>
                      <a:pt x="1979" y="5023"/>
                    </a:lnTo>
                    <a:lnTo>
                      <a:pt x="1979" y="5007"/>
                    </a:lnTo>
                    <a:lnTo>
                      <a:pt x="1993" y="5007"/>
                    </a:lnTo>
                    <a:lnTo>
                      <a:pt x="1993" y="4991"/>
                    </a:lnTo>
                    <a:lnTo>
                      <a:pt x="1993" y="31"/>
                    </a:lnTo>
                    <a:lnTo>
                      <a:pt x="1993" y="16"/>
                    </a:lnTo>
                    <a:lnTo>
                      <a:pt x="1979" y="0"/>
                    </a:lnTo>
                    <a:lnTo>
                      <a:pt x="1964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0" y="31"/>
                    </a:lnTo>
                    <a:lnTo>
                      <a:pt x="0" y="4991"/>
                    </a:lnTo>
                    <a:lnTo>
                      <a:pt x="0" y="5007"/>
                    </a:lnTo>
                    <a:lnTo>
                      <a:pt x="14" y="5007"/>
                    </a:lnTo>
                    <a:lnTo>
                      <a:pt x="14" y="5023"/>
                    </a:lnTo>
                    <a:lnTo>
                      <a:pt x="29" y="5023"/>
                    </a:lnTo>
                    <a:lnTo>
                      <a:pt x="1964" y="50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7" name="Freeform 329"/>
              <p:cNvSpPr>
                <a:spLocks/>
              </p:cNvSpPr>
              <p:nvPr/>
            </p:nvSpPr>
            <p:spPr bwMode="auto">
              <a:xfrm>
                <a:off x="2592" y="1708"/>
                <a:ext cx="1835" cy="771"/>
              </a:xfrm>
              <a:custGeom>
                <a:avLst/>
                <a:gdLst>
                  <a:gd name="T0" fmla="*/ 1806 w 1835"/>
                  <a:gd name="T1" fmla="*/ 771 h 771"/>
                  <a:gd name="T2" fmla="*/ 1821 w 1835"/>
                  <a:gd name="T3" fmla="*/ 771 h 771"/>
                  <a:gd name="T4" fmla="*/ 1821 w 1835"/>
                  <a:gd name="T5" fmla="*/ 771 h 771"/>
                  <a:gd name="T6" fmla="*/ 1835 w 1835"/>
                  <a:gd name="T7" fmla="*/ 755 h 771"/>
                  <a:gd name="T8" fmla="*/ 1835 w 1835"/>
                  <a:gd name="T9" fmla="*/ 755 h 771"/>
                  <a:gd name="T10" fmla="*/ 1835 w 1835"/>
                  <a:gd name="T11" fmla="*/ 755 h 771"/>
                  <a:gd name="T12" fmla="*/ 1835 w 1835"/>
                  <a:gd name="T13" fmla="*/ 740 h 771"/>
                  <a:gd name="T14" fmla="*/ 1835 w 1835"/>
                  <a:gd name="T15" fmla="*/ 740 h 771"/>
                  <a:gd name="T16" fmla="*/ 1835 w 1835"/>
                  <a:gd name="T17" fmla="*/ 31 h 771"/>
                  <a:gd name="T18" fmla="*/ 1835 w 1835"/>
                  <a:gd name="T19" fmla="*/ 31 h 771"/>
                  <a:gd name="T20" fmla="*/ 1835 w 1835"/>
                  <a:gd name="T21" fmla="*/ 15 h 771"/>
                  <a:gd name="T22" fmla="*/ 1835 w 1835"/>
                  <a:gd name="T23" fmla="*/ 15 h 771"/>
                  <a:gd name="T24" fmla="*/ 1835 w 1835"/>
                  <a:gd name="T25" fmla="*/ 15 h 771"/>
                  <a:gd name="T26" fmla="*/ 1821 w 1835"/>
                  <a:gd name="T27" fmla="*/ 0 h 771"/>
                  <a:gd name="T28" fmla="*/ 1821 w 1835"/>
                  <a:gd name="T29" fmla="*/ 0 h 771"/>
                  <a:gd name="T30" fmla="*/ 1821 w 1835"/>
                  <a:gd name="T31" fmla="*/ 0 h 771"/>
                  <a:gd name="T32" fmla="*/ 1806 w 1835"/>
                  <a:gd name="T33" fmla="*/ 0 h 771"/>
                  <a:gd name="T34" fmla="*/ 28 w 1835"/>
                  <a:gd name="T35" fmla="*/ 0 h 771"/>
                  <a:gd name="T36" fmla="*/ 14 w 1835"/>
                  <a:gd name="T37" fmla="*/ 0 h 771"/>
                  <a:gd name="T38" fmla="*/ 14 w 1835"/>
                  <a:gd name="T39" fmla="*/ 0 h 771"/>
                  <a:gd name="T40" fmla="*/ 0 w 1835"/>
                  <a:gd name="T41" fmla="*/ 15 h 771"/>
                  <a:gd name="T42" fmla="*/ 0 w 1835"/>
                  <a:gd name="T43" fmla="*/ 15 h 771"/>
                  <a:gd name="T44" fmla="*/ 0 w 1835"/>
                  <a:gd name="T45" fmla="*/ 15 h 771"/>
                  <a:gd name="T46" fmla="*/ 0 w 1835"/>
                  <a:gd name="T47" fmla="*/ 31 h 771"/>
                  <a:gd name="T48" fmla="*/ 0 w 1835"/>
                  <a:gd name="T49" fmla="*/ 31 h 771"/>
                  <a:gd name="T50" fmla="*/ 0 w 1835"/>
                  <a:gd name="T51" fmla="*/ 740 h 771"/>
                  <a:gd name="T52" fmla="*/ 0 w 1835"/>
                  <a:gd name="T53" fmla="*/ 740 h 771"/>
                  <a:gd name="T54" fmla="*/ 0 w 1835"/>
                  <a:gd name="T55" fmla="*/ 755 h 771"/>
                  <a:gd name="T56" fmla="*/ 0 w 1835"/>
                  <a:gd name="T57" fmla="*/ 755 h 771"/>
                  <a:gd name="T58" fmla="*/ 0 w 1835"/>
                  <a:gd name="T59" fmla="*/ 755 h 771"/>
                  <a:gd name="T60" fmla="*/ 0 w 1835"/>
                  <a:gd name="T61" fmla="*/ 771 h 771"/>
                  <a:gd name="T62" fmla="*/ 14 w 1835"/>
                  <a:gd name="T63" fmla="*/ 771 h 771"/>
                  <a:gd name="T64" fmla="*/ 14 w 1835"/>
                  <a:gd name="T65" fmla="*/ 771 h 771"/>
                  <a:gd name="T66" fmla="*/ 28 w 1835"/>
                  <a:gd name="T67" fmla="*/ 771 h 77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35"/>
                  <a:gd name="T103" fmla="*/ 0 h 771"/>
                  <a:gd name="T104" fmla="*/ 1835 w 1835"/>
                  <a:gd name="T105" fmla="*/ 771 h 77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35" h="771">
                    <a:moveTo>
                      <a:pt x="1806" y="771"/>
                    </a:moveTo>
                    <a:lnTo>
                      <a:pt x="1806" y="771"/>
                    </a:lnTo>
                    <a:lnTo>
                      <a:pt x="1821" y="771"/>
                    </a:lnTo>
                    <a:lnTo>
                      <a:pt x="1835" y="755"/>
                    </a:lnTo>
                    <a:lnTo>
                      <a:pt x="1835" y="740"/>
                    </a:lnTo>
                    <a:lnTo>
                      <a:pt x="1835" y="31"/>
                    </a:lnTo>
                    <a:lnTo>
                      <a:pt x="1835" y="15"/>
                    </a:lnTo>
                    <a:lnTo>
                      <a:pt x="1821" y="0"/>
                    </a:lnTo>
                    <a:lnTo>
                      <a:pt x="1806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740"/>
                    </a:lnTo>
                    <a:lnTo>
                      <a:pt x="0" y="755"/>
                    </a:lnTo>
                    <a:lnTo>
                      <a:pt x="0" y="771"/>
                    </a:lnTo>
                    <a:lnTo>
                      <a:pt x="14" y="771"/>
                    </a:lnTo>
                    <a:lnTo>
                      <a:pt x="28" y="771"/>
                    </a:lnTo>
                    <a:lnTo>
                      <a:pt x="1806" y="771"/>
                    </a:lnTo>
                    <a:close/>
                  </a:path>
                </a:pathLst>
              </a:custGeom>
              <a:solidFill>
                <a:srgbClr val="E6E2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8" name="Freeform 330"/>
              <p:cNvSpPr>
                <a:spLocks/>
              </p:cNvSpPr>
              <p:nvPr/>
            </p:nvSpPr>
            <p:spPr bwMode="auto">
              <a:xfrm>
                <a:off x="2592" y="1708"/>
                <a:ext cx="1835" cy="771"/>
              </a:xfrm>
              <a:custGeom>
                <a:avLst/>
                <a:gdLst>
                  <a:gd name="T0" fmla="*/ 1806 w 1835"/>
                  <a:gd name="T1" fmla="*/ 771 h 771"/>
                  <a:gd name="T2" fmla="*/ 1821 w 1835"/>
                  <a:gd name="T3" fmla="*/ 771 h 771"/>
                  <a:gd name="T4" fmla="*/ 1821 w 1835"/>
                  <a:gd name="T5" fmla="*/ 771 h 771"/>
                  <a:gd name="T6" fmla="*/ 1835 w 1835"/>
                  <a:gd name="T7" fmla="*/ 755 h 771"/>
                  <a:gd name="T8" fmla="*/ 1835 w 1835"/>
                  <a:gd name="T9" fmla="*/ 755 h 771"/>
                  <a:gd name="T10" fmla="*/ 1835 w 1835"/>
                  <a:gd name="T11" fmla="*/ 755 h 771"/>
                  <a:gd name="T12" fmla="*/ 1835 w 1835"/>
                  <a:gd name="T13" fmla="*/ 740 h 771"/>
                  <a:gd name="T14" fmla="*/ 1835 w 1835"/>
                  <a:gd name="T15" fmla="*/ 740 h 771"/>
                  <a:gd name="T16" fmla="*/ 1835 w 1835"/>
                  <a:gd name="T17" fmla="*/ 31 h 771"/>
                  <a:gd name="T18" fmla="*/ 1835 w 1835"/>
                  <a:gd name="T19" fmla="*/ 31 h 771"/>
                  <a:gd name="T20" fmla="*/ 1835 w 1835"/>
                  <a:gd name="T21" fmla="*/ 15 h 771"/>
                  <a:gd name="T22" fmla="*/ 1835 w 1835"/>
                  <a:gd name="T23" fmla="*/ 15 h 771"/>
                  <a:gd name="T24" fmla="*/ 1835 w 1835"/>
                  <a:gd name="T25" fmla="*/ 15 h 771"/>
                  <a:gd name="T26" fmla="*/ 1821 w 1835"/>
                  <a:gd name="T27" fmla="*/ 0 h 771"/>
                  <a:gd name="T28" fmla="*/ 1821 w 1835"/>
                  <a:gd name="T29" fmla="*/ 0 h 771"/>
                  <a:gd name="T30" fmla="*/ 1821 w 1835"/>
                  <a:gd name="T31" fmla="*/ 0 h 771"/>
                  <a:gd name="T32" fmla="*/ 1806 w 1835"/>
                  <a:gd name="T33" fmla="*/ 0 h 771"/>
                  <a:gd name="T34" fmla="*/ 28 w 1835"/>
                  <a:gd name="T35" fmla="*/ 0 h 771"/>
                  <a:gd name="T36" fmla="*/ 14 w 1835"/>
                  <a:gd name="T37" fmla="*/ 0 h 771"/>
                  <a:gd name="T38" fmla="*/ 14 w 1835"/>
                  <a:gd name="T39" fmla="*/ 0 h 771"/>
                  <a:gd name="T40" fmla="*/ 0 w 1835"/>
                  <a:gd name="T41" fmla="*/ 15 h 771"/>
                  <a:gd name="T42" fmla="*/ 0 w 1835"/>
                  <a:gd name="T43" fmla="*/ 15 h 771"/>
                  <a:gd name="T44" fmla="*/ 0 w 1835"/>
                  <a:gd name="T45" fmla="*/ 15 h 771"/>
                  <a:gd name="T46" fmla="*/ 0 w 1835"/>
                  <a:gd name="T47" fmla="*/ 31 h 771"/>
                  <a:gd name="T48" fmla="*/ 0 w 1835"/>
                  <a:gd name="T49" fmla="*/ 31 h 771"/>
                  <a:gd name="T50" fmla="*/ 0 w 1835"/>
                  <a:gd name="T51" fmla="*/ 740 h 771"/>
                  <a:gd name="T52" fmla="*/ 0 w 1835"/>
                  <a:gd name="T53" fmla="*/ 740 h 771"/>
                  <a:gd name="T54" fmla="*/ 0 w 1835"/>
                  <a:gd name="T55" fmla="*/ 755 h 771"/>
                  <a:gd name="T56" fmla="*/ 0 w 1835"/>
                  <a:gd name="T57" fmla="*/ 755 h 771"/>
                  <a:gd name="T58" fmla="*/ 0 w 1835"/>
                  <a:gd name="T59" fmla="*/ 755 h 771"/>
                  <a:gd name="T60" fmla="*/ 0 w 1835"/>
                  <a:gd name="T61" fmla="*/ 771 h 771"/>
                  <a:gd name="T62" fmla="*/ 14 w 1835"/>
                  <a:gd name="T63" fmla="*/ 771 h 771"/>
                  <a:gd name="T64" fmla="*/ 14 w 1835"/>
                  <a:gd name="T65" fmla="*/ 771 h 771"/>
                  <a:gd name="T66" fmla="*/ 28 w 1835"/>
                  <a:gd name="T67" fmla="*/ 771 h 77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35"/>
                  <a:gd name="T103" fmla="*/ 0 h 771"/>
                  <a:gd name="T104" fmla="*/ 1835 w 1835"/>
                  <a:gd name="T105" fmla="*/ 771 h 77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35" h="771">
                    <a:moveTo>
                      <a:pt x="1806" y="771"/>
                    </a:moveTo>
                    <a:lnTo>
                      <a:pt x="1806" y="771"/>
                    </a:lnTo>
                    <a:lnTo>
                      <a:pt x="1821" y="771"/>
                    </a:lnTo>
                    <a:lnTo>
                      <a:pt x="1835" y="755"/>
                    </a:lnTo>
                    <a:lnTo>
                      <a:pt x="1835" y="740"/>
                    </a:lnTo>
                    <a:lnTo>
                      <a:pt x="1835" y="31"/>
                    </a:lnTo>
                    <a:lnTo>
                      <a:pt x="1835" y="15"/>
                    </a:lnTo>
                    <a:lnTo>
                      <a:pt x="1821" y="0"/>
                    </a:lnTo>
                    <a:lnTo>
                      <a:pt x="1806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740"/>
                    </a:lnTo>
                    <a:lnTo>
                      <a:pt x="0" y="755"/>
                    </a:lnTo>
                    <a:lnTo>
                      <a:pt x="0" y="771"/>
                    </a:lnTo>
                    <a:lnTo>
                      <a:pt x="14" y="771"/>
                    </a:lnTo>
                    <a:lnTo>
                      <a:pt x="28" y="771"/>
                    </a:lnTo>
                    <a:lnTo>
                      <a:pt x="1806" y="7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9" name="Freeform 331"/>
              <p:cNvSpPr>
                <a:spLocks/>
              </p:cNvSpPr>
              <p:nvPr/>
            </p:nvSpPr>
            <p:spPr bwMode="auto">
              <a:xfrm>
                <a:off x="2649" y="1771"/>
                <a:ext cx="1706" cy="440"/>
              </a:xfrm>
              <a:custGeom>
                <a:avLst/>
                <a:gdLst>
                  <a:gd name="T0" fmla="*/ 1678 w 1706"/>
                  <a:gd name="T1" fmla="*/ 440 h 440"/>
                  <a:gd name="T2" fmla="*/ 1678 w 1706"/>
                  <a:gd name="T3" fmla="*/ 440 h 440"/>
                  <a:gd name="T4" fmla="*/ 1692 w 1706"/>
                  <a:gd name="T5" fmla="*/ 440 h 440"/>
                  <a:gd name="T6" fmla="*/ 1692 w 1706"/>
                  <a:gd name="T7" fmla="*/ 440 h 440"/>
                  <a:gd name="T8" fmla="*/ 1692 w 1706"/>
                  <a:gd name="T9" fmla="*/ 440 h 440"/>
                  <a:gd name="T10" fmla="*/ 1706 w 1706"/>
                  <a:gd name="T11" fmla="*/ 425 h 440"/>
                  <a:gd name="T12" fmla="*/ 1706 w 1706"/>
                  <a:gd name="T13" fmla="*/ 425 h 440"/>
                  <a:gd name="T14" fmla="*/ 1706 w 1706"/>
                  <a:gd name="T15" fmla="*/ 409 h 440"/>
                  <a:gd name="T16" fmla="*/ 1706 w 1706"/>
                  <a:gd name="T17" fmla="*/ 31 h 440"/>
                  <a:gd name="T18" fmla="*/ 1706 w 1706"/>
                  <a:gd name="T19" fmla="*/ 31 h 440"/>
                  <a:gd name="T20" fmla="*/ 1706 w 1706"/>
                  <a:gd name="T21" fmla="*/ 15 h 440"/>
                  <a:gd name="T22" fmla="*/ 1692 w 1706"/>
                  <a:gd name="T23" fmla="*/ 15 h 440"/>
                  <a:gd name="T24" fmla="*/ 1692 w 1706"/>
                  <a:gd name="T25" fmla="*/ 15 h 440"/>
                  <a:gd name="T26" fmla="*/ 1692 w 1706"/>
                  <a:gd name="T27" fmla="*/ 0 h 440"/>
                  <a:gd name="T28" fmla="*/ 1692 w 1706"/>
                  <a:gd name="T29" fmla="*/ 0 h 440"/>
                  <a:gd name="T30" fmla="*/ 1678 w 1706"/>
                  <a:gd name="T31" fmla="*/ 0 h 440"/>
                  <a:gd name="T32" fmla="*/ 1678 w 1706"/>
                  <a:gd name="T33" fmla="*/ 0 h 440"/>
                  <a:gd name="T34" fmla="*/ 29 w 1706"/>
                  <a:gd name="T35" fmla="*/ 0 h 440"/>
                  <a:gd name="T36" fmla="*/ 29 w 1706"/>
                  <a:gd name="T37" fmla="*/ 0 h 440"/>
                  <a:gd name="T38" fmla="*/ 14 w 1706"/>
                  <a:gd name="T39" fmla="*/ 0 h 440"/>
                  <a:gd name="T40" fmla="*/ 14 w 1706"/>
                  <a:gd name="T41" fmla="*/ 0 h 440"/>
                  <a:gd name="T42" fmla="*/ 14 w 1706"/>
                  <a:gd name="T43" fmla="*/ 15 h 440"/>
                  <a:gd name="T44" fmla="*/ 14 w 1706"/>
                  <a:gd name="T45" fmla="*/ 15 h 440"/>
                  <a:gd name="T46" fmla="*/ 0 w 1706"/>
                  <a:gd name="T47" fmla="*/ 31 h 440"/>
                  <a:gd name="T48" fmla="*/ 0 w 1706"/>
                  <a:gd name="T49" fmla="*/ 31 h 440"/>
                  <a:gd name="T50" fmla="*/ 0 w 1706"/>
                  <a:gd name="T51" fmla="*/ 409 h 440"/>
                  <a:gd name="T52" fmla="*/ 0 w 1706"/>
                  <a:gd name="T53" fmla="*/ 425 h 440"/>
                  <a:gd name="T54" fmla="*/ 0 w 1706"/>
                  <a:gd name="T55" fmla="*/ 425 h 440"/>
                  <a:gd name="T56" fmla="*/ 14 w 1706"/>
                  <a:gd name="T57" fmla="*/ 425 h 440"/>
                  <a:gd name="T58" fmla="*/ 14 w 1706"/>
                  <a:gd name="T59" fmla="*/ 440 h 440"/>
                  <a:gd name="T60" fmla="*/ 14 w 1706"/>
                  <a:gd name="T61" fmla="*/ 440 h 440"/>
                  <a:gd name="T62" fmla="*/ 29 w 1706"/>
                  <a:gd name="T63" fmla="*/ 440 h 440"/>
                  <a:gd name="T64" fmla="*/ 29 w 1706"/>
                  <a:gd name="T65" fmla="*/ 440 h 440"/>
                  <a:gd name="T66" fmla="*/ 43 w 1706"/>
                  <a:gd name="T67" fmla="*/ 440 h 4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6"/>
                  <a:gd name="T103" fmla="*/ 0 h 440"/>
                  <a:gd name="T104" fmla="*/ 1706 w 1706"/>
                  <a:gd name="T105" fmla="*/ 440 h 4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6" h="440">
                    <a:moveTo>
                      <a:pt x="1678" y="440"/>
                    </a:moveTo>
                    <a:lnTo>
                      <a:pt x="1678" y="440"/>
                    </a:lnTo>
                    <a:lnTo>
                      <a:pt x="1692" y="440"/>
                    </a:lnTo>
                    <a:lnTo>
                      <a:pt x="1692" y="425"/>
                    </a:lnTo>
                    <a:lnTo>
                      <a:pt x="1706" y="425"/>
                    </a:lnTo>
                    <a:lnTo>
                      <a:pt x="1706" y="409"/>
                    </a:lnTo>
                    <a:lnTo>
                      <a:pt x="1706" y="31"/>
                    </a:lnTo>
                    <a:lnTo>
                      <a:pt x="1706" y="15"/>
                    </a:lnTo>
                    <a:lnTo>
                      <a:pt x="1692" y="15"/>
                    </a:lnTo>
                    <a:lnTo>
                      <a:pt x="1692" y="0"/>
                    </a:lnTo>
                    <a:lnTo>
                      <a:pt x="167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4" y="425"/>
                    </a:lnTo>
                    <a:lnTo>
                      <a:pt x="14" y="440"/>
                    </a:lnTo>
                    <a:lnTo>
                      <a:pt x="29" y="440"/>
                    </a:lnTo>
                    <a:lnTo>
                      <a:pt x="43" y="440"/>
                    </a:lnTo>
                    <a:lnTo>
                      <a:pt x="1678" y="440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0" name="Freeform 332"/>
              <p:cNvSpPr>
                <a:spLocks/>
              </p:cNvSpPr>
              <p:nvPr/>
            </p:nvSpPr>
            <p:spPr bwMode="auto">
              <a:xfrm>
                <a:off x="2649" y="1771"/>
                <a:ext cx="1706" cy="440"/>
              </a:xfrm>
              <a:custGeom>
                <a:avLst/>
                <a:gdLst>
                  <a:gd name="T0" fmla="*/ 1678 w 1706"/>
                  <a:gd name="T1" fmla="*/ 440 h 440"/>
                  <a:gd name="T2" fmla="*/ 1678 w 1706"/>
                  <a:gd name="T3" fmla="*/ 440 h 440"/>
                  <a:gd name="T4" fmla="*/ 1692 w 1706"/>
                  <a:gd name="T5" fmla="*/ 440 h 440"/>
                  <a:gd name="T6" fmla="*/ 1692 w 1706"/>
                  <a:gd name="T7" fmla="*/ 440 h 440"/>
                  <a:gd name="T8" fmla="*/ 1692 w 1706"/>
                  <a:gd name="T9" fmla="*/ 440 h 440"/>
                  <a:gd name="T10" fmla="*/ 1706 w 1706"/>
                  <a:gd name="T11" fmla="*/ 425 h 440"/>
                  <a:gd name="T12" fmla="*/ 1706 w 1706"/>
                  <a:gd name="T13" fmla="*/ 425 h 440"/>
                  <a:gd name="T14" fmla="*/ 1706 w 1706"/>
                  <a:gd name="T15" fmla="*/ 409 h 440"/>
                  <a:gd name="T16" fmla="*/ 1706 w 1706"/>
                  <a:gd name="T17" fmla="*/ 31 h 440"/>
                  <a:gd name="T18" fmla="*/ 1706 w 1706"/>
                  <a:gd name="T19" fmla="*/ 31 h 440"/>
                  <a:gd name="T20" fmla="*/ 1706 w 1706"/>
                  <a:gd name="T21" fmla="*/ 15 h 440"/>
                  <a:gd name="T22" fmla="*/ 1692 w 1706"/>
                  <a:gd name="T23" fmla="*/ 15 h 440"/>
                  <a:gd name="T24" fmla="*/ 1692 w 1706"/>
                  <a:gd name="T25" fmla="*/ 15 h 440"/>
                  <a:gd name="T26" fmla="*/ 1692 w 1706"/>
                  <a:gd name="T27" fmla="*/ 0 h 440"/>
                  <a:gd name="T28" fmla="*/ 1692 w 1706"/>
                  <a:gd name="T29" fmla="*/ 0 h 440"/>
                  <a:gd name="T30" fmla="*/ 1678 w 1706"/>
                  <a:gd name="T31" fmla="*/ 0 h 440"/>
                  <a:gd name="T32" fmla="*/ 1678 w 1706"/>
                  <a:gd name="T33" fmla="*/ 0 h 440"/>
                  <a:gd name="T34" fmla="*/ 29 w 1706"/>
                  <a:gd name="T35" fmla="*/ 0 h 440"/>
                  <a:gd name="T36" fmla="*/ 29 w 1706"/>
                  <a:gd name="T37" fmla="*/ 0 h 440"/>
                  <a:gd name="T38" fmla="*/ 14 w 1706"/>
                  <a:gd name="T39" fmla="*/ 0 h 440"/>
                  <a:gd name="T40" fmla="*/ 14 w 1706"/>
                  <a:gd name="T41" fmla="*/ 0 h 440"/>
                  <a:gd name="T42" fmla="*/ 14 w 1706"/>
                  <a:gd name="T43" fmla="*/ 15 h 440"/>
                  <a:gd name="T44" fmla="*/ 14 w 1706"/>
                  <a:gd name="T45" fmla="*/ 15 h 440"/>
                  <a:gd name="T46" fmla="*/ 0 w 1706"/>
                  <a:gd name="T47" fmla="*/ 31 h 440"/>
                  <a:gd name="T48" fmla="*/ 0 w 1706"/>
                  <a:gd name="T49" fmla="*/ 31 h 440"/>
                  <a:gd name="T50" fmla="*/ 0 w 1706"/>
                  <a:gd name="T51" fmla="*/ 409 h 440"/>
                  <a:gd name="T52" fmla="*/ 0 w 1706"/>
                  <a:gd name="T53" fmla="*/ 425 h 440"/>
                  <a:gd name="T54" fmla="*/ 0 w 1706"/>
                  <a:gd name="T55" fmla="*/ 425 h 440"/>
                  <a:gd name="T56" fmla="*/ 14 w 1706"/>
                  <a:gd name="T57" fmla="*/ 425 h 440"/>
                  <a:gd name="T58" fmla="*/ 14 w 1706"/>
                  <a:gd name="T59" fmla="*/ 440 h 440"/>
                  <a:gd name="T60" fmla="*/ 14 w 1706"/>
                  <a:gd name="T61" fmla="*/ 440 h 440"/>
                  <a:gd name="T62" fmla="*/ 29 w 1706"/>
                  <a:gd name="T63" fmla="*/ 440 h 440"/>
                  <a:gd name="T64" fmla="*/ 29 w 1706"/>
                  <a:gd name="T65" fmla="*/ 440 h 440"/>
                  <a:gd name="T66" fmla="*/ 43 w 1706"/>
                  <a:gd name="T67" fmla="*/ 440 h 4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6"/>
                  <a:gd name="T103" fmla="*/ 0 h 440"/>
                  <a:gd name="T104" fmla="*/ 1706 w 1706"/>
                  <a:gd name="T105" fmla="*/ 440 h 4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6" h="440">
                    <a:moveTo>
                      <a:pt x="1678" y="440"/>
                    </a:moveTo>
                    <a:lnTo>
                      <a:pt x="1678" y="440"/>
                    </a:lnTo>
                    <a:lnTo>
                      <a:pt x="1692" y="440"/>
                    </a:lnTo>
                    <a:lnTo>
                      <a:pt x="1692" y="425"/>
                    </a:lnTo>
                    <a:lnTo>
                      <a:pt x="1706" y="425"/>
                    </a:lnTo>
                    <a:lnTo>
                      <a:pt x="1706" y="409"/>
                    </a:lnTo>
                    <a:lnTo>
                      <a:pt x="1706" y="31"/>
                    </a:lnTo>
                    <a:lnTo>
                      <a:pt x="1706" y="15"/>
                    </a:lnTo>
                    <a:lnTo>
                      <a:pt x="1692" y="15"/>
                    </a:lnTo>
                    <a:lnTo>
                      <a:pt x="1692" y="0"/>
                    </a:lnTo>
                    <a:lnTo>
                      <a:pt x="167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4" y="425"/>
                    </a:lnTo>
                    <a:lnTo>
                      <a:pt x="14" y="440"/>
                    </a:lnTo>
                    <a:lnTo>
                      <a:pt x="29" y="440"/>
                    </a:lnTo>
                    <a:lnTo>
                      <a:pt x="43" y="440"/>
                    </a:lnTo>
                    <a:lnTo>
                      <a:pt x="1678" y="4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1" name="Freeform 333"/>
              <p:cNvSpPr>
                <a:spLocks/>
              </p:cNvSpPr>
              <p:nvPr/>
            </p:nvSpPr>
            <p:spPr bwMode="auto">
              <a:xfrm>
                <a:off x="3854" y="2274"/>
                <a:ext cx="415" cy="95"/>
              </a:xfrm>
              <a:custGeom>
                <a:avLst/>
                <a:gdLst>
                  <a:gd name="T0" fmla="*/ 387 w 415"/>
                  <a:gd name="T1" fmla="*/ 95 h 95"/>
                  <a:gd name="T2" fmla="*/ 387 w 415"/>
                  <a:gd name="T3" fmla="*/ 95 h 95"/>
                  <a:gd name="T4" fmla="*/ 387 w 415"/>
                  <a:gd name="T5" fmla="*/ 95 h 95"/>
                  <a:gd name="T6" fmla="*/ 401 w 415"/>
                  <a:gd name="T7" fmla="*/ 79 h 95"/>
                  <a:gd name="T8" fmla="*/ 401 w 415"/>
                  <a:gd name="T9" fmla="*/ 79 h 95"/>
                  <a:gd name="T10" fmla="*/ 401 w 415"/>
                  <a:gd name="T11" fmla="*/ 79 h 95"/>
                  <a:gd name="T12" fmla="*/ 401 w 415"/>
                  <a:gd name="T13" fmla="*/ 63 h 95"/>
                  <a:gd name="T14" fmla="*/ 401 w 415"/>
                  <a:gd name="T15" fmla="*/ 63 h 95"/>
                  <a:gd name="T16" fmla="*/ 415 w 415"/>
                  <a:gd name="T17" fmla="*/ 32 h 95"/>
                  <a:gd name="T18" fmla="*/ 401 w 415"/>
                  <a:gd name="T19" fmla="*/ 16 h 95"/>
                  <a:gd name="T20" fmla="*/ 401 w 415"/>
                  <a:gd name="T21" fmla="*/ 16 h 95"/>
                  <a:gd name="T22" fmla="*/ 401 w 415"/>
                  <a:gd name="T23" fmla="*/ 16 h 95"/>
                  <a:gd name="T24" fmla="*/ 401 w 415"/>
                  <a:gd name="T25" fmla="*/ 0 h 95"/>
                  <a:gd name="T26" fmla="*/ 401 w 415"/>
                  <a:gd name="T27" fmla="*/ 0 h 95"/>
                  <a:gd name="T28" fmla="*/ 387 w 415"/>
                  <a:gd name="T29" fmla="*/ 0 h 95"/>
                  <a:gd name="T30" fmla="*/ 387 w 415"/>
                  <a:gd name="T31" fmla="*/ 0 h 95"/>
                  <a:gd name="T32" fmla="*/ 372 w 415"/>
                  <a:gd name="T33" fmla="*/ 0 h 95"/>
                  <a:gd name="T34" fmla="*/ 28 w 415"/>
                  <a:gd name="T35" fmla="*/ 0 h 95"/>
                  <a:gd name="T36" fmla="*/ 28 w 415"/>
                  <a:gd name="T37" fmla="*/ 0 h 95"/>
                  <a:gd name="T38" fmla="*/ 14 w 415"/>
                  <a:gd name="T39" fmla="*/ 0 h 95"/>
                  <a:gd name="T40" fmla="*/ 14 w 415"/>
                  <a:gd name="T41" fmla="*/ 0 h 95"/>
                  <a:gd name="T42" fmla="*/ 14 w 415"/>
                  <a:gd name="T43" fmla="*/ 0 h 95"/>
                  <a:gd name="T44" fmla="*/ 0 w 415"/>
                  <a:gd name="T45" fmla="*/ 16 h 95"/>
                  <a:gd name="T46" fmla="*/ 0 w 415"/>
                  <a:gd name="T47" fmla="*/ 16 h 95"/>
                  <a:gd name="T48" fmla="*/ 0 w 415"/>
                  <a:gd name="T49" fmla="*/ 32 h 95"/>
                  <a:gd name="T50" fmla="*/ 0 w 415"/>
                  <a:gd name="T51" fmla="*/ 63 h 95"/>
                  <a:gd name="T52" fmla="*/ 0 w 415"/>
                  <a:gd name="T53" fmla="*/ 63 h 95"/>
                  <a:gd name="T54" fmla="*/ 0 w 415"/>
                  <a:gd name="T55" fmla="*/ 79 h 95"/>
                  <a:gd name="T56" fmla="*/ 0 w 415"/>
                  <a:gd name="T57" fmla="*/ 79 h 95"/>
                  <a:gd name="T58" fmla="*/ 14 w 415"/>
                  <a:gd name="T59" fmla="*/ 79 h 95"/>
                  <a:gd name="T60" fmla="*/ 14 w 415"/>
                  <a:gd name="T61" fmla="*/ 79 h 95"/>
                  <a:gd name="T62" fmla="*/ 14 w 415"/>
                  <a:gd name="T63" fmla="*/ 95 h 95"/>
                  <a:gd name="T64" fmla="*/ 28 w 415"/>
                  <a:gd name="T65" fmla="*/ 95 h 95"/>
                  <a:gd name="T66" fmla="*/ 28 w 415"/>
                  <a:gd name="T67" fmla="*/ 95 h 9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15"/>
                  <a:gd name="T103" fmla="*/ 0 h 95"/>
                  <a:gd name="T104" fmla="*/ 415 w 415"/>
                  <a:gd name="T105" fmla="*/ 95 h 9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15" h="95">
                    <a:moveTo>
                      <a:pt x="372" y="95"/>
                    </a:moveTo>
                    <a:lnTo>
                      <a:pt x="387" y="95"/>
                    </a:lnTo>
                    <a:lnTo>
                      <a:pt x="401" y="79"/>
                    </a:lnTo>
                    <a:lnTo>
                      <a:pt x="401" y="63"/>
                    </a:lnTo>
                    <a:lnTo>
                      <a:pt x="415" y="63"/>
                    </a:lnTo>
                    <a:lnTo>
                      <a:pt x="415" y="32"/>
                    </a:lnTo>
                    <a:lnTo>
                      <a:pt x="401" y="32"/>
                    </a:lnTo>
                    <a:lnTo>
                      <a:pt x="401" y="16"/>
                    </a:lnTo>
                    <a:lnTo>
                      <a:pt x="401" y="0"/>
                    </a:lnTo>
                    <a:lnTo>
                      <a:pt x="387" y="0"/>
                    </a:lnTo>
                    <a:lnTo>
                      <a:pt x="372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63"/>
                    </a:lnTo>
                    <a:lnTo>
                      <a:pt x="0" y="79"/>
                    </a:lnTo>
                    <a:lnTo>
                      <a:pt x="14" y="7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372" y="95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2" name="Freeform 334"/>
              <p:cNvSpPr>
                <a:spLocks/>
              </p:cNvSpPr>
              <p:nvPr/>
            </p:nvSpPr>
            <p:spPr bwMode="auto">
              <a:xfrm>
                <a:off x="3854" y="2274"/>
                <a:ext cx="415" cy="95"/>
              </a:xfrm>
              <a:custGeom>
                <a:avLst/>
                <a:gdLst>
                  <a:gd name="T0" fmla="*/ 387 w 415"/>
                  <a:gd name="T1" fmla="*/ 95 h 95"/>
                  <a:gd name="T2" fmla="*/ 387 w 415"/>
                  <a:gd name="T3" fmla="*/ 95 h 95"/>
                  <a:gd name="T4" fmla="*/ 387 w 415"/>
                  <a:gd name="T5" fmla="*/ 95 h 95"/>
                  <a:gd name="T6" fmla="*/ 401 w 415"/>
                  <a:gd name="T7" fmla="*/ 79 h 95"/>
                  <a:gd name="T8" fmla="*/ 401 w 415"/>
                  <a:gd name="T9" fmla="*/ 79 h 95"/>
                  <a:gd name="T10" fmla="*/ 401 w 415"/>
                  <a:gd name="T11" fmla="*/ 79 h 95"/>
                  <a:gd name="T12" fmla="*/ 401 w 415"/>
                  <a:gd name="T13" fmla="*/ 63 h 95"/>
                  <a:gd name="T14" fmla="*/ 401 w 415"/>
                  <a:gd name="T15" fmla="*/ 63 h 95"/>
                  <a:gd name="T16" fmla="*/ 415 w 415"/>
                  <a:gd name="T17" fmla="*/ 32 h 95"/>
                  <a:gd name="T18" fmla="*/ 401 w 415"/>
                  <a:gd name="T19" fmla="*/ 16 h 95"/>
                  <a:gd name="T20" fmla="*/ 401 w 415"/>
                  <a:gd name="T21" fmla="*/ 16 h 95"/>
                  <a:gd name="T22" fmla="*/ 401 w 415"/>
                  <a:gd name="T23" fmla="*/ 16 h 95"/>
                  <a:gd name="T24" fmla="*/ 401 w 415"/>
                  <a:gd name="T25" fmla="*/ 0 h 95"/>
                  <a:gd name="T26" fmla="*/ 401 w 415"/>
                  <a:gd name="T27" fmla="*/ 0 h 95"/>
                  <a:gd name="T28" fmla="*/ 387 w 415"/>
                  <a:gd name="T29" fmla="*/ 0 h 95"/>
                  <a:gd name="T30" fmla="*/ 387 w 415"/>
                  <a:gd name="T31" fmla="*/ 0 h 95"/>
                  <a:gd name="T32" fmla="*/ 372 w 415"/>
                  <a:gd name="T33" fmla="*/ 0 h 95"/>
                  <a:gd name="T34" fmla="*/ 28 w 415"/>
                  <a:gd name="T35" fmla="*/ 0 h 95"/>
                  <a:gd name="T36" fmla="*/ 28 w 415"/>
                  <a:gd name="T37" fmla="*/ 0 h 95"/>
                  <a:gd name="T38" fmla="*/ 14 w 415"/>
                  <a:gd name="T39" fmla="*/ 0 h 95"/>
                  <a:gd name="T40" fmla="*/ 14 w 415"/>
                  <a:gd name="T41" fmla="*/ 0 h 95"/>
                  <a:gd name="T42" fmla="*/ 14 w 415"/>
                  <a:gd name="T43" fmla="*/ 0 h 95"/>
                  <a:gd name="T44" fmla="*/ 0 w 415"/>
                  <a:gd name="T45" fmla="*/ 16 h 95"/>
                  <a:gd name="T46" fmla="*/ 0 w 415"/>
                  <a:gd name="T47" fmla="*/ 16 h 95"/>
                  <a:gd name="T48" fmla="*/ 0 w 415"/>
                  <a:gd name="T49" fmla="*/ 32 h 95"/>
                  <a:gd name="T50" fmla="*/ 0 w 415"/>
                  <a:gd name="T51" fmla="*/ 63 h 95"/>
                  <a:gd name="T52" fmla="*/ 0 w 415"/>
                  <a:gd name="T53" fmla="*/ 63 h 95"/>
                  <a:gd name="T54" fmla="*/ 0 w 415"/>
                  <a:gd name="T55" fmla="*/ 79 h 95"/>
                  <a:gd name="T56" fmla="*/ 0 w 415"/>
                  <a:gd name="T57" fmla="*/ 79 h 95"/>
                  <a:gd name="T58" fmla="*/ 14 w 415"/>
                  <a:gd name="T59" fmla="*/ 79 h 95"/>
                  <a:gd name="T60" fmla="*/ 14 w 415"/>
                  <a:gd name="T61" fmla="*/ 79 h 95"/>
                  <a:gd name="T62" fmla="*/ 14 w 415"/>
                  <a:gd name="T63" fmla="*/ 95 h 95"/>
                  <a:gd name="T64" fmla="*/ 28 w 415"/>
                  <a:gd name="T65" fmla="*/ 95 h 95"/>
                  <a:gd name="T66" fmla="*/ 28 w 415"/>
                  <a:gd name="T67" fmla="*/ 95 h 9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15"/>
                  <a:gd name="T103" fmla="*/ 0 h 95"/>
                  <a:gd name="T104" fmla="*/ 415 w 415"/>
                  <a:gd name="T105" fmla="*/ 95 h 9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15" h="95">
                    <a:moveTo>
                      <a:pt x="372" y="95"/>
                    </a:moveTo>
                    <a:lnTo>
                      <a:pt x="387" y="95"/>
                    </a:lnTo>
                    <a:lnTo>
                      <a:pt x="401" y="79"/>
                    </a:lnTo>
                    <a:lnTo>
                      <a:pt x="401" y="63"/>
                    </a:lnTo>
                    <a:lnTo>
                      <a:pt x="415" y="63"/>
                    </a:lnTo>
                    <a:lnTo>
                      <a:pt x="415" y="32"/>
                    </a:lnTo>
                    <a:lnTo>
                      <a:pt x="401" y="32"/>
                    </a:lnTo>
                    <a:lnTo>
                      <a:pt x="401" y="16"/>
                    </a:lnTo>
                    <a:lnTo>
                      <a:pt x="401" y="0"/>
                    </a:lnTo>
                    <a:lnTo>
                      <a:pt x="387" y="0"/>
                    </a:lnTo>
                    <a:lnTo>
                      <a:pt x="372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63"/>
                    </a:lnTo>
                    <a:lnTo>
                      <a:pt x="0" y="79"/>
                    </a:lnTo>
                    <a:lnTo>
                      <a:pt x="14" y="7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372" y="9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3" name="Freeform 335"/>
              <p:cNvSpPr>
                <a:spLocks/>
              </p:cNvSpPr>
              <p:nvPr/>
            </p:nvSpPr>
            <p:spPr bwMode="auto">
              <a:xfrm>
                <a:off x="2835" y="2274"/>
                <a:ext cx="359" cy="95"/>
              </a:xfrm>
              <a:custGeom>
                <a:avLst/>
                <a:gdLst>
                  <a:gd name="T0" fmla="*/ 316 w 359"/>
                  <a:gd name="T1" fmla="*/ 95 h 95"/>
                  <a:gd name="T2" fmla="*/ 330 w 359"/>
                  <a:gd name="T3" fmla="*/ 95 h 95"/>
                  <a:gd name="T4" fmla="*/ 330 w 359"/>
                  <a:gd name="T5" fmla="*/ 79 h 95"/>
                  <a:gd name="T6" fmla="*/ 345 w 359"/>
                  <a:gd name="T7" fmla="*/ 79 h 95"/>
                  <a:gd name="T8" fmla="*/ 345 w 359"/>
                  <a:gd name="T9" fmla="*/ 79 h 95"/>
                  <a:gd name="T10" fmla="*/ 345 w 359"/>
                  <a:gd name="T11" fmla="*/ 63 h 95"/>
                  <a:gd name="T12" fmla="*/ 359 w 359"/>
                  <a:gd name="T13" fmla="*/ 63 h 95"/>
                  <a:gd name="T14" fmla="*/ 359 w 359"/>
                  <a:gd name="T15" fmla="*/ 48 h 95"/>
                  <a:gd name="T16" fmla="*/ 359 w 359"/>
                  <a:gd name="T17" fmla="*/ 32 h 95"/>
                  <a:gd name="T18" fmla="*/ 359 w 359"/>
                  <a:gd name="T19" fmla="*/ 32 h 95"/>
                  <a:gd name="T20" fmla="*/ 345 w 359"/>
                  <a:gd name="T21" fmla="*/ 16 h 95"/>
                  <a:gd name="T22" fmla="*/ 345 w 359"/>
                  <a:gd name="T23" fmla="*/ 16 h 95"/>
                  <a:gd name="T24" fmla="*/ 345 w 359"/>
                  <a:gd name="T25" fmla="*/ 0 h 95"/>
                  <a:gd name="T26" fmla="*/ 330 w 359"/>
                  <a:gd name="T27" fmla="*/ 0 h 95"/>
                  <a:gd name="T28" fmla="*/ 330 w 359"/>
                  <a:gd name="T29" fmla="*/ 0 h 95"/>
                  <a:gd name="T30" fmla="*/ 316 w 359"/>
                  <a:gd name="T31" fmla="*/ 0 h 95"/>
                  <a:gd name="T32" fmla="*/ 43 w 359"/>
                  <a:gd name="T33" fmla="*/ 0 h 95"/>
                  <a:gd name="T34" fmla="*/ 43 w 359"/>
                  <a:gd name="T35" fmla="*/ 0 h 95"/>
                  <a:gd name="T36" fmla="*/ 29 w 359"/>
                  <a:gd name="T37" fmla="*/ 0 h 95"/>
                  <a:gd name="T38" fmla="*/ 29 w 359"/>
                  <a:gd name="T39" fmla="*/ 0 h 95"/>
                  <a:gd name="T40" fmla="*/ 15 w 359"/>
                  <a:gd name="T41" fmla="*/ 0 h 95"/>
                  <a:gd name="T42" fmla="*/ 15 w 359"/>
                  <a:gd name="T43" fmla="*/ 16 h 95"/>
                  <a:gd name="T44" fmla="*/ 15 w 359"/>
                  <a:gd name="T45" fmla="*/ 32 h 95"/>
                  <a:gd name="T46" fmla="*/ 0 w 359"/>
                  <a:gd name="T47" fmla="*/ 32 h 95"/>
                  <a:gd name="T48" fmla="*/ 0 w 359"/>
                  <a:gd name="T49" fmla="*/ 48 h 95"/>
                  <a:gd name="T50" fmla="*/ 0 w 359"/>
                  <a:gd name="T51" fmla="*/ 48 h 95"/>
                  <a:gd name="T52" fmla="*/ 15 w 359"/>
                  <a:gd name="T53" fmla="*/ 63 h 95"/>
                  <a:gd name="T54" fmla="*/ 15 w 359"/>
                  <a:gd name="T55" fmla="*/ 63 h 95"/>
                  <a:gd name="T56" fmla="*/ 15 w 359"/>
                  <a:gd name="T57" fmla="*/ 79 h 95"/>
                  <a:gd name="T58" fmla="*/ 29 w 359"/>
                  <a:gd name="T59" fmla="*/ 79 h 95"/>
                  <a:gd name="T60" fmla="*/ 29 w 359"/>
                  <a:gd name="T61" fmla="*/ 95 h 95"/>
                  <a:gd name="T62" fmla="*/ 43 w 359"/>
                  <a:gd name="T63" fmla="*/ 95 h 95"/>
                  <a:gd name="T64" fmla="*/ 43 w 359"/>
                  <a:gd name="T65" fmla="*/ 95 h 9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59"/>
                  <a:gd name="T100" fmla="*/ 0 h 95"/>
                  <a:gd name="T101" fmla="*/ 359 w 359"/>
                  <a:gd name="T102" fmla="*/ 95 h 9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59" h="95">
                    <a:moveTo>
                      <a:pt x="316" y="95"/>
                    </a:moveTo>
                    <a:lnTo>
                      <a:pt x="316" y="95"/>
                    </a:lnTo>
                    <a:lnTo>
                      <a:pt x="330" y="95"/>
                    </a:lnTo>
                    <a:lnTo>
                      <a:pt x="330" y="79"/>
                    </a:lnTo>
                    <a:lnTo>
                      <a:pt x="345" y="79"/>
                    </a:lnTo>
                    <a:lnTo>
                      <a:pt x="345" y="63"/>
                    </a:lnTo>
                    <a:lnTo>
                      <a:pt x="359" y="63"/>
                    </a:lnTo>
                    <a:lnTo>
                      <a:pt x="359" y="48"/>
                    </a:lnTo>
                    <a:lnTo>
                      <a:pt x="359" y="32"/>
                    </a:lnTo>
                    <a:lnTo>
                      <a:pt x="345" y="16"/>
                    </a:lnTo>
                    <a:lnTo>
                      <a:pt x="345" y="0"/>
                    </a:lnTo>
                    <a:lnTo>
                      <a:pt x="330" y="0"/>
                    </a:lnTo>
                    <a:lnTo>
                      <a:pt x="316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15" y="32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63"/>
                    </a:lnTo>
                    <a:lnTo>
                      <a:pt x="15" y="63"/>
                    </a:lnTo>
                    <a:lnTo>
                      <a:pt x="15" y="79"/>
                    </a:lnTo>
                    <a:lnTo>
                      <a:pt x="29" y="79"/>
                    </a:lnTo>
                    <a:lnTo>
                      <a:pt x="29" y="95"/>
                    </a:lnTo>
                    <a:lnTo>
                      <a:pt x="43" y="95"/>
                    </a:lnTo>
                    <a:lnTo>
                      <a:pt x="316" y="95"/>
                    </a:lnTo>
                    <a:close/>
                  </a:path>
                </a:pathLst>
              </a:custGeom>
              <a:solidFill>
                <a:srgbClr val="E5E9E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4" name="Freeform 336"/>
              <p:cNvSpPr>
                <a:spLocks/>
              </p:cNvSpPr>
              <p:nvPr/>
            </p:nvSpPr>
            <p:spPr bwMode="auto">
              <a:xfrm>
                <a:off x="2835" y="2274"/>
                <a:ext cx="359" cy="95"/>
              </a:xfrm>
              <a:custGeom>
                <a:avLst/>
                <a:gdLst>
                  <a:gd name="T0" fmla="*/ 316 w 359"/>
                  <a:gd name="T1" fmla="*/ 95 h 95"/>
                  <a:gd name="T2" fmla="*/ 330 w 359"/>
                  <a:gd name="T3" fmla="*/ 95 h 95"/>
                  <a:gd name="T4" fmla="*/ 330 w 359"/>
                  <a:gd name="T5" fmla="*/ 79 h 95"/>
                  <a:gd name="T6" fmla="*/ 345 w 359"/>
                  <a:gd name="T7" fmla="*/ 79 h 95"/>
                  <a:gd name="T8" fmla="*/ 345 w 359"/>
                  <a:gd name="T9" fmla="*/ 79 h 95"/>
                  <a:gd name="T10" fmla="*/ 345 w 359"/>
                  <a:gd name="T11" fmla="*/ 63 h 95"/>
                  <a:gd name="T12" fmla="*/ 359 w 359"/>
                  <a:gd name="T13" fmla="*/ 63 h 95"/>
                  <a:gd name="T14" fmla="*/ 359 w 359"/>
                  <a:gd name="T15" fmla="*/ 48 h 95"/>
                  <a:gd name="T16" fmla="*/ 359 w 359"/>
                  <a:gd name="T17" fmla="*/ 32 h 95"/>
                  <a:gd name="T18" fmla="*/ 359 w 359"/>
                  <a:gd name="T19" fmla="*/ 32 h 95"/>
                  <a:gd name="T20" fmla="*/ 345 w 359"/>
                  <a:gd name="T21" fmla="*/ 16 h 95"/>
                  <a:gd name="T22" fmla="*/ 345 w 359"/>
                  <a:gd name="T23" fmla="*/ 16 h 95"/>
                  <a:gd name="T24" fmla="*/ 345 w 359"/>
                  <a:gd name="T25" fmla="*/ 0 h 95"/>
                  <a:gd name="T26" fmla="*/ 330 w 359"/>
                  <a:gd name="T27" fmla="*/ 0 h 95"/>
                  <a:gd name="T28" fmla="*/ 330 w 359"/>
                  <a:gd name="T29" fmla="*/ 0 h 95"/>
                  <a:gd name="T30" fmla="*/ 316 w 359"/>
                  <a:gd name="T31" fmla="*/ 0 h 95"/>
                  <a:gd name="T32" fmla="*/ 43 w 359"/>
                  <a:gd name="T33" fmla="*/ 0 h 95"/>
                  <a:gd name="T34" fmla="*/ 43 w 359"/>
                  <a:gd name="T35" fmla="*/ 0 h 95"/>
                  <a:gd name="T36" fmla="*/ 29 w 359"/>
                  <a:gd name="T37" fmla="*/ 0 h 95"/>
                  <a:gd name="T38" fmla="*/ 29 w 359"/>
                  <a:gd name="T39" fmla="*/ 0 h 95"/>
                  <a:gd name="T40" fmla="*/ 15 w 359"/>
                  <a:gd name="T41" fmla="*/ 0 h 95"/>
                  <a:gd name="T42" fmla="*/ 15 w 359"/>
                  <a:gd name="T43" fmla="*/ 16 h 95"/>
                  <a:gd name="T44" fmla="*/ 15 w 359"/>
                  <a:gd name="T45" fmla="*/ 32 h 95"/>
                  <a:gd name="T46" fmla="*/ 0 w 359"/>
                  <a:gd name="T47" fmla="*/ 32 h 95"/>
                  <a:gd name="T48" fmla="*/ 0 w 359"/>
                  <a:gd name="T49" fmla="*/ 48 h 95"/>
                  <a:gd name="T50" fmla="*/ 0 w 359"/>
                  <a:gd name="T51" fmla="*/ 48 h 95"/>
                  <a:gd name="T52" fmla="*/ 15 w 359"/>
                  <a:gd name="T53" fmla="*/ 63 h 95"/>
                  <a:gd name="T54" fmla="*/ 15 w 359"/>
                  <a:gd name="T55" fmla="*/ 63 h 95"/>
                  <a:gd name="T56" fmla="*/ 15 w 359"/>
                  <a:gd name="T57" fmla="*/ 79 h 95"/>
                  <a:gd name="T58" fmla="*/ 29 w 359"/>
                  <a:gd name="T59" fmla="*/ 79 h 95"/>
                  <a:gd name="T60" fmla="*/ 29 w 359"/>
                  <a:gd name="T61" fmla="*/ 95 h 95"/>
                  <a:gd name="T62" fmla="*/ 43 w 359"/>
                  <a:gd name="T63" fmla="*/ 95 h 95"/>
                  <a:gd name="T64" fmla="*/ 43 w 359"/>
                  <a:gd name="T65" fmla="*/ 95 h 9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59"/>
                  <a:gd name="T100" fmla="*/ 0 h 95"/>
                  <a:gd name="T101" fmla="*/ 359 w 359"/>
                  <a:gd name="T102" fmla="*/ 95 h 9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59" h="95">
                    <a:moveTo>
                      <a:pt x="316" y="95"/>
                    </a:moveTo>
                    <a:lnTo>
                      <a:pt x="316" y="95"/>
                    </a:lnTo>
                    <a:lnTo>
                      <a:pt x="330" y="95"/>
                    </a:lnTo>
                    <a:lnTo>
                      <a:pt x="330" y="79"/>
                    </a:lnTo>
                    <a:lnTo>
                      <a:pt x="345" y="79"/>
                    </a:lnTo>
                    <a:lnTo>
                      <a:pt x="345" y="63"/>
                    </a:lnTo>
                    <a:lnTo>
                      <a:pt x="359" y="63"/>
                    </a:lnTo>
                    <a:lnTo>
                      <a:pt x="359" y="48"/>
                    </a:lnTo>
                    <a:lnTo>
                      <a:pt x="359" y="32"/>
                    </a:lnTo>
                    <a:lnTo>
                      <a:pt x="345" y="16"/>
                    </a:lnTo>
                    <a:lnTo>
                      <a:pt x="345" y="0"/>
                    </a:lnTo>
                    <a:lnTo>
                      <a:pt x="330" y="0"/>
                    </a:lnTo>
                    <a:lnTo>
                      <a:pt x="316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15" y="32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63"/>
                    </a:lnTo>
                    <a:lnTo>
                      <a:pt x="15" y="63"/>
                    </a:lnTo>
                    <a:lnTo>
                      <a:pt x="15" y="79"/>
                    </a:lnTo>
                    <a:lnTo>
                      <a:pt x="29" y="79"/>
                    </a:lnTo>
                    <a:lnTo>
                      <a:pt x="29" y="95"/>
                    </a:lnTo>
                    <a:lnTo>
                      <a:pt x="43" y="95"/>
                    </a:lnTo>
                    <a:lnTo>
                      <a:pt x="316" y="9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5" name="Freeform 337"/>
              <p:cNvSpPr>
                <a:spLocks/>
              </p:cNvSpPr>
              <p:nvPr/>
            </p:nvSpPr>
            <p:spPr bwMode="auto">
              <a:xfrm>
                <a:off x="2520" y="3219"/>
                <a:ext cx="1993" cy="1"/>
              </a:xfrm>
              <a:custGeom>
                <a:avLst/>
                <a:gdLst>
                  <a:gd name="T0" fmla="*/ 0 w 1993"/>
                  <a:gd name="T1" fmla="*/ 0 h 1"/>
                  <a:gd name="T2" fmla="*/ 1993 w 1993"/>
                  <a:gd name="T3" fmla="*/ 0 h 1"/>
                  <a:gd name="T4" fmla="*/ 0 w 19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993"/>
                  <a:gd name="T10" fmla="*/ 0 h 1"/>
                  <a:gd name="T11" fmla="*/ 1993 w 19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93" h="1">
                    <a:moveTo>
                      <a:pt x="0" y="0"/>
                    </a:moveTo>
                    <a:lnTo>
                      <a:pt x="19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9E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6" name="Freeform 338"/>
              <p:cNvSpPr>
                <a:spLocks/>
              </p:cNvSpPr>
              <p:nvPr/>
            </p:nvSpPr>
            <p:spPr bwMode="auto">
              <a:xfrm>
                <a:off x="2520" y="3219"/>
                <a:ext cx="1993" cy="1"/>
              </a:xfrm>
              <a:custGeom>
                <a:avLst/>
                <a:gdLst>
                  <a:gd name="T0" fmla="*/ 0 w 1993"/>
                  <a:gd name="T1" fmla="*/ 0 h 1"/>
                  <a:gd name="T2" fmla="*/ 1993 w 1993"/>
                  <a:gd name="T3" fmla="*/ 0 h 1"/>
                  <a:gd name="T4" fmla="*/ 0 w 19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993"/>
                  <a:gd name="T10" fmla="*/ 0 h 1"/>
                  <a:gd name="T11" fmla="*/ 1993 w 19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93" h="1">
                    <a:moveTo>
                      <a:pt x="0" y="0"/>
                    </a:moveTo>
                    <a:lnTo>
                      <a:pt x="1993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7" name="Freeform 339"/>
              <p:cNvSpPr>
                <a:spLocks/>
              </p:cNvSpPr>
              <p:nvPr/>
            </p:nvSpPr>
            <p:spPr bwMode="auto">
              <a:xfrm>
                <a:off x="2649" y="2684"/>
                <a:ext cx="1721" cy="173"/>
              </a:xfrm>
              <a:custGeom>
                <a:avLst/>
                <a:gdLst>
                  <a:gd name="T0" fmla="*/ 1721 w 1721"/>
                  <a:gd name="T1" fmla="*/ 94 h 173"/>
                  <a:gd name="T2" fmla="*/ 1692 w 1721"/>
                  <a:gd name="T3" fmla="*/ 94 h 173"/>
                  <a:gd name="T4" fmla="*/ 1649 w 1721"/>
                  <a:gd name="T5" fmla="*/ 94 h 173"/>
                  <a:gd name="T6" fmla="*/ 1620 w 1721"/>
                  <a:gd name="T7" fmla="*/ 94 h 173"/>
                  <a:gd name="T8" fmla="*/ 1577 w 1721"/>
                  <a:gd name="T9" fmla="*/ 94 h 173"/>
                  <a:gd name="T10" fmla="*/ 1534 w 1721"/>
                  <a:gd name="T11" fmla="*/ 94 h 173"/>
                  <a:gd name="T12" fmla="*/ 1491 w 1721"/>
                  <a:gd name="T13" fmla="*/ 94 h 173"/>
                  <a:gd name="T14" fmla="*/ 1448 w 1721"/>
                  <a:gd name="T15" fmla="*/ 94 h 173"/>
                  <a:gd name="T16" fmla="*/ 1405 w 1721"/>
                  <a:gd name="T17" fmla="*/ 94 h 173"/>
                  <a:gd name="T18" fmla="*/ 1377 w 1721"/>
                  <a:gd name="T19" fmla="*/ 94 h 173"/>
                  <a:gd name="T20" fmla="*/ 1334 w 1721"/>
                  <a:gd name="T21" fmla="*/ 94 h 173"/>
                  <a:gd name="T22" fmla="*/ 1305 w 1721"/>
                  <a:gd name="T23" fmla="*/ 94 h 173"/>
                  <a:gd name="T24" fmla="*/ 1276 w 1721"/>
                  <a:gd name="T25" fmla="*/ 94 h 173"/>
                  <a:gd name="T26" fmla="*/ 1248 w 1721"/>
                  <a:gd name="T27" fmla="*/ 94 h 173"/>
                  <a:gd name="T28" fmla="*/ 1233 w 1721"/>
                  <a:gd name="T29" fmla="*/ 94 h 173"/>
                  <a:gd name="T30" fmla="*/ 1219 w 1721"/>
                  <a:gd name="T31" fmla="*/ 94 h 173"/>
                  <a:gd name="T32" fmla="*/ 1219 w 1721"/>
                  <a:gd name="T33" fmla="*/ 94 h 173"/>
                  <a:gd name="T34" fmla="*/ 1219 w 1721"/>
                  <a:gd name="T35" fmla="*/ 0 h 173"/>
                  <a:gd name="T36" fmla="*/ 531 w 1721"/>
                  <a:gd name="T37" fmla="*/ 0 h 173"/>
                  <a:gd name="T38" fmla="*/ 531 w 1721"/>
                  <a:gd name="T39" fmla="*/ 94 h 173"/>
                  <a:gd name="T40" fmla="*/ 0 w 1721"/>
                  <a:gd name="T41" fmla="*/ 94 h 173"/>
                  <a:gd name="T42" fmla="*/ 0 w 1721"/>
                  <a:gd name="T43" fmla="*/ 173 h 173"/>
                  <a:gd name="T44" fmla="*/ 1721 w 1721"/>
                  <a:gd name="T45" fmla="*/ 173 h 173"/>
                  <a:gd name="T46" fmla="*/ 1721 w 1721"/>
                  <a:gd name="T47" fmla="*/ 94 h 17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21"/>
                  <a:gd name="T73" fmla="*/ 0 h 173"/>
                  <a:gd name="T74" fmla="*/ 1721 w 1721"/>
                  <a:gd name="T75" fmla="*/ 173 h 17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21" h="173">
                    <a:moveTo>
                      <a:pt x="1721" y="94"/>
                    </a:moveTo>
                    <a:lnTo>
                      <a:pt x="1692" y="94"/>
                    </a:lnTo>
                    <a:lnTo>
                      <a:pt x="1649" y="94"/>
                    </a:lnTo>
                    <a:lnTo>
                      <a:pt x="1620" y="94"/>
                    </a:lnTo>
                    <a:lnTo>
                      <a:pt x="1577" y="94"/>
                    </a:lnTo>
                    <a:lnTo>
                      <a:pt x="1534" y="94"/>
                    </a:lnTo>
                    <a:lnTo>
                      <a:pt x="1491" y="94"/>
                    </a:lnTo>
                    <a:lnTo>
                      <a:pt x="1448" y="94"/>
                    </a:lnTo>
                    <a:lnTo>
                      <a:pt x="1405" y="94"/>
                    </a:lnTo>
                    <a:lnTo>
                      <a:pt x="1377" y="94"/>
                    </a:lnTo>
                    <a:lnTo>
                      <a:pt x="1334" y="94"/>
                    </a:lnTo>
                    <a:lnTo>
                      <a:pt x="1305" y="94"/>
                    </a:lnTo>
                    <a:lnTo>
                      <a:pt x="1276" y="94"/>
                    </a:lnTo>
                    <a:lnTo>
                      <a:pt x="1248" y="94"/>
                    </a:lnTo>
                    <a:lnTo>
                      <a:pt x="1233" y="94"/>
                    </a:lnTo>
                    <a:lnTo>
                      <a:pt x="1219" y="94"/>
                    </a:lnTo>
                    <a:lnTo>
                      <a:pt x="1219" y="0"/>
                    </a:lnTo>
                    <a:lnTo>
                      <a:pt x="531" y="0"/>
                    </a:lnTo>
                    <a:lnTo>
                      <a:pt x="531" y="94"/>
                    </a:lnTo>
                    <a:lnTo>
                      <a:pt x="0" y="94"/>
                    </a:lnTo>
                    <a:lnTo>
                      <a:pt x="0" y="173"/>
                    </a:lnTo>
                    <a:lnTo>
                      <a:pt x="1721" y="173"/>
                    </a:lnTo>
                    <a:lnTo>
                      <a:pt x="1721" y="94"/>
                    </a:lnTo>
                    <a:close/>
                  </a:path>
                </a:pathLst>
              </a:custGeom>
              <a:solidFill>
                <a:srgbClr val="C3C6C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8" name="Freeform 340"/>
              <p:cNvSpPr>
                <a:spLocks/>
              </p:cNvSpPr>
              <p:nvPr/>
            </p:nvSpPr>
            <p:spPr bwMode="auto">
              <a:xfrm>
                <a:off x="2649" y="2684"/>
                <a:ext cx="1721" cy="173"/>
              </a:xfrm>
              <a:custGeom>
                <a:avLst/>
                <a:gdLst>
                  <a:gd name="T0" fmla="*/ 1721 w 1721"/>
                  <a:gd name="T1" fmla="*/ 94 h 173"/>
                  <a:gd name="T2" fmla="*/ 1692 w 1721"/>
                  <a:gd name="T3" fmla="*/ 94 h 173"/>
                  <a:gd name="T4" fmla="*/ 1649 w 1721"/>
                  <a:gd name="T5" fmla="*/ 94 h 173"/>
                  <a:gd name="T6" fmla="*/ 1620 w 1721"/>
                  <a:gd name="T7" fmla="*/ 94 h 173"/>
                  <a:gd name="T8" fmla="*/ 1577 w 1721"/>
                  <a:gd name="T9" fmla="*/ 94 h 173"/>
                  <a:gd name="T10" fmla="*/ 1534 w 1721"/>
                  <a:gd name="T11" fmla="*/ 94 h 173"/>
                  <a:gd name="T12" fmla="*/ 1491 w 1721"/>
                  <a:gd name="T13" fmla="*/ 94 h 173"/>
                  <a:gd name="T14" fmla="*/ 1448 w 1721"/>
                  <a:gd name="T15" fmla="*/ 94 h 173"/>
                  <a:gd name="T16" fmla="*/ 1405 w 1721"/>
                  <a:gd name="T17" fmla="*/ 94 h 173"/>
                  <a:gd name="T18" fmla="*/ 1377 w 1721"/>
                  <a:gd name="T19" fmla="*/ 94 h 173"/>
                  <a:gd name="T20" fmla="*/ 1334 w 1721"/>
                  <a:gd name="T21" fmla="*/ 94 h 173"/>
                  <a:gd name="T22" fmla="*/ 1305 w 1721"/>
                  <a:gd name="T23" fmla="*/ 94 h 173"/>
                  <a:gd name="T24" fmla="*/ 1276 w 1721"/>
                  <a:gd name="T25" fmla="*/ 94 h 173"/>
                  <a:gd name="T26" fmla="*/ 1248 w 1721"/>
                  <a:gd name="T27" fmla="*/ 94 h 173"/>
                  <a:gd name="T28" fmla="*/ 1233 w 1721"/>
                  <a:gd name="T29" fmla="*/ 94 h 173"/>
                  <a:gd name="T30" fmla="*/ 1219 w 1721"/>
                  <a:gd name="T31" fmla="*/ 94 h 173"/>
                  <a:gd name="T32" fmla="*/ 1219 w 1721"/>
                  <a:gd name="T33" fmla="*/ 94 h 173"/>
                  <a:gd name="T34" fmla="*/ 1219 w 1721"/>
                  <a:gd name="T35" fmla="*/ 0 h 173"/>
                  <a:gd name="T36" fmla="*/ 531 w 1721"/>
                  <a:gd name="T37" fmla="*/ 0 h 173"/>
                  <a:gd name="T38" fmla="*/ 531 w 1721"/>
                  <a:gd name="T39" fmla="*/ 94 h 173"/>
                  <a:gd name="T40" fmla="*/ 0 w 1721"/>
                  <a:gd name="T41" fmla="*/ 94 h 173"/>
                  <a:gd name="T42" fmla="*/ 0 w 1721"/>
                  <a:gd name="T43" fmla="*/ 173 h 173"/>
                  <a:gd name="T44" fmla="*/ 1721 w 1721"/>
                  <a:gd name="T45" fmla="*/ 173 h 173"/>
                  <a:gd name="T46" fmla="*/ 1721 w 1721"/>
                  <a:gd name="T47" fmla="*/ 94 h 17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21"/>
                  <a:gd name="T73" fmla="*/ 0 h 173"/>
                  <a:gd name="T74" fmla="*/ 1721 w 1721"/>
                  <a:gd name="T75" fmla="*/ 173 h 17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21" h="173">
                    <a:moveTo>
                      <a:pt x="1721" y="94"/>
                    </a:moveTo>
                    <a:lnTo>
                      <a:pt x="1692" y="94"/>
                    </a:lnTo>
                    <a:lnTo>
                      <a:pt x="1649" y="94"/>
                    </a:lnTo>
                    <a:lnTo>
                      <a:pt x="1620" y="94"/>
                    </a:lnTo>
                    <a:lnTo>
                      <a:pt x="1577" y="94"/>
                    </a:lnTo>
                    <a:lnTo>
                      <a:pt x="1534" y="94"/>
                    </a:lnTo>
                    <a:lnTo>
                      <a:pt x="1491" y="94"/>
                    </a:lnTo>
                    <a:lnTo>
                      <a:pt x="1448" y="94"/>
                    </a:lnTo>
                    <a:lnTo>
                      <a:pt x="1405" y="94"/>
                    </a:lnTo>
                    <a:lnTo>
                      <a:pt x="1377" y="94"/>
                    </a:lnTo>
                    <a:lnTo>
                      <a:pt x="1334" y="94"/>
                    </a:lnTo>
                    <a:lnTo>
                      <a:pt x="1305" y="94"/>
                    </a:lnTo>
                    <a:lnTo>
                      <a:pt x="1276" y="94"/>
                    </a:lnTo>
                    <a:lnTo>
                      <a:pt x="1248" y="94"/>
                    </a:lnTo>
                    <a:lnTo>
                      <a:pt x="1233" y="94"/>
                    </a:lnTo>
                    <a:lnTo>
                      <a:pt x="1219" y="94"/>
                    </a:lnTo>
                    <a:lnTo>
                      <a:pt x="1219" y="0"/>
                    </a:lnTo>
                    <a:lnTo>
                      <a:pt x="531" y="0"/>
                    </a:lnTo>
                    <a:lnTo>
                      <a:pt x="531" y="94"/>
                    </a:lnTo>
                    <a:lnTo>
                      <a:pt x="0" y="94"/>
                    </a:lnTo>
                    <a:lnTo>
                      <a:pt x="0" y="173"/>
                    </a:lnTo>
                    <a:lnTo>
                      <a:pt x="1721" y="173"/>
                    </a:lnTo>
                    <a:lnTo>
                      <a:pt x="1721" y="9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9" name="Freeform 341"/>
              <p:cNvSpPr>
                <a:spLocks/>
              </p:cNvSpPr>
              <p:nvPr/>
            </p:nvSpPr>
            <p:spPr bwMode="auto">
              <a:xfrm>
                <a:off x="3065" y="2904"/>
                <a:ext cx="961" cy="173"/>
              </a:xfrm>
              <a:custGeom>
                <a:avLst/>
                <a:gdLst>
                  <a:gd name="T0" fmla="*/ 918 w 961"/>
                  <a:gd name="T1" fmla="*/ 173 h 173"/>
                  <a:gd name="T2" fmla="*/ 932 w 961"/>
                  <a:gd name="T3" fmla="*/ 173 h 173"/>
                  <a:gd name="T4" fmla="*/ 932 w 961"/>
                  <a:gd name="T5" fmla="*/ 173 h 173"/>
                  <a:gd name="T6" fmla="*/ 946 w 961"/>
                  <a:gd name="T7" fmla="*/ 158 h 173"/>
                  <a:gd name="T8" fmla="*/ 946 w 961"/>
                  <a:gd name="T9" fmla="*/ 158 h 173"/>
                  <a:gd name="T10" fmla="*/ 961 w 961"/>
                  <a:gd name="T11" fmla="*/ 142 h 173"/>
                  <a:gd name="T12" fmla="*/ 961 w 961"/>
                  <a:gd name="T13" fmla="*/ 142 h 173"/>
                  <a:gd name="T14" fmla="*/ 961 w 961"/>
                  <a:gd name="T15" fmla="*/ 126 h 173"/>
                  <a:gd name="T16" fmla="*/ 961 w 961"/>
                  <a:gd name="T17" fmla="*/ 48 h 173"/>
                  <a:gd name="T18" fmla="*/ 961 w 961"/>
                  <a:gd name="T19" fmla="*/ 48 h 173"/>
                  <a:gd name="T20" fmla="*/ 961 w 961"/>
                  <a:gd name="T21" fmla="*/ 32 h 173"/>
                  <a:gd name="T22" fmla="*/ 946 w 961"/>
                  <a:gd name="T23" fmla="*/ 16 h 173"/>
                  <a:gd name="T24" fmla="*/ 946 w 961"/>
                  <a:gd name="T25" fmla="*/ 16 h 173"/>
                  <a:gd name="T26" fmla="*/ 932 w 961"/>
                  <a:gd name="T27" fmla="*/ 0 h 173"/>
                  <a:gd name="T28" fmla="*/ 932 w 961"/>
                  <a:gd name="T29" fmla="*/ 0 h 173"/>
                  <a:gd name="T30" fmla="*/ 918 w 961"/>
                  <a:gd name="T31" fmla="*/ 0 h 173"/>
                  <a:gd name="T32" fmla="*/ 918 w 961"/>
                  <a:gd name="T33" fmla="*/ 0 h 173"/>
                  <a:gd name="T34" fmla="*/ 43 w 961"/>
                  <a:gd name="T35" fmla="*/ 0 h 173"/>
                  <a:gd name="T36" fmla="*/ 29 w 961"/>
                  <a:gd name="T37" fmla="*/ 0 h 173"/>
                  <a:gd name="T38" fmla="*/ 14 w 961"/>
                  <a:gd name="T39" fmla="*/ 0 h 173"/>
                  <a:gd name="T40" fmla="*/ 14 w 961"/>
                  <a:gd name="T41" fmla="*/ 16 h 173"/>
                  <a:gd name="T42" fmla="*/ 14 w 961"/>
                  <a:gd name="T43" fmla="*/ 16 h 173"/>
                  <a:gd name="T44" fmla="*/ 0 w 961"/>
                  <a:gd name="T45" fmla="*/ 32 h 173"/>
                  <a:gd name="T46" fmla="*/ 0 w 961"/>
                  <a:gd name="T47" fmla="*/ 32 h 173"/>
                  <a:gd name="T48" fmla="*/ 0 w 961"/>
                  <a:gd name="T49" fmla="*/ 48 h 173"/>
                  <a:gd name="T50" fmla="*/ 0 w 961"/>
                  <a:gd name="T51" fmla="*/ 126 h 173"/>
                  <a:gd name="T52" fmla="*/ 0 w 961"/>
                  <a:gd name="T53" fmla="*/ 126 h 173"/>
                  <a:gd name="T54" fmla="*/ 0 w 961"/>
                  <a:gd name="T55" fmla="*/ 142 h 173"/>
                  <a:gd name="T56" fmla="*/ 0 w 961"/>
                  <a:gd name="T57" fmla="*/ 158 h 173"/>
                  <a:gd name="T58" fmla="*/ 14 w 961"/>
                  <a:gd name="T59" fmla="*/ 158 h 173"/>
                  <a:gd name="T60" fmla="*/ 14 w 961"/>
                  <a:gd name="T61" fmla="*/ 158 h 173"/>
                  <a:gd name="T62" fmla="*/ 29 w 961"/>
                  <a:gd name="T63" fmla="*/ 173 h 173"/>
                  <a:gd name="T64" fmla="*/ 29 w 961"/>
                  <a:gd name="T65" fmla="*/ 173 h 173"/>
                  <a:gd name="T66" fmla="*/ 43 w 961"/>
                  <a:gd name="T67" fmla="*/ 173 h 17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961"/>
                  <a:gd name="T103" fmla="*/ 0 h 173"/>
                  <a:gd name="T104" fmla="*/ 961 w 961"/>
                  <a:gd name="T105" fmla="*/ 173 h 17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961" h="173">
                    <a:moveTo>
                      <a:pt x="918" y="173"/>
                    </a:moveTo>
                    <a:lnTo>
                      <a:pt x="918" y="173"/>
                    </a:lnTo>
                    <a:lnTo>
                      <a:pt x="932" y="173"/>
                    </a:lnTo>
                    <a:lnTo>
                      <a:pt x="932" y="158"/>
                    </a:lnTo>
                    <a:lnTo>
                      <a:pt x="946" y="158"/>
                    </a:lnTo>
                    <a:lnTo>
                      <a:pt x="961" y="142"/>
                    </a:lnTo>
                    <a:lnTo>
                      <a:pt x="961" y="126"/>
                    </a:lnTo>
                    <a:lnTo>
                      <a:pt x="961" y="48"/>
                    </a:lnTo>
                    <a:lnTo>
                      <a:pt x="961" y="32"/>
                    </a:lnTo>
                    <a:lnTo>
                      <a:pt x="946" y="16"/>
                    </a:lnTo>
                    <a:lnTo>
                      <a:pt x="932" y="0"/>
                    </a:lnTo>
                    <a:lnTo>
                      <a:pt x="91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126"/>
                    </a:lnTo>
                    <a:lnTo>
                      <a:pt x="0" y="142"/>
                    </a:lnTo>
                    <a:lnTo>
                      <a:pt x="0" y="158"/>
                    </a:lnTo>
                    <a:lnTo>
                      <a:pt x="14" y="158"/>
                    </a:lnTo>
                    <a:lnTo>
                      <a:pt x="14" y="173"/>
                    </a:lnTo>
                    <a:lnTo>
                      <a:pt x="29" y="173"/>
                    </a:lnTo>
                    <a:lnTo>
                      <a:pt x="43" y="173"/>
                    </a:lnTo>
                    <a:lnTo>
                      <a:pt x="918" y="173"/>
                    </a:lnTo>
                    <a:close/>
                  </a:path>
                </a:pathLst>
              </a:custGeom>
              <a:solidFill>
                <a:srgbClr val="E5E9E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0" name="Freeform 342"/>
              <p:cNvSpPr>
                <a:spLocks/>
              </p:cNvSpPr>
              <p:nvPr/>
            </p:nvSpPr>
            <p:spPr bwMode="auto">
              <a:xfrm>
                <a:off x="3065" y="2904"/>
                <a:ext cx="961" cy="173"/>
              </a:xfrm>
              <a:custGeom>
                <a:avLst/>
                <a:gdLst>
                  <a:gd name="T0" fmla="*/ 918 w 961"/>
                  <a:gd name="T1" fmla="*/ 173 h 173"/>
                  <a:gd name="T2" fmla="*/ 932 w 961"/>
                  <a:gd name="T3" fmla="*/ 173 h 173"/>
                  <a:gd name="T4" fmla="*/ 932 w 961"/>
                  <a:gd name="T5" fmla="*/ 173 h 173"/>
                  <a:gd name="T6" fmla="*/ 946 w 961"/>
                  <a:gd name="T7" fmla="*/ 158 h 173"/>
                  <a:gd name="T8" fmla="*/ 946 w 961"/>
                  <a:gd name="T9" fmla="*/ 158 h 173"/>
                  <a:gd name="T10" fmla="*/ 961 w 961"/>
                  <a:gd name="T11" fmla="*/ 142 h 173"/>
                  <a:gd name="T12" fmla="*/ 961 w 961"/>
                  <a:gd name="T13" fmla="*/ 142 h 173"/>
                  <a:gd name="T14" fmla="*/ 961 w 961"/>
                  <a:gd name="T15" fmla="*/ 126 h 173"/>
                  <a:gd name="T16" fmla="*/ 961 w 961"/>
                  <a:gd name="T17" fmla="*/ 48 h 173"/>
                  <a:gd name="T18" fmla="*/ 961 w 961"/>
                  <a:gd name="T19" fmla="*/ 48 h 173"/>
                  <a:gd name="T20" fmla="*/ 961 w 961"/>
                  <a:gd name="T21" fmla="*/ 32 h 173"/>
                  <a:gd name="T22" fmla="*/ 946 w 961"/>
                  <a:gd name="T23" fmla="*/ 16 h 173"/>
                  <a:gd name="T24" fmla="*/ 946 w 961"/>
                  <a:gd name="T25" fmla="*/ 16 h 173"/>
                  <a:gd name="T26" fmla="*/ 932 w 961"/>
                  <a:gd name="T27" fmla="*/ 0 h 173"/>
                  <a:gd name="T28" fmla="*/ 932 w 961"/>
                  <a:gd name="T29" fmla="*/ 0 h 173"/>
                  <a:gd name="T30" fmla="*/ 918 w 961"/>
                  <a:gd name="T31" fmla="*/ 0 h 173"/>
                  <a:gd name="T32" fmla="*/ 918 w 961"/>
                  <a:gd name="T33" fmla="*/ 0 h 173"/>
                  <a:gd name="T34" fmla="*/ 43 w 961"/>
                  <a:gd name="T35" fmla="*/ 0 h 173"/>
                  <a:gd name="T36" fmla="*/ 29 w 961"/>
                  <a:gd name="T37" fmla="*/ 0 h 173"/>
                  <a:gd name="T38" fmla="*/ 14 w 961"/>
                  <a:gd name="T39" fmla="*/ 0 h 173"/>
                  <a:gd name="T40" fmla="*/ 14 w 961"/>
                  <a:gd name="T41" fmla="*/ 16 h 173"/>
                  <a:gd name="T42" fmla="*/ 14 w 961"/>
                  <a:gd name="T43" fmla="*/ 16 h 173"/>
                  <a:gd name="T44" fmla="*/ 0 w 961"/>
                  <a:gd name="T45" fmla="*/ 32 h 173"/>
                  <a:gd name="T46" fmla="*/ 0 w 961"/>
                  <a:gd name="T47" fmla="*/ 32 h 173"/>
                  <a:gd name="T48" fmla="*/ 0 w 961"/>
                  <a:gd name="T49" fmla="*/ 48 h 173"/>
                  <a:gd name="T50" fmla="*/ 0 w 961"/>
                  <a:gd name="T51" fmla="*/ 126 h 173"/>
                  <a:gd name="T52" fmla="*/ 0 w 961"/>
                  <a:gd name="T53" fmla="*/ 126 h 173"/>
                  <a:gd name="T54" fmla="*/ 0 w 961"/>
                  <a:gd name="T55" fmla="*/ 142 h 173"/>
                  <a:gd name="T56" fmla="*/ 0 w 961"/>
                  <a:gd name="T57" fmla="*/ 158 h 173"/>
                  <a:gd name="T58" fmla="*/ 14 w 961"/>
                  <a:gd name="T59" fmla="*/ 158 h 173"/>
                  <a:gd name="T60" fmla="*/ 14 w 961"/>
                  <a:gd name="T61" fmla="*/ 158 h 173"/>
                  <a:gd name="T62" fmla="*/ 29 w 961"/>
                  <a:gd name="T63" fmla="*/ 173 h 173"/>
                  <a:gd name="T64" fmla="*/ 29 w 961"/>
                  <a:gd name="T65" fmla="*/ 173 h 173"/>
                  <a:gd name="T66" fmla="*/ 43 w 961"/>
                  <a:gd name="T67" fmla="*/ 173 h 17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961"/>
                  <a:gd name="T103" fmla="*/ 0 h 173"/>
                  <a:gd name="T104" fmla="*/ 961 w 961"/>
                  <a:gd name="T105" fmla="*/ 173 h 17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961" h="173">
                    <a:moveTo>
                      <a:pt x="918" y="173"/>
                    </a:moveTo>
                    <a:lnTo>
                      <a:pt x="918" y="173"/>
                    </a:lnTo>
                    <a:lnTo>
                      <a:pt x="932" y="173"/>
                    </a:lnTo>
                    <a:lnTo>
                      <a:pt x="932" y="158"/>
                    </a:lnTo>
                    <a:lnTo>
                      <a:pt x="946" y="158"/>
                    </a:lnTo>
                    <a:lnTo>
                      <a:pt x="961" y="142"/>
                    </a:lnTo>
                    <a:lnTo>
                      <a:pt x="961" y="126"/>
                    </a:lnTo>
                    <a:lnTo>
                      <a:pt x="961" y="48"/>
                    </a:lnTo>
                    <a:lnTo>
                      <a:pt x="961" y="32"/>
                    </a:lnTo>
                    <a:lnTo>
                      <a:pt x="946" y="16"/>
                    </a:lnTo>
                    <a:lnTo>
                      <a:pt x="932" y="0"/>
                    </a:lnTo>
                    <a:lnTo>
                      <a:pt x="91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126"/>
                    </a:lnTo>
                    <a:lnTo>
                      <a:pt x="0" y="142"/>
                    </a:lnTo>
                    <a:lnTo>
                      <a:pt x="0" y="158"/>
                    </a:lnTo>
                    <a:lnTo>
                      <a:pt x="14" y="158"/>
                    </a:lnTo>
                    <a:lnTo>
                      <a:pt x="14" y="173"/>
                    </a:lnTo>
                    <a:lnTo>
                      <a:pt x="29" y="173"/>
                    </a:lnTo>
                    <a:lnTo>
                      <a:pt x="43" y="173"/>
                    </a:lnTo>
                    <a:lnTo>
                      <a:pt x="918" y="17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1" name="Freeform 343"/>
              <p:cNvSpPr>
                <a:spLocks/>
              </p:cNvSpPr>
              <p:nvPr/>
            </p:nvSpPr>
            <p:spPr bwMode="auto">
              <a:xfrm>
                <a:off x="4054" y="2952"/>
                <a:ext cx="244" cy="62"/>
              </a:xfrm>
              <a:custGeom>
                <a:avLst/>
                <a:gdLst>
                  <a:gd name="T0" fmla="*/ 215 w 244"/>
                  <a:gd name="T1" fmla="*/ 62 h 62"/>
                  <a:gd name="T2" fmla="*/ 230 w 244"/>
                  <a:gd name="T3" fmla="*/ 47 h 62"/>
                  <a:gd name="T4" fmla="*/ 230 w 244"/>
                  <a:gd name="T5" fmla="*/ 47 h 62"/>
                  <a:gd name="T6" fmla="*/ 230 w 244"/>
                  <a:gd name="T7" fmla="*/ 47 h 62"/>
                  <a:gd name="T8" fmla="*/ 244 w 244"/>
                  <a:gd name="T9" fmla="*/ 47 h 62"/>
                  <a:gd name="T10" fmla="*/ 244 w 244"/>
                  <a:gd name="T11" fmla="*/ 47 h 62"/>
                  <a:gd name="T12" fmla="*/ 244 w 244"/>
                  <a:gd name="T13" fmla="*/ 31 h 62"/>
                  <a:gd name="T14" fmla="*/ 244 w 244"/>
                  <a:gd name="T15" fmla="*/ 31 h 62"/>
                  <a:gd name="T16" fmla="*/ 244 w 244"/>
                  <a:gd name="T17" fmla="*/ 31 h 62"/>
                  <a:gd name="T18" fmla="*/ 244 w 244"/>
                  <a:gd name="T19" fmla="*/ 15 h 62"/>
                  <a:gd name="T20" fmla="*/ 244 w 244"/>
                  <a:gd name="T21" fmla="*/ 15 h 62"/>
                  <a:gd name="T22" fmla="*/ 244 w 244"/>
                  <a:gd name="T23" fmla="*/ 15 h 62"/>
                  <a:gd name="T24" fmla="*/ 230 w 244"/>
                  <a:gd name="T25" fmla="*/ 15 h 62"/>
                  <a:gd name="T26" fmla="*/ 230 w 244"/>
                  <a:gd name="T27" fmla="*/ 15 h 62"/>
                  <a:gd name="T28" fmla="*/ 230 w 244"/>
                  <a:gd name="T29" fmla="*/ 0 h 62"/>
                  <a:gd name="T30" fmla="*/ 215 w 244"/>
                  <a:gd name="T31" fmla="*/ 0 h 62"/>
                  <a:gd name="T32" fmla="*/ 29 w 244"/>
                  <a:gd name="T33" fmla="*/ 0 h 62"/>
                  <a:gd name="T34" fmla="*/ 15 w 244"/>
                  <a:gd name="T35" fmla="*/ 0 h 62"/>
                  <a:gd name="T36" fmla="*/ 15 w 244"/>
                  <a:gd name="T37" fmla="*/ 15 h 62"/>
                  <a:gd name="T38" fmla="*/ 15 w 244"/>
                  <a:gd name="T39" fmla="*/ 15 h 62"/>
                  <a:gd name="T40" fmla="*/ 15 w 244"/>
                  <a:gd name="T41" fmla="*/ 15 h 62"/>
                  <a:gd name="T42" fmla="*/ 0 w 244"/>
                  <a:gd name="T43" fmla="*/ 15 h 62"/>
                  <a:gd name="T44" fmla="*/ 0 w 244"/>
                  <a:gd name="T45" fmla="*/ 15 h 62"/>
                  <a:gd name="T46" fmla="*/ 0 w 244"/>
                  <a:gd name="T47" fmla="*/ 31 h 62"/>
                  <a:gd name="T48" fmla="*/ 0 w 244"/>
                  <a:gd name="T49" fmla="*/ 31 h 62"/>
                  <a:gd name="T50" fmla="*/ 0 w 244"/>
                  <a:gd name="T51" fmla="*/ 31 h 62"/>
                  <a:gd name="T52" fmla="*/ 0 w 244"/>
                  <a:gd name="T53" fmla="*/ 47 h 62"/>
                  <a:gd name="T54" fmla="*/ 0 w 244"/>
                  <a:gd name="T55" fmla="*/ 47 h 62"/>
                  <a:gd name="T56" fmla="*/ 15 w 244"/>
                  <a:gd name="T57" fmla="*/ 47 h 62"/>
                  <a:gd name="T58" fmla="*/ 15 w 244"/>
                  <a:gd name="T59" fmla="*/ 47 h 62"/>
                  <a:gd name="T60" fmla="*/ 15 w 244"/>
                  <a:gd name="T61" fmla="*/ 47 h 62"/>
                  <a:gd name="T62" fmla="*/ 15 w 244"/>
                  <a:gd name="T63" fmla="*/ 62 h 62"/>
                  <a:gd name="T64" fmla="*/ 29 w 244"/>
                  <a:gd name="T65" fmla="*/ 62 h 6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4"/>
                  <a:gd name="T100" fmla="*/ 0 h 62"/>
                  <a:gd name="T101" fmla="*/ 244 w 244"/>
                  <a:gd name="T102" fmla="*/ 62 h 6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4" h="62">
                    <a:moveTo>
                      <a:pt x="215" y="62"/>
                    </a:moveTo>
                    <a:lnTo>
                      <a:pt x="215" y="62"/>
                    </a:lnTo>
                    <a:lnTo>
                      <a:pt x="230" y="62"/>
                    </a:lnTo>
                    <a:lnTo>
                      <a:pt x="230" y="47"/>
                    </a:lnTo>
                    <a:lnTo>
                      <a:pt x="244" y="47"/>
                    </a:lnTo>
                    <a:lnTo>
                      <a:pt x="244" y="31"/>
                    </a:lnTo>
                    <a:lnTo>
                      <a:pt x="244" y="15"/>
                    </a:lnTo>
                    <a:lnTo>
                      <a:pt x="230" y="15"/>
                    </a:lnTo>
                    <a:lnTo>
                      <a:pt x="230" y="0"/>
                    </a:lnTo>
                    <a:lnTo>
                      <a:pt x="215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7"/>
                    </a:lnTo>
                    <a:lnTo>
                      <a:pt x="15" y="47"/>
                    </a:lnTo>
                    <a:lnTo>
                      <a:pt x="15" y="62"/>
                    </a:lnTo>
                    <a:lnTo>
                      <a:pt x="29" y="62"/>
                    </a:lnTo>
                    <a:lnTo>
                      <a:pt x="215" y="62"/>
                    </a:lnTo>
                    <a:close/>
                  </a:path>
                </a:pathLst>
              </a:custGeom>
              <a:solidFill>
                <a:srgbClr val="CED2D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2" name="Freeform 344"/>
              <p:cNvSpPr>
                <a:spLocks/>
              </p:cNvSpPr>
              <p:nvPr/>
            </p:nvSpPr>
            <p:spPr bwMode="auto">
              <a:xfrm>
                <a:off x="4054" y="2952"/>
                <a:ext cx="244" cy="62"/>
              </a:xfrm>
              <a:custGeom>
                <a:avLst/>
                <a:gdLst>
                  <a:gd name="T0" fmla="*/ 215 w 244"/>
                  <a:gd name="T1" fmla="*/ 62 h 62"/>
                  <a:gd name="T2" fmla="*/ 230 w 244"/>
                  <a:gd name="T3" fmla="*/ 47 h 62"/>
                  <a:gd name="T4" fmla="*/ 230 w 244"/>
                  <a:gd name="T5" fmla="*/ 47 h 62"/>
                  <a:gd name="T6" fmla="*/ 230 w 244"/>
                  <a:gd name="T7" fmla="*/ 47 h 62"/>
                  <a:gd name="T8" fmla="*/ 244 w 244"/>
                  <a:gd name="T9" fmla="*/ 47 h 62"/>
                  <a:gd name="T10" fmla="*/ 244 w 244"/>
                  <a:gd name="T11" fmla="*/ 47 h 62"/>
                  <a:gd name="T12" fmla="*/ 244 w 244"/>
                  <a:gd name="T13" fmla="*/ 31 h 62"/>
                  <a:gd name="T14" fmla="*/ 244 w 244"/>
                  <a:gd name="T15" fmla="*/ 31 h 62"/>
                  <a:gd name="T16" fmla="*/ 244 w 244"/>
                  <a:gd name="T17" fmla="*/ 31 h 62"/>
                  <a:gd name="T18" fmla="*/ 244 w 244"/>
                  <a:gd name="T19" fmla="*/ 15 h 62"/>
                  <a:gd name="T20" fmla="*/ 244 w 244"/>
                  <a:gd name="T21" fmla="*/ 15 h 62"/>
                  <a:gd name="T22" fmla="*/ 244 w 244"/>
                  <a:gd name="T23" fmla="*/ 15 h 62"/>
                  <a:gd name="T24" fmla="*/ 230 w 244"/>
                  <a:gd name="T25" fmla="*/ 15 h 62"/>
                  <a:gd name="T26" fmla="*/ 230 w 244"/>
                  <a:gd name="T27" fmla="*/ 15 h 62"/>
                  <a:gd name="T28" fmla="*/ 230 w 244"/>
                  <a:gd name="T29" fmla="*/ 0 h 62"/>
                  <a:gd name="T30" fmla="*/ 215 w 244"/>
                  <a:gd name="T31" fmla="*/ 0 h 62"/>
                  <a:gd name="T32" fmla="*/ 29 w 244"/>
                  <a:gd name="T33" fmla="*/ 0 h 62"/>
                  <a:gd name="T34" fmla="*/ 15 w 244"/>
                  <a:gd name="T35" fmla="*/ 0 h 62"/>
                  <a:gd name="T36" fmla="*/ 15 w 244"/>
                  <a:gd name="T37" fmla="*/ 15 h 62"/>
                  <a:gd name="T38" fmla="*/ 15 w 244"/>
                  <a:gd name="T39" fmla="*/ 15 h 62"/>
                  <a:gd name="T40" fmla="*/ 15 w 244"/>
                  <a:gd name="T41" fmla="*/ 15 h 62"/>
                  <a:gd name="T42" fmla="*/ 0 w 244"/>
                  <a:gd name="T43" fmla="*/ 15 h 62"/>
                  <a:gd name="T44" fmla="*/ 0 w 244"/>
                  <a:gd name="T45" fmla="*/ 15 h 62"/>
                  <a:gd name="T46" fmla="*/ 0 w 244"/>
                  <a:gd name="T47" fmla="*/ 31 h 62"/>
                  <a:gd name="T48" fmla="*/ 0 w 244"/>
                  <a:gd name="T49" fmla="*/ 31 h 62"/>
                  <a:gd name="T50" fmla="*/ 0 w 244"/>
                  <a:gd name="T51" fmla="*/ 31 h 62"/>
                  <a:gd name="T52" fmla="*/ 0 w 244"/>
                  <a:gd name="T53" fmla="*/ 47 h 62"/>
                  <a:gd name="T54" fmla="*/ 0 w 244"/>
                  <a:gd name="T55" fmla="*/ 47 h 62"/>
                  <a:gd name="T56" fmla="*/ 15 w 244"/>
                  <a:gd name="T57" fmla="*/ 47 h 62"/>
                  <a:gd name="T58" fmla="*/ 15 w 244"/>
                  <a:gd name="T59" fmla="*/ 47 h 62"/>
                  <a:gd name="T60" fmla="*/ 15 w 244"/>
                  <a:gd name="T61" fmla="*/ 47 h 62"/>
                  <a:gd name="T62" fmla="*/ 15 w 244"/>
                  <a:gd name="T63" fmla="*/ 62 h 62"/>
                  <a:gd name="T64" fmla="*/ 29 w 244"/>
                  <a:gd name="T65" fmla="*/ 62 h 6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4"/>
                  <a:gd name="T100" fmla="*/ 0 h 62"/>
                  <a:gd name="T101" fmla="*/ 244 w 244"/>
                  <a:gd name="T102" fmla="*/ 62 h 6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4" h="62">
                    <a:moveTo>
                      <a:pt x="215" y="62"/>
                    </a:moveTo>
                    <a:lnTo>
                      <a:pt x="215" y="62"/>
                    </a:lnTo>
                    <a:lnTo>
                      <a:pt x="230" y="62"/>
                    </a:lnTo>
                    <a:lnTo>
                      <a:pt x="230" y="47"/>
                    </a:lnTo>
                    <a:lnTo>
                      <a:pt x="244" y="47"/>
                    </a:lnTo>
                    <a:lnTo>
                      <a:pt x="244" y="31"/>
                    </a:lnTo>
                    <a:lnTo>
                      <a:pt x="244" y="15"/>
                    </a:lnTo>
                    <a:lnTo>
                      <a:pt x="230" y="15"/>
                    </a:lnTo>
                    <a:lnTo>
                      <a:pt x="230" y="0"/>
                    </a:lnTo>
                    <a:lnTo>
                      <a:pt x="215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7"/>
                    </a:lnTo>
                    <a:lnTo>
                      <a:pt x="15" y="47"/>
                    </a:lnTo>
                    <a:lnTo>
                      <a:pt x="15" y="62"/>
                    </a:lnTo>
                    <a:lnTo>
                      <a:pt x="29" y="62"/>
                    </a:lnTo>
                    <a:lnTo>
                      <a:pt x="215" y="6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3" name="Rectangle 345"/>
              <p:cNvSpPr>
                <a:spLocks noChangeArrowheads="1"/>
              </p:cNvSpPr>
              <p:nvPr/>
            </p:nvSpPr>
            <p:spPr bwMode="auto">
              <a:xfrm>
                <a:off x="3768" y="5565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4" name="Rectangle 346"/>
              <p:cNvSpPr>
                <a:spLocks noChangeArrowheads="1"/>
              </p:cNvSpPr>
              <p:nvPr/>
            </p:nvSpPr>
            <p:spPr bwMode="auto">
              <a:xfrm>
                <a:off x="3768" y="5565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5" name="Rectangle 347"/>
              <p:cNvSpPr>
                <a:spLocks noChangeArrowheads="1"/>
              </p:cNvSpPr>
              <p:nvPr/>
            </p:nvSpPr>
            <p:spPr bwMode="auto">
              <a:xfrm>
                <a:off x="3768" y="5487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6" name="Rectangle 348"/>
              <p:cNvSpPr>
                <a:spLocks noChangeArrowheads="1"/>
              </p:cNvSpPr>
              <p:nvPr/>
            </p:nvSpPr>
            <p:spPr bwMode="auto">
              <a:xfrm>
                <a:off x="3768" y="5487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7" name="Rectangle 349"/>
              <p:cNvSpPr>
                <a:spLocks noChangeArrowheads="1"/>
              </p:cNvSpPr>
              <p:nvPr/>
            </p:nvSpPr>
            <p:spPr bwMode="auto">
              <a:xfrm>
                <a:off x="3768" y="5707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8" name="Rectangle 350"/>
              <p:cNvSpPr>
                <a:spLocks noChangeArrowheads="1"/>
              </p:cNvSpPr>
              <p:nvPr/>
            </p:nvSpPr>
            <p:spPr bwMode="auto">
              <a:xfrm>
                <a:off x="3768" y="5707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9" name="Rectangle 351"/>
              <p:cNvSpPr>
                <a:spLocks noChangeArrowheads="1"/>
              </p:cNvSpPr>
              <p:nvPr/>
            </p:nvSpPr>
            <p:spPr bwMode="auto">
              <a:xfrm>
                <a:off x="3768" y="5628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0" name="Rectangle 352"/>
              <p:cNvSpPr>
                <a:spLocks noChangeArrowheads="1"/>
              </p:cNvSpPr>
              <p:nvPr/>
            </p:nvSpPr>
            <p:spPr bwMode="auto">
              <a:xfrm>
                <a:off x="3768" y="5628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1" name="Rectangle 353"/>
              <p:cNvSpPr>
                <a:spLocks noChangeArrowheads="1"/>
              </p:cNvSpPr>
              <p:nvPr/>
            </p:nvSpPr>
            <p:spPr bwMode="auto">
              <a:xfrm>
                <a:off x="3768" y="5282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2" name="Rectangle 354"/>
              <p:cNvSpPr>
                <a:spLocks noChangeArrowheads="1"/>
              </p:cNvSpPr>
              <p:nvPr/>
            </p:nvSpPr>
            <p:spPr bwMode="auto">
              <a:xfrm>
                <a:off x="3768" y="5282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3" name="Rectangle 355"/>
              <p:cNvSpPr>
                <a:spLocks noChangeArrowheads="1"/>
              </p:cNvSpPr>
              <p:nvPr/>
            </p:nvSpPr>
            <p:spPr bwMode="auto">
              <a:xfrm>
                <a:off x="3768" y="5203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4" name="Rectangle 356"/>
              <p:cNvSpPr>
                <a:spLocks noChangeArrowheads="1"/>
              </p:cNvSpPr>
              <p:nvPr/>
            </p:nvSpPr>
            <p:spPr bwMode="auto">
              <a:xfrm>
                <a:off x="3768" y="5203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5" name="Rectangle 357"/>
              <p:cNvSpPr>
                <a:spLocks noChangeArrowheads="1"/>
              </p:cNvSpPr>
              <p:nvPr/>
            </p:nvSpPr>
            <p:spPr bwMode="auto">
              <a:xfrm>
                <a:off x="3768" y="5424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6" name="Rectangle 358"/>
              <p:cNvSpPr>
                <a:spLocks noChangeArrowheads="1"/>
              </p:cNvSpPr>
              <p:nvPr/>
            </p:nvSpPr>
            <p:spPr bwMode="auto">
              <a:xfrm>
                <a:off x="3768" y="5424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7" name="Rectangle 359"/>
              <p:cNvSpPr>
                <a:spLocks noChangeArrowheads="1"/>
              </p:cNvSpPr>
              <p:nvPr/>
            </p:nvSpPr>
            <p:spPr bwMode="auto">
              <a:xfrm>
                <a:off x="3768" y="5345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8" name="Rectangle 360"/>
              <p:cNvSpPr>
                <a:spLocks noChangeArrowheads="1"/>
              </p:cNvSpPr>
              <p:nvPr/>
            </p:nvSpPr>
            <p:spPr bwMode="auto">
              <a:xfrm>
                <a:off x="3768" y="5345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9" name="Rectangle 361"/>
              <p:cNvSpPr>
                <a:spLocks noChangeArrowheads="1"/>
              </p:cNvSpPr>
              <p:nvPr/>
            </p:nvSpPr>
            <p:spPr bwMode="auto">
              <a:xfrm>
                <a:off x="3768" y="4998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0" name="Rectangle 362"/>
              <p:cNvSpPr>
                <a:spLocks noChangeArrowheads="1"/>
              </p:cNvSpPr>
              <p:nvPr/>
            </p:nvSpPr>
            <p:spPr bwMode="auto">
              <a:xfrm>
                <a:off x="3768" y="4998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1" name="Rectangle 363"/>
              <p:cNvSpPr>
                <a:spLocks noChangeArrowheads="1"/>
              </p:cNvSpPr>
              <p:nvPr/>
            </p:nvSpPr>
            <p:spPr bwMode="auto">
              <a:xfrm>
                <a:off x="3768" y="4920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2" name="Rectangle 364"/>
              <p:cNvSpPr>
                <a:spLocks noChangeArrowheads="1"/>
              </p:cNvSpPr>
              <p:nvPr/>
            </p:nvSpPr>
            <p:spPr bwMode="auto">
              <a:xfrm>
                <a:off x="3768" y="4920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3" name="Rectangle 365"/>
              <p:cNvSpPr>
                <a:spLocks noChangeArrowheads="1"/>
              </p:cNvSpPr>
              <p:nvPr/>
            </p:nvSpPr>
            <p:spPr bwMode="auto">
              <a:xfrm>
                <a:off x="3768" y="5124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4" name="Rectangle 366"/>
              <p:cNvSpPr>
                <a:spLocks noChangeArrowheads="1"/>
              </p:cNvSpPr>
              <p:nvPr/>
            </p:nvSpPr>
            <p:spPr bwMode="auto">
              <a:xfrm>
                <a:off x="3768" y="5124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5" name="Rectangle 367"/>
              <p:cNvSpPr>
                <a:spLocks noChangeArrowheads="1"/>
              </p:cNvSpPr>
              <p:nvPr/>
            </p:nvSpPr>
            <p:spPr bwMode="auto">
              <a:xfrm>
                <a:off x="3768" y="5061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6" name="Rectangle 368"/>
              <p:cNvSpPr>
                <a:spLocks noChangeArrowheads="1"/>
              </p:cNvSpPr>
              <p:nvPr/>
            </p:nvSpPr>
            <p:spPr bwMode="auto">
              <a:xfrm>
                <a:off x="3768" y="5061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7" name="Rectangle 369"/>
              <p:cNvSpPr>
                <a:spLocks noChangeArrowheads="1"/>
              </p:cNvSpPr>
              <p:nvPr/>
            </p:nvSpPr>
            <p:spPr bwMode="auto">
              <a:xfrm>
                <a:off x="3768" y="4699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8" name="Rectangle 370"/>
              <p:cNvSpPr>
                <a:spLocks noChangeArrowheads="1"/>
              </p:cNvSpPr>
              <p:nvPr/>
            </p:nvSpPr>
            <p:spPr bwMode="auto">
              <a:xfrm>
                <a:off x="3768" y="4699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9" name="Rectangle 371"/>
              <p:cNvSpPr>
                <a:spLocks noChangeArrowheads="1"/>
              </p:cNvSpPr>
              <p:nvPr/>
            </p:nvSpPr>
            <p:spPr bwMode="auto">
              <a:xfrm>
                <a:off x="3768" y="4636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0" name="Rectangle 372"/>
              <p:cNvSpPr>
                <a:spLocks noChangeArrowheads="1"/>
              </p:cNvSpPr>
              <p:nvPr/>
            </p:nvSpPr>
            <p:spPr bwMode="auto">
              <a:xfrm>
                <a:off x="3768" y="4636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1" name="Rectangle 373"/>
              <p:cNvSpPr>
                <a:spLocks noChangeArrowheads="1"/>
              </p:cNvSpPr>
              <p:nvPr/>
            </p:nvSpPr>
            <p:spPr bwMode="auto">
              <a:xfrm>
                <a:off x="3768" y="4841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2" name="Rectangle 374"/>
              <p:cNvSpPr>
                <a:spLocks noChangeArrowheads="1"/>
              </p:cNvSpPr>
              <p:nvPr/>
            </p:nvSpPr>
            <p:spPr bwMode="auto">
              <a:xfrm>
                <a:off x="3768" y="4841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3" name="Rectangle 375"/>
              <p:cNvSpPr>
                <a:spLocks noChangeArrowheads="1"/>
              </p:cNvSpPr>
              <p:nvPr/>
            </p:nvSpPr>
            <p:spPr bwMode="auto">
              <a:xfrm>
                <a:off x="3768" y="4778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4" name="Rectangle 376"/>
              <p:cNvSpPr>
                <a:spLocks noChangeArrowheads="1"/>
              </p:cNvSpPr>
              <p:nvPr/>
            </p:nvSpPr>
            <p:spPr bwMode="auto">
              <a:xfrm>
                <a:off x="3768" y="4778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5" name="Rectangle 377"/>
              <p:cNvSpPr>
                <a:spLocks noChangeArrowheads="1"/>
              </p:cNvSpPr>
              <p:nvPr/>
            </p:nvSpPr>
            <p:spPr bwMode="auto">
              <a:xfrm>
                <a:off x="3768" y="4416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6" name="Rectangle 378"/>
              <p:cNvSpPr>
                <a:spLocks noChangeArrowheads="1"/>
              </p:cNvSpPr>
              <p:nvPr/>
            </p:nvSpPr>
            <p:spPr bwMode="auto">
              <a:xfrm>
                <a:off x="3768" y="4416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7" name="Rectangle 379"/>
              <p:cNvSpPr>
                <a:spLocks noChangeArrowheads="1"/>
              </p:cNvSpPr>
              <p:nvPr/>
            </p:nvSpPr>
            <p:spPr bwMode="auto">
              <a:xfrm>
                <a:off x="3768" y="4353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8" name="Rectangle 380"/>
              <p:cNvSpPr>
                <a:spLocks noChangeArrowheads="1"/>
              </p:cNvSpPr>
              <p:nvPr/>
            </p:nvSpPr>
            <p:spPr bwMode="auto">
              <a:xfrm>
                <a:off x="3768" y="4353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9" name="Rectangle 381"/>
              <p:cNvSpPr>
                <a:spLocks noChangeArrowheads="1"/>
              </p:cNvSpPr>
              <p:nvPr/>
            </p:nvSpPr>
            <p:spPr bwMode="auto">
              <a:xfrm>
                <a:off x="3768" y="4558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0" name="Rectangle 382"/>
              <p:cNvSpPr>
                <a:spLocks noChangeArrowheads="1"/>
              </p:cNvSpPr>
              <p:nvPr/>
            </p:nvSpPr>
            <p:spPr bwMode="auto">
              <a:xfrm>
                <a:off x="3768" y="4558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1" name="Rectangle 383"/>
              <p:cNvSpPr>
                <a:spLocks noChangeArrowheads="1"/>
              </p:cNvSpPr>
              <p:nvPr/>
            </p:nvSpPr>
            <p:spPr bwMode="auto">
              <a:xfrm>
                <a:off x="3768" y="4479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2" name="Rectangle 384"/>
              <p:cNvSpPr>
                <a:spLocks noChangeArrowheads="1"/>
              </p:cNvSpPr>
              <p:nvPr/>
            </p:nvSpPr>
            <p:spPr bwMode="auto">
              <a:xfrm>
                <a:off x="3768" y="4479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3" name="Rectangle 385"/>
              <p:cNvSpPr>
                <a:spLocks noChangeArrowheads="1"/>
              </p:cNvSpPr>
              <p:nvPr/>
            </p:nvSpPr>
            <p:spPr bwMode="auto">
              <a:xfrm>
                <a:off x="3768" y="4132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4" name="Rectangle 386"/>
              <p:cNvSpPr>
                <a:spLocks noChangeArrowheads="1"/>
              </p:cNvSpPr>
              <p:nvPr/>
            </p:nvSpPr>
            <p:spPr bwMode="auto">
              <a:xfrm>
                <a:off x="3768" y="4132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5" name="Rectangle 387"/>
              <p:cNvSpPr>
                <a:spLocks noChangeArrowheads="1"/>
              </p:cNvSpPr>
              <p:nvPr/>
            </p:nvSpPr>
            <p:spPr bwMode="auto">
              <a:xfrm>
                <a:off x="3768" y="4069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6" name="Rectangle 388"/>
              <p:cNvSpPr>
                <a:spLocks noChangeArrowheads="1"/>
              </p:cNvSpPr>
              <p:nvPr/>
            </p:nvSpPr>
            <p:spPr bwMode="auto">
              <a:xfrm>
                <a:off x="3768" y="4069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7" name="Rectangle 389"/>
              <p:cNvSpPr>
                <a:spLocks noChangeArrowheads="1"/>
              </p:cNvSpPr>
              <p:nvPr/>
            </p:nvSpPr>
            <p:spPr bwMode="auto">
              <a:xfrm>
                <a:off x="3768" y="4274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8" name="Rectangle 390"/>
              <p:cNvSpPr>
                <a:spLocks noChangeArrowheads="1"/>
              </p:cNvSpPr>
              <p:nvPr/>
            </p:nvSpPr>
            <p:spPr bwMode="auto">
              <a:xfrm>
                <a:off x="3768" y="4274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9" name="Rectangle 391"/>
              <p:cNvSpPr>
                <a:spLocks noChangeArrowheads="1"/>
              </p:cNvSpPr>
              <p:nvPr/>
            </p:nvSpPr>
            <p:spPr bwMode="auto">
              <a:xfrm>
                <a:off x="3768" y="4195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0" name="Rectangle 392"/>
              <p:cNvSpPr>
                <a:spLocks noChangeArrowheads="1"/>
              </p:cNvSpPr>
              <p:nvPr/>
            </p:nvSpPr>
            <p:spPr bwMode="auto">
              <a:xfrm>
                <a:off x="3768" y="4195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1" name="Rectangle 393"/>
              <p:cNvSpPr>
                <a:spLocks noChangeArrowheads="1"/>
              </p:cNvSpPr>
              <p:nvPr/>
            </p:nvSpPr>
            <p:spPr bwMode="auto">
              <a:xfrm>
                <a:off x="3768" y="3849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2" name="Rectangle 394"/>
              <p:cNvSpPr>
                <a:spLocks noChangeArrowheads="1"/>
              </p:cNvSpPr>
              <p:nvPr/>
            </p:nvSpPr>
            <p:spPr bwMode="auto">
              <a:xfrm>
                <a:off x="3768" y="3849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3" name="Rectangle 395"/>
              <p:cNvSpPr>
                <a:spLocks noChangeArrowheads="1"/>
              </p:cNvSpPr>
              <p:nvPr/>
            </p:nvSpPr>
            <p:spPr bwMode="auto">
              <a:xfrm>
                <a:off x="3768" y="3770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4" name="Rectangle 396"/>
              <p:cNvSpPr>
                <a:spLocks noChangeArrowheads="1"/>
              </p:cNvSpPr>
              <p:nvPr/>
            </p:nvSpPr>
            <p:spPr bwMode="auto">
              <a:xfrm>
                <a:off x="3768" y="3770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5" name="Rectangle 397"/>
              <p:cNvSpPr>
                <a:spLocks noChangeArrowheads="1"/>
              </p:cNvSpPr>
              <p:nvPr/>
            </p:nvSpPr>
            <p:spPr bwMode="auto">
              <a:xfrm>
                <a:off x="3768" y="3991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6" name="Rectangle 398"/>
              <p:cNvSpPr>
                <a:spLocks noChangeArrowheads="1"/>
              </p:cNvSpPr>
              <p:nvPr/>
            </p:nvSpPr>
            <p:spPr bwMode="auto">
              <a:xfrm>
                <a:off x="3768" y="3991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7" name="Rectangle 399"/>
              <p:cNvSpPr>
                <a:spLocks noChangeArrowheads="1"/>
              </p:cNvSpPr>
              <p:nvPr/>
            </p:nvSpPr>
            <p:spPr bwMode="auto">
              <a:xfrm>
                <a:off x="3768" y="3912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8" name="Rectangle 400"/>
              <p:cNvSpPr>
                <a:spLocks noChangeArrowheads="1"/>
              </p:cNvSpPr>
              <p:nvPr/>
            </p:nvSpPr>
            <p:spPr bwMode="auto">
              <a:xfrm>
                <a:off x="3768" y="3912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9" name="Rectangle 401"/>
              <p:cNvSpPr>
                <a:spLocks noChangeArrowheads="1"/>
              </p:cNvSpPr>
              <p:nvPr/>
            </p:nvSpPr>
            <p:spPr bwMode="auto">
              <a:xfrm>
                <a:off x="3768" y="3566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0" name="Rectangle 402"/>
              <p:cNvSpPr>
                <a:spLocks noChangeArrowheads="1"/>
              </p:cNvSpPr>
              <p:nvPr/>
            </p:nvSpPr>
            <p:spPr bwMode="auto">
              <a:xfrm>
                <a:off x="3768" y="3566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1" name="Rectangle 403"/>
              <p:cNvSpPr>
                <a:spLocks noChangeArrowheads="1"/>
              </p:cNvSpPr>
              <p:nvPr/>
            </p:nvSpPr>
            <p:spPr bwMode="auto">
              <a:xfrm>
                <a:off x="3768" y="3487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2" name="Rectangle 404"/>
              <p:cNvSpPr>
                <a:spLocks noChangeArrowheads="1"/>
              </p:cNvSpPr>
              <p:nvPr/>
            </p:nvSpPr>
            <p:spPr bwMode="auto">
              <a:xfrm>
                <a:off x="3768" y="3487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3" name="Rectangle 405"/>
              <p:cNvSpPr>
                <a:spLocks noChangeArrowheads="1"/>
              </p:cNvSpPr>
              <p:nvPr/>
            </p:nvSpPr>
            <p:spPr bwMode="auto">
              <a:xfrm>
                <a:off x="3768" y="3707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4" name="Rectangle 406"/>
              <p:cNvSpPr>
                <a:spLocks noChangeArrowheads="1"/>
              </p:cNvSpPr>
              <p:nvPr/>
            </p:nvSpPr>
            <p:spPr bwMode="auto">
              <a:xfrm>
                <a:off x="3768" y="3707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5" name="Rectangle 407"/>
              <p:cNvSpPr>
                <a:spLocks noChangeArrowheads="1"/>
              </p:cNvSpPr>
              <p:nvPr/>
            </p:nvSpPr>
            <p:spPr bwMode="auto">
              <a:xfrm>
                <a:off x="3768" y="3629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6" name="Rectangle 408"/>
              <p:cNvSpPr>
                <a:spLocks noChangeArrowheads="1"/>
              </p:cNvSpPr>
              <p:nvPr/>
            </p:nvSpPr>
            <p:spPr bwMode="auto">
              <a:xfrm>
                <a:off x="3768" y="3629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7" name="Line 409"/>
              <p:cNvSpPr>
                <a:spLocks noChangeShapeType="1"/>
              </p:cNvSpPr>
              <p:nvPr/>
            </p:nvSpPr>
            <p:spPr bwMode="auto">
              <a:xfrm flipH="1">
                <a:off x="3122" y="5912"/>
                <a:ext cx="13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8" name="Freeform 410"/>
              <p:cNvSpPr>
                <a:spLocks/>
              </p:cNvSpPr>
              <p:nvPr/>
            </p:nvSpPr>
            <p:spPr bwMode="auto">
              <a:xfrm>
                <a:off x="2520" y="5770"/>
                <a:ext cx="602" cy="142"/>
              </a:xfrm>
              <a:custGeom>
                <a:avLst/>
                <a:gdLst>
                  <a:gd name="T0" fmla="*/ 602 w 602"/>
                  <a:gd name="T1" fmla="*/ 142 h 142"/>
                  <a:gd name="T2" fmla="*/ 602 w 602"/>
                  <a:gd name="T3" fmla="*/ 142 h 142"/>
                  <a:gd name="T4" fmla="*/ 602 w 602"/>
                  <a:gd name="T5" fmla="*/ 142 h 142"/>
                  <a:gd name="T6" fmla="*/ 588 w 602"/>
                  <a:gd name="T7" fmla="*/ 126 h 142"/>
                  <a:gd name="T8" fmla="*/ 559 w 602"/>
                  <a:gd name="T9" fmla="*/ 126 h 142"/>
                  <a:gd name="T10" fmla="*/ 545 w 602"/>
                  <a:gd name="T11" fmla="*/ 110 h 142"/>
                  <a:gd name="T12" fmla="*/ 516 w 602"/>
                  <a:gd name="T13" fmla="*/ 94 h 142"/>
                  <a:gd name="T14" fmla="*/ 488 w 602"/>
                  <a:gd name="T15" fmla="*/ 79 h 142"/>
                  <a:gd name="T16" fmla="*/ 445 w 602"/>
                  <a:gd name="T17" fmla="*/ 79 h 142"/>
                  <a:gd name="T18" fmla="*/ 402 w 602"/>
                  <a:gd name="T19" fmla="*/ 63 h 142"/>
                  <a:gd name="T20" fmla="*/ 358 w 602"/>
                  <a:gd name="T21" fmla="*/ 47 h 142"/>
                  <a:gd name="T22" fmla="*/ 315 w 602"/>
                  <a:gd name="T23" fmla="*/ 31 h 142"/>
                  <a:gd name="T24" fmla="*/ 258 w 602"/>
                  <a:gd name="T25" fmla="*/ 16 h 142"/>
                  <a:gd name="T26" fmla="*/ 201 w 602"/>
                  <a:gd name="T27" fmla="*/ 16 h 142"/>
                  <a:gd name="T28" fmla="*/ 129 w 602"/>
                  <a:gd name="T29" fmla="*/ 0 h 142"/>
                  <a:gd name="T30" fmla="*/ 72 w 602"/>
                  <a:gd name="T31" fmla="*/ 0 h 142"/>
                  <a:gd name="T32" fmla="*/ 0 w 602"/>
                  <a:gd name="T33" fmla="*/ 0 h 1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02"/>
                  <a:gd name="T52" fmla="*/ 0 h 142"/>
                  <a:gd name="T53" fmla="*/ 602 w 602"/>
                  <a:gd name="T54" fmla="*/ 142 h 14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02" h="142">
                    <a:moveTo>
                      <a:pt x="602" y="142"/>
                    </a:moveTo>
                    <a:lnTo>
                      <a:pt x="602" y="142"/>
                    </a:lnTo>
                    <a:lnTo>
                      <a:pt x="588" y="126"/>
                    </a:lnTo>
                    <a:lnTo>
                      <a:pt x="559" y="126"/>
                    </a:lnTo>
                    <a:lnTo>
                      <a:pt x="545" y="110"/>
                    </a:lnTo>
                    <a:lnTo>
                      <a:pt x="516" y="94"/>
                    </a:lnTo>
                    <a:lnTo>
                      <a:pt x="488" y="79"/>
                    </a:lnTo>
                    <a:lnTo>
                      <a:pt x="445" y="79"/>
                    </a:lnTo>
                    <a:lnTo>
                      <a:pt x="402" y="63"/>
                    </a:lnTo>
                    <a:lnTo>
                      <a:pt x="358" y="47"/>
                    </a:lnTo>
                    <a:lnTo>
                      <a:pt x="315" y="31"/>
                    </a:lnTo>
                    <a:lnTo>
                      <a:pt x="258" y="16"/>
                    </a:lnTo>
                    <a:lnTo>
                      <a:pt x="201" y="16"/>
                    </a:lnTo>
                    <a:lnTo>
                      <a:pt x="129" y="0"/>
                    </a:lnTo>
                    <a:lnTo>
                      <a:pt x="72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9" name="Freeform 411"/>
              <p:cNvSpPr>
                <a:spLocks/>
              </p:cNvSpPr>
              <p:nvPr/>
            </p:nvSpPr>
            <p:spPr bwMode="auto">
              <a:xfrm>
                <a:off x="3122" y="591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0" name="Freeform 412"/>
              <p:cNvSpPr>
                <a:spLocks/>
              </p:cNvSpPr>
              <p:nvPr/>
            </p:nvSpPr>
            <p:spPr bwMode="auto">
              <a:xfrm>
                <a:off x="3122" y="591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1" name="Freeform 413"/>
              <p:cNvSpPr>
                <a:spLocks/>
              </p:cNvSpPr>
              <p:nvPr/>
            </p:nvSpPr>
            <p:spPr bwMode="auto">
              <a:xfrm>
                <a:off x="2520" y="5770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2" name="Freeform 414"/>
              <p:cNvSpPr>
                <a:spLocks/>
              </p:cNvSpPr>
              <p:nvPr/>
            </p:nvSpPr>
            <p:spPr bwMode="auto">
              <a:xfrm>
                <a:off x="2520" y="5770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3" name="Freeform 415"/>
              <p:cNvSpPr>
                <a:spLocks/>
              </p:cNvSpPr>
              <p:nvPr/>
            </p:nvSpPr>
            <p:spPr bwMode="auto">
              <a:xfrm>
                <a:off x="4556" y="1897"/>
                <a:ext cx="316" cy="362"/>
              </a:xfrm>
              <a:custGeom>
                <a:avLst/>
                <a:gdLst>
                  <a:gd name="T0" fmla="*/ 287 w 316"/>
                  <a:gd name="T1" fmla="*/ 346 h 362"/>
                  <a:gd name="T2" fmla="*/ 301 w 316"/>
                  <a:gd name="T3" fmla="*/ 346 h 362"/>
                  <a:gd name="T4" fmla="*/ 301 w 316"/>
                  <a:gd name="T5" fmla="*/ 346 h 362"/>
                  <a:gd name="T6" fmla="*/ 316 w 316"/>
                  <a:gd name="T7" fmla="*/ 346 h 362"/>
                  <a:gd name="T8" fmla="*/ 316 w 316"/>
                  <a:gd name="T9" fmla="*/ 346 h 362"/>
                  <a:gd name="T10" fmla="*/ 316 w 316"/>
                  <a:gd name="T11" fmla="*/ 330 h 362"/>
                  <a:gd name="T12" fmla="*/ 316 w 316"/>
                  <a:gd name="T13" fmla="*/ 330 h 362"/>
                  <a:gd name="T14" fmla="*/ 316 w 316"/>
                  <a:gd name="T15" fmla="*/ 330 h 362"/>
                  <a:gd name="T16" fmla="*/ 316 w 316"/>
                  <a:gd name="T17" fmla="*/ 31 h 362"/>
                  <a:gd name="T18" fmla="*/ 316 w 316"/>
                  <a:gd name="T19" fmla="*/ 31 h 362"/>
                  <a:gd name="T20" fmla="*/ 316 w 316"/>
                  <a:gd name="T21" fmla="*/ 15 h 362"/>
                  <a:gd name="T22" fmla="*/ 316 w 316"/>
                  <a:gd name="T23" fmla="*/ 15 h 362"/>
                  <a:gd name="T24" fmla="*/ 316 w 316"/>
                  <a:gd name="T25" fmla="*/ 15 h 362"/>
                  <a:gd name="T26" fmla="*/ 301 w 316"/>
                  <a:gd name="T27" fmla="*/ 15 h 362"/>
                  <a:gd name="T28" fmla="*/ 301 w 316"/>
                  <a:gd name="T29" fmla="*/ 0 h 362"/>
                  <a:gd name="T30" fmla="*/ 301 w 316"/>
                  <a:gd name="T31" fmla="*/ 0 h 362"/>
                  <a:gd name="T32" fmla="*/ 287 w 316"/>
                  <a:gd name="T33" fmla="*/ 0 h 362"/>
                  <a:gd name="T34" fmla="*/ 29 w 316"/>
                  <a:gd name="T35" fmla="*/ 0 h 362"/>
                  <a:gd name="T36" fmla="*/ 29 w 316"/>
                  <a:gd name="T37" fmla="*/ 0 h 362"/>
                  <a:gd name="T38" fmla="*/ 14 w 316"/>
                  <a:gd name="T39" fmla="*/ 0 h 362"/>
                  <a:gd name="T40" fmla="*/ 14 w 316"/>
                  <a:gd name="T41" fmla="*/ 15 h 362"/>
                  <a:gd name="T42" fmla="*/ 0 w 316"/>
                  <a:gd name="T43" fmla="*/ 15 h 362"/>
                  <a:gd name="T44" fmla="*/ 0 w 316"/>
                  <a:gd name="T45" fmla="*/ 15 h 362"/>
                  <a:gd name="T46" fmla="*/ 0 w 316"/>
                  <a:gd name="T47" fmla="*/ 31 h 362"/>
                  <a:gd name="T48" fmla="*/ 0 w 316"/>
                  <a:gd name="T49" fmla="*/ 31 h 362"/>
                  <a:gd name="T50" fmla="*/ 0 w 316"/>
                  <a:gd name="T51" fmla="*/ 314 h 362"/>
                  <a:gd name="T52" fmla="*/ 0 w 316"/>
                  <a:gd name="T53" fmla="*/ 330 h 362"/>
                  <a:gd name="T54" fmla="*/ 0 w 316"/>
                  <a:gd name="T55" fmla="*/ 330 h 362"/>
                  <a:gd name="T56" fmla="*/ 0 w 316"/>
                  <a:gd name="T57" fmla="*/ 346 h 362"/>
                  <a:gd name="T58" fmla="*/ 14 w 316"/>
                  <a:gd name="T59" fmla="*/ 346 h 362"/>
                  <a:gd name="T60" fmla="*/ 14 w 316"/>
                  <a:gd name="T61" fmla="*/ 346 h 362"/>
                  <a:gd name="T62" fmla="*/ 14 w 316"/>
                  <a:gd name="T63" fmla="*/ 346 h 362"/>
                  <a:gd name="T64" fmla="*/ 29 w 316"/>
                  <a:gd name="T65" fmla="*/ 346 h 362"/>
                  <a:gd name="T66" fmla="*/ 29 w 316"/>
                  <a:gd name="T67" fmla="*/ 362 h 36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6"/>
                  <a:gd name="T103" fmla="*/ 0 h 362"/>
                  <a:gd name="T104" fmla="*/ 316 w 316"/>
                  <a:gd name="T105" fmla="*/ 362 h 36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6" h="362">
                    <a:moveTo>
                      <a:pt x="287" y="362"/>
                    </a:moveTo>
                    <a:lnTo>
                      <a:pt x="287" y="346"/>
                    </a:lnTo>
                    <a:lnTo>
                      <a:pt x="301" y="346"/>
                    </a:lnTo>
                    <a:lnTo>
                      <a:pt x="316" y="346"/>
                    </a:lnTo>
                    <a:lnTo>
                      <a:pt x="316" y="330"/>
                    </a:lnTo>
                    <a:lnTo>
                      <a:pt x="316" y="314"/>
                    </a:lnTo>
                    <a:lnTo>
                      <a:pt x="316" y="31"/>
                    </a:lnTo>
                    <a:lnTo>
                      <a:pt x="316" y="15"/>
                    </a:lnTo>
                    <a:lnTo>
                      <a:pt x="301" y="15"/>
                    </a:lnTo>
                    <a:lnTo>
                      <a:pt x="301" y="0"/>
                    </a:lnTo>
                    <a:lnTo>
                      <a:pt x="287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314"/>
                    </a:lnTo>
                    <a:lnTo>
                      <a:pt x="0" y="330"/>
                    </a:lnTo>
                    <a:lnTo>
                      <a:pt x="0" y="346"/>
                    </a:lnTo>
                    <a:lnTo>
                      <a:pt x="14" y="346"/>
                    </a:lnTo>
                    <a:lnTo>
                      <a:pt x="29" y="346"/>
                    </a:lnTo>
                    <a:lnTo>
                      <a:pt x="29" y="362"/>
                    </a:lnTo>
                    <a:lnTo>
                      <a:pt x="287" y="362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4" name="Freeform 416"/>
              <p:cNvSpPr>
                <a:spLocks/>
              </p:cNvSpPr>
              <p:nvPr/>
            </p:nvSpPr>
            <p:spPr bwMode="auto">
              <a:xfrm>
                <a:off x="4556" y="1897"/>
                <a:ext cx="316" cy="362"/>
              </a:xfrm>
              <a:custGeom>
                <a:avLst/>
                <a:gdLst>
                  <a:gd name="T0" fmla="*/ 287 w 316"/>
                  <a:gd name="T1" fmla="*/ 346 h 362"/>
                  <a:gd name="T2" fmla="*/ 301 w 316"/>
                  <a:gd name="T3" fmla="*/ 346 h 362"/>
                  <a:gd name="T4" fmla="*/ 301 w 316"/>
                  <a:gd name="T5" fmla="*/ 346 h 362"/>
                  <a:gd name="T6" fmla="*/ 316 w 316"/>
                  <a:gd name="T7" fmla="*/ 346 h 362"/>
                  <a:gd name="T8" fmla="*/ 316 w 316"/>
                  <a:gd name="T9" fmla="*/ 346 h 362"/>
                  <a:gd name="T10" fmla="*/ 316 w 316"/>
                  <a:gd name="T11" fmla="*/ 330 h 362"/>
                  <a:gd name="T12" fmla="*/ 316 w 316"/>
                  <a:gd name="T13" fmla="*/ 330 h 362"/>
                  <a:gd name="T14" fmla="*/ 316 w 316"/>
                  <a:gd name="T15" fmla="*/ 330 h 362"/>
                  <a:gd name="T16" fmla="*/ 316 w 316"/>
                  <a:gd name="T17" fmla="*/ 31 h 362"/>
                  <a:gd name="T18" fmla="*/ 316 w 316"/>
                  <a:gd name="T19" fmla="*/ 31 h 362"/>
                  <a:gd name="T20" fmla="*/ 316 w 316"/>
                  <a:gd name="T21" fmla="*/ 15 h 362"/>
                  <a:gd name="T22" fmla="*/ 316 w 316"/>
                  <a:gd name="T23" fmla="*/ 15 h 362"/>
                  <a:gd name="T24" fmla="*/ 316 w 316"/>
                  <a:gd name="T25" fmla="*/ 15 h 362"/>
                  <a:gd name="T26" fmla="*/ 301 w 316"/>
                  <a:gd name="T27" fmla="*/ 15 h 362"/>
                  <a:gd name="T28" fmla="*/ 301 w 316"/>
                  <a:gd name="T29" fmla="*/ 0 h 362"/>
                  <a:gd name="T30" fmla="*/ 301 w 316"/>
                  <a:gd name="T31" fmla="*/ 0 h 362"/>
                  <a:gd name="T32" fmla="*/ 287 w 316"/>
                  <a:gd name="T33" fmla="*/ 0 h 362"/>
                  <a:gd name="T34" fmla="*/ 29 w 316"/>
                  <a:gd name="T35" fmla="*/ 0 h 362"/>
                  <a:gd name="T36" fmla="*/ 29 w 316"/>
                  <a:gd name="T37" fmla="*/ 0 h 362"/>
                  <a:gd name="T38" fmla="*/ 14 w 316"/>
                  <a:gd name="T39" fmla="*/ 0 h 362"/>
                  <a:gd name="T40" fmla="*/ 14 w 316"/>
                  <a:gd name="T41" fmla="*/ 15 h 362"/>
                  <a:gd name="T42" fmla="*/ 0 w 316"/>
                  <a:gd name="T43" fmla="*/ 15 h 362"/>
                  <a:gd name="T44" fmla="*/ 0 w 316"/>
                  <a:gd name="T45" fmla="*/ 15 h 362"/>
                  <a:gd name="T46" fmla="*/ 0 w 316"/>
                  <a:gd name="T47" fmla="*/ 31 h 362"/>
                  <a:gd name="T48" fmla="*/ 0 w 316"/>
                  <a:gd name="T49" fmla="*/ 31 h 362"/>
                  <a:gd name="T50" fmla="*/ 0 w 316"/>
                  <a:gd name="T51" fmla="*/ 314 h 362"/>
                  <a:gd name="T52" fmla="*/ 0 w 316"/>
                  <a:gd name="T53" fmla="*/ 330 h 362"/>
                  <a:gd name="T54" fmla="*/ 0 w 316"/>
                  <a:gd name="T55" fmla="*/ 330 h 362"/>
                  <a:gd name="T56" fmla="*/ 0 w 316"/>
                  <a:gd name="T57" fmla="*/ 346 h 362"/>
                  <a:gd name="T58" fmla="*/ 14 w 316"/>
                  <a:gd name="T59" fmla="*/ 346 h 362"/>
                  <a:gd name="T60" fmla="*/ 14 w 316"/>
                  <a:gd name="T61" fmla="*/ 346 h 362"/>
                  <a:gd name="T62" fmla="*/ 14 w 316"/>
                  <a:gd name="T63" fmla="*/ 346 h 362"/>
                  <a:gd name="T64" fmla="*/ 29 w 316"/>
                  <a:gd name="T65" fmla="*/ 346 h 362"/>
                  <a:gd name="T66" fmla="*/ 29 w 316"/>
                  <a:gd name="T67" fmla="*/ 362 h 36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6"/>
                  <a:gd name="T103" fmla="*/ 0 h 362"/>
                  <a:gd name="T104" fmla="*/ 316 w 316"/>
                  <a:gd name="T105" fmla="*/ 362 h 36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6" h="362">
                    <a:moveTo>
                      <a:pt x="287" y="362"/>
                    </a:moveTo>
                    <a:lnTo>
                      <a:pt x="287" y="346"/>
                    </a:lnTo>
                    <a:lnTo>
                      <a:pt x="301" y="346"/>
                    </a:lnTo>
                    <a:lnTo>
                      <a:pt x="316" y="346"/>
                    </a:lnTo>
                    <a:lnTo>
                      <a:pt x="316" y="330"/>
                    </a:lnTo>
                    <a:lnTo>
                      <a:pt x="316" y="314"/>
                    </a:lnTo>
                    <a:lnTo>
                      <a:pt x="316" y="31"/>
                    </a:lnTo>
                    <a:lnTo>
                      <a:pt x="316" y="15"/>
                    </a:lnTo>
                    <a:lnTo>
                      <a:pt x="301" y="15"/>
                    </a:lnTo>
                    <a:lnTo>
                      <a:pt x="301" y="0"/>
                    </a:lnTo>
                    <a:lnTo>
                      <a:pt x="287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314"/>
                    </a:lnTo>
                    <a:lnTo>
                      <a:pt x="0" y="330"/>
                    </a:lnTo>
                    <a:lnTo>
                      <a:pt x="0" y="346"/>
                    </a:lnTo>
                    <a:lnTo>
                      <a:pt x="14" y="346"/>
                    </a:lnTo>
                    <a:lnTo>
                      <a:pt x="29" y="346"/>
                    </a:lnTo>
                    <a:lnTo>
                      <a:pt x="29" y="362"/>
                    </a:lnTo>
                    <a:lnTo>
                      <a:pt x="287" y="36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5" name="Freeform 417"/>
              <p:cNvSpPr>
                <a:spLocks/>
              </p:cNvSpPr>
              <p:nvPr/>
            </p:nvSpPr>
            <p:spPr bwMode="auto">
              <a:xfrm>
                <a:off x="4570" y="1912"/>
                <a:ext cx="287" cy="315"/>
              </a:xfrm>
              <a:custGeom>
                <a:avLst/>
                <a:gdLst>
                  <a:gd name="T0" fmla="*/ 259 w 287"/>
                  <a:gd name="T1" fmla="*/ 315 h 315"/>
                  <a:gd name="T2" fmla="*/ 273 w 287"/>
                  <a:gd name="T3" fmla="*/ 315 h 315"/>
                  <a:gd name="T4" fmla="*/ 273 w 287"/>
                  <a:gd name="T5" fmla="*/ 315 h 315"/>
                  <a:gd name="T6" fmla="*/ 287 w 287"/>
                  <a:gd name="T7" fmla="*/ 315 h 315"/>
                  <a:gd name="T8" fmla="*/ 287 w 287"/>
                  <a:gd name="T9" fmla="*/ 315 h 315"/>
                  <a:gd name="T10" fmla="*/ 287 w 287"/>
                  <a:gd name="T11" fmla="*/ 299 h 315"/>
                  <a:gd name="T12" fmla="*/ 287 w 287"/>
                  <a:gd name="T13" fmla="*/ 299 h 315"/>
                  <a:gd name="T14" fmla="*/ 287 w 287"/>
                  <a:gd name="T15" fmla="*/ 299 h 315"/>
                  <a:gd name="T16" fmla="*/ 287 w 287"/>
                  <a:gd name="T17" fmla="*/ 32 h 315"/>
                  <a:gd name="T18" fmla="*/ 287 w 287"/>
                  <a:gd name="T19" fmla="*/ 32 h 315"/>
                  <a:gd name="T20" fmla="*/ 287 w 287"/>
                  <a:gd name="T21" fmla="*/ 32 h 315"/>
                  <a:gd name="T22" fmla="*/ 287 w 287"/>
                  <a:gd name="T23" fmla="*/ 16 h 315"/>
                  <a:gd name="T24" fmla="*/ 287 w 287"/>
                  <a:gd name="T25" fmla="*/ 16 h 315"/>
                  <a:gd name="T26" fmla="*/ 273 w 287"/>
                  <a:gd name="T27" fmla="*/ 16 h 315"/>
                  <a:gd name="T28" fmla="*/ 273 w 287"/>
                  <a:gd name="T29" fmla="*/ 0 h 315"/>
                  <a:gd name="T30" fmla="*/ 273 w 287"/>
                  <a:gd name="T31" fmla="*/ 0 h 315"/>
                  <a:gd name="T32" fmla="*/ 259 w 287"/>
                  <a:gd name="T33" fmla="*/ 0 h 315"/>
                  <a:gd name="T34" fmla="*/ 29 w 287"/>
                  <a:gd name="T35" fmla="*/ 0 h 315"/>
                  <a:gd name="T36" fmla="*/ 29 w 287"/>
                  <a:gd name="T37" fmla="*/ 0 h 315"/>
                  <a:gd name="T38" fmla="*/ 15 w 287"/>
                  <a:gd name="T39" fmla="*/ 16 h 315"/>
                  <a:gd name="T40" fmla="*/ 15 w 287"/>
                  <a:gd name="T41" fmla="*/ 16 h 315"/>
                  <a:gd name="T42" fmla="*/ 15 w 287"/>
                  <a:gd name="T43" fmla="*/ 16 h 315"/>
                  <a:gd name="T44" fmla="*/ 0 w 287"/>
                  <a:gd name="T45" fmla="*/ 16 h 315"/>
                  <a:gd name="T46" fmla="*/ 0 w 287"/>
                  <a:gd name="T47" fmla="*/ 32 h 315"/>
                  <a:gd name="T48" fmla="*/ 0 w 287"/>
                  <a:gd name="T49" fmla="*/ 32 h 315"/>
                  <a:gd name="T50" fmla="*/ 0 w 287"/>
                  <a:gd name="T51" fmla="*/ 284 h 315"/>
                  <a:gd name="T52" fmla="*/ 0 w 287"/>
                  <a:gd name="T53" fmla="*/ 299 h 315"/>
                  <a:gd name="T54" fmla="*/ 0 w 287"/>
                  <a:gd name="T55" fmla="*/ 299 h 315"/>
                  <a:gd name="T56" fmla="*/ 0 w 287"/>
                  <a:gd name="T57" fmla="*/ 315 h 315"/>
                  <a:gd name="T58" fmla="*/ 15 w 287"/>
                  <a:gd name="T59" fmla="*/ 315 h 315"/>
                  <a:gd name="T60" fmla="*/ 15 w 287"/>
                  <a:gd name="T61" fmla="*/ 315 h 315"/>
                  <a:gd name="T62" fmla="*/ 15 w 287"/>
                  <a:gd name="T63" fmla="*/ 315 h 315"/>
                  <a:gd name="T64" fmla="*/ 29 w 287"/>
                  <a:gd name="T65" fmla="*/ 315 h 315"/>
                  <a:gd name="T66" fmla="*/ 29 w 287"/>
                  <a:gd name="T67" fmla="*/ 315 h 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7"/>
                  <a:gd name="T103" fmla="*/ 0 h 315"/>
                  <a:gd name="T104" fmla="*/ 287 w 287"/>
                  <a:gd name="T105" fmla="*/ 315 h 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7" h="315">
                    <a:moveTo>
                      <a:pt x="259" y="315"/>
                    </a:moveTo>
                    <a:lnTo>
                      <a:pt x="259" y="315"/>
                    </a:lnTo>
                    <a:lnTo>
                      <a:pt x="273" y="315"/>
                    </a:lnTo>
                    <a:lnTo>
                      <a:pt x="287" y="315"/>
                    </a:lnTo>
                    <a:lnTo>
                      <a:pt x="287" y="299"/>
                    </a:lnTo>
                    <a:lnTo>
                      <a:pt x="287" y="284"/>
                    </a:lnTo>
                    <a:lnTo>
                      <a:pt x="287" y="32"/>
                    </a:lnTo>
                    <a:lnTo>
                      <a:pt x="287" y="16"/>
                    </a:lnTo>
                    <a:lnTo>
                      <a:pt x="273" y="16"/>
                    </a:lnTo>
                    <a:lnTo>
                      <a:pt x="273" y="0"/>
                    </a:lnTo>
                    <a:lnTo>
                      <a:pt x="259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284"/>
                    </a:lnTo>
                    <a:lnTo>
                      <a:pt x="0" y="299"/>
                    </a:lnTo>
                    <a:lnTo>
                      <a:pt x="0" y="315"/>
                    </a:lnTo>
                    <a:lnTo>
                      <a:pt x="15" y="315"/>
                    </a:lnTo>
                    <a:lnTo>
                      <a:pt x="29" y="315"/>
                    </a:lnTo>
                    <a:lnTo>
                      <a:pt x="259" y="315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6" name="Freeform 418"/>
              <p:cNvSpPr>
                <a:spLocks/>
              </p:cNvSpPr>
              <p:nvPr/>
            </p:nvSpPr>
            <p:spPr bwMode="auto">
              <a:xfrm>
                <a:off x="4570" y="1912"/>
                <a:ext cx="287" cy="315"/>
              </a:xfrm>
              <a:custGeom>
                <a:avLst/>
                <a:gdLst>
                  <a:gd name="T0" fmla="*/ 259 w 287"/>
                  <a:gd name="T1" fmla="*/ 315 h 315"/>
                  <a:gd name="T2" fmla="*/ 273 w 287"/>
                  <a:gd name="T3" fmla="*/ 315 h 315"/>
                  <a:gd name="T4" fmla="*/ 273 w 287"/>
                  <a:gd name="T5" fmla="*/ 315 h 315"/>
                  <a:gd name="T6" fmla="*/ 287 w 287"/>
                  <a:gd name="T7" fmla="*/ 315 h 315"/>
                  <a:gd name="T8" fmla="*/ 287 w 287"/>
                  <a:gd name="T9" fmla="*/ 315 h 315"/>
                  <a:gd name="T10" fmla="*/ 287 w 287"/>
                  <a:gd name="T11" fmla="*/ 299 h 315"/>
                  <a:gd name="T12" fmla="*/ 287 w 287"/>
                  <a:gd name="T13" fmla="*/ 299 h 315"/>
                  <a:gd name="T14" fmla="*/ 287 w 287"/>
                  <a:gd name="T15" fmla="*/ 299 h 315"/>
                  <a:gd name="T16" fmla="*/ 287 w 287"/>
                  <a:gd name="T17" fmla="*/ 32 h 315"/>
                  <a:gd name="T18" fmla="*/ 287 w 287"/>
                  <a:gd name="T19" fmla="*/ 32 h 315"/>
                  <a:gd name="T20" fmla="*/ 287 w 287"/>
                  <a:gd name="T21" fmla="*/ 32 h 315"/>
                  <a:gd name="T22" fmla="*/ 287 w 287"/>
                  <a:gd name="T23" fmla="*/ 16 h 315"/>
                  <a:gd name="T24" fmla="*/ 287 w 287"/>
                  <a:gd name="T25" fmla="*/ 16 h 315"/>
                  <a:gd name="T26" fmla="*/ 273 w 287"/>
                  <a:gd name="T27" fmla="*/ 16 h 315"/>
                  <a:gd name="T28" fmla="*/ 273 w 287"/>
                  <a:gd name="T29" fmla="*/ 0 h 315"/>
                  <a:gd name="T30" fmla="*/ 273 w 287"/>
                  <a:gd name="T31" fmla="*/ 0 h 315"/>
                  <a:gd name="T32" fmla="*/ 259 w 287"/>
                  <a:gd name="T33" fmla="*/ 0 h 315"/>
                  <a:gd name="T34" fmla="*/ 29 w 287"/>
                  <a:gd name="T35" fmla="*/ 0 h 315"/>
                  <a:gd name="T36" fmla="*/ 29 w 287"/>
                  <a:gd name="T37" fmla="*/ 0 h 315"/>
                  <a:gd name="T38" fmla="*/ 15 w 287"/>
                  <a:gd name="T39" fmla="*/ 16 h 315"/>
                  <a:gd name="T40" fmla="*/ 15 w 287"/>
                  <a:gd name="T41" fmla="*/ 16 h 315"/>
                  <a:gd name="T42" fmla="*/ 15 w 287"/>
                  <a:gd name="T43" fmla="*/ 16 h 315"/>
                  <a:gd name="T44" fmla="*/ 0 w 287"/>
                  <a:gd name="T45" fmla="*/ 16 h 315"/>
                  <a:gd name="T46" fmla="*/ 0 w 287"/>
                  <a:gd name="T47" fmla="*/ 32 h 315"/>
                  <a:gd name="T48" fmla="*/ 0 w 287"/>
                  <a:gd name="T49" fmla="*/ 32 h 315"/>
                  <a:gd name="T50" fmla="*/ 0 w 287"/>
                  <a:gd name="T51" fmla="*/ 284 h 315"/>
                  <a:gd name="T52" fmla="*/ 0 w 287"/>
                  <a:gd name="T53" fmla="*/ 299 h 315"/>
                  <a:gd name="T54" fmla="*/ 0 w 287"/>
                  <a:gd name="T55" fmla="*/ 299 h 315"/>
                  <a:gd name="T56" fmla="*/ 0 w 287"/>
                  <a:gd name="T57" fmla="*/ 315 h 315"/>
                  <a:gd name="T58" fmla="*/ 15 w 287"/>
                  <a:gd name="T59" fmla="*/ 315 h 315"/>
                  <a:gd name="T60" fmla="*/ 15 w 287"/>
                  <a:gd name="T61" fmla="*/ 315 h 315"/>
                  <a:gd name="T62" fmla="*/ 15 w 287"/>
                  <a:gd name="T63" fmla="*/ 315 h 315"/>
                  <a:gd name="T64" fmla="*/ 29 w 287"/>
                  <a:gd name="T65" fmla="*/ 315 h 315"/>
                  <a:gd name="T66" fmla="*/ 29 w 287"/>
                  <a:gd name="T67" fmla="*/ 315 h 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7"/>
                  <a:gd name="T103" fmla="*/ 0 h 315"/>
                  <a:gd name="T104" fmla="*/ 287 w 287"/>
                  <a:gd name="T105" fmla="*/ 315 h 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7" h="315">
                    <a:moveTo>
                      <a:pt x="259" y="315"/>
                    </a:moveTo>
                    <a:lnTo>
                      <a:pt x="259" y="315"/>
                    </a:lnTo>
                    <a:lnTo>
                      <a:pt x="273" y="315"/>
                    </a:lnTo>
                    <a:lnTo>
                      <a:pt x="287" y="315"/>
                    </a:lnTo>
                    <a:lnTo>
                      <a:pt x="287" y="299"/>
                    </a:lnTo>
                    <a:lnTo>
                      <a:pt x="287" y="284"/>
                    </a:lnTo>
                    <a:lnTo>
                      <a:pt x="287" y="32"/>
                    </a:lnTo>
                    <a:lnTo>
                      <a:pt x="287" y="16"/>
                    </a:lnTo>
                    <a:lnTo>
                      <a:pt x="273" y="16"/>
                    </a:lnTo>
                    <a:lnTo>
                      <a:pt x="273" y="0"/>
                    </a:lnTo>
                    <a:lnTo>
                      <a:pt x="259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284"/>
                    </a:lnTo>
                    <a:lnTo>
                      <a:pt x="0" y="299"/>
                    </a:lnTo>
                    <a:lnTo>
                      <a:pt x="0" y="315"/>
                    </a:lnTo>
                    <a:lnTo>
                      <a:pt x="15" y="315"/>
                    </a:lnTo>
                    <a:lnTo>
                      <a:pt x="29" y="315"/>
                    </a:lnTo>
                    <a:lnTo>
                      <a:pt x="259" y="31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7" name="Rectangle 419"/>
              <p:cNvSpPr>
                <a:spLocks noChangeArrowheads="1"/>
              </p:cNvSpPr>
              <p:nvPr/>
            </p:nvSpPr>
            <p:spPr bwMode="auto">
              <a:xfrm>
                <a:off x="4513" y="6085"/>
                <a:ext cx="287" cy="315"/>
              </a:xfrm>
              <a:prstGeom prst="rect">
                <a:avLst/>
              </a:prstGeom>
              <a:solidFill>
                <a:srgbClr val="D4D3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8" name="Rectangle 420"/>
              <p:cNvSpPr>
                <a:spLocks noChangeArrowheads="1"/>
              </p:cNvSpPr>
              <p:nvPr/>
            </p:nvSpPr>
            <p:spPr bwMode="auto">
              <a:xfrm>
                <a:off x="4513" y="6085"/>
                <a:ext cx="287" cy="3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9" name="Rectangle 421"/>
              <p:cNvSpPr>
                <a:spLocks noChangeArrowheads="1"/>
              </p:cNvSpPr>
              <p:nvPr/>
            </p:nvSpPr>
            <p:spPr bwMode="auto">
              <a:xfrm>
                <a:off x="4685" y="6116"/>
                <a:ext cx="101" cy="252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0" name="Rectangle 422"/>
              <p:cNvSpPr>
                <a:spLocks noChangeArrowheads="1"/>
              </p:cNvSpPr>
              <p:nvPr/>
            </p:nvSpPr>
            <p:spPr bwMode="auto">
              <a:xfrm>
                <a:off x="4685" y="6116"/>
                <a:ext cx="101" cy="25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1" name="Rectangle 423"/>
              <p:cNvSpPr>
                <a:spLocks noChangeArrowheads="1"/>
              </p:cNvSpPr>
              <p:nvPr/>
            </p:nvSpPr>
            <p:spPr bwMode="auto">
              <a:xfrm>
                <a:off x="4513" y="4857"/>
                <a:ext cx="287" cy="299"/>
              </a:xfrm>
              <a:prstGeom prst="rect">
                <a:avLst/>
              </a:prstGeom>
              <a:solidFill>
                <a:srgbClr val="C8C6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2" name="Rectangle 424"/>
              <p:cNvSpPr>
                <a:spLocks noChangeArrowheads="1"/>
              </p:cNvSpPr>
              <p:nvPr/>
            </p:nvSpPr>
            <p:spPr bwMode="auto">
              <a:xfrm>
                <a:off x="4513" y="4857"/>
                <a:ext cx="287" cy="299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3" name="Rectangle 425"/>
              <p:cNvSpPr>
                <a:spLocks noChangeArrowheads="1"/>
              </p:cNvSpPr>
              <p:nvPr/>
            </p:nvSpPr>
            <p:spPr bwMode="auto">
              <a:xfrm>
                <a:off x="4685" y="4872"/>
                <a:ext cx="101" cy="268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4" name="Rectangle 426"/>
              <p:cNvSpPr>
                <a:spLocks noChangeArrowheads="1"/>
              </p:cNvSpPr>
              <p:nvPr/>
            </p:nvSpPr>
            <p:spPr bwMode="auto">
              <a:xfrm>
                <a:off x="4685" y="4872"/>
                <a:ext cx="101" cy="26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5" name="Rectangle 427"/>
              <p:cNvSpPr>
                <a:spLocks noChangeArrowheads="1"/>
              </p:cNvSpPr>
              <p:nvPr/>
            </p:nvSpPr>
            <p:spPr bwMode="auto">
              <a:xfrm>
                <a:off x="4685" y="5597"/>
                <a:ext cx="115" cy="94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6" name="Rectangle 428"/>
              <p:cNvSpPr>
                <a:spLocks noChangeArrowheads="1"/>
              </p:cNvSpPr>
              <p:nvPr/>
            </p:nvSpPr>
            <p:spPr bwMode="auto">
              <a:xfrm>
                <a:off x="4685" y="5597"/>
                <a:ext cx="115" cy="9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7" name="Rectangle 429"/>
              <p:cNvSpPr>
                <a:spLocks noChangeArrowheads="1"/>
              </p:cNvSpPr>
              <p:nvPr/>
            </p:nvSpPr>
            <p:spPr bwMode="auto">
              <a:xfrm>
                <a:off x="4685" y="5282"/>
                <a:ext cx="115" cy="94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8" name="Rectangle 430"/>
              <p:cNvSpPr>
                <a:spLocks noChangeArrowheads="1"/>
              </p:cNvSpPr>
              <p:nvPr/>
            </p:nvSpPr>
            <p:spPr bwMode="auto">
              <a:xfrm>
                <a:off x="4685" y="5282"/>
                <a:ext cx="115" cy="9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540"/>
          <p:cNvGrpSpPr>
            <a:grpSpLocks noChangeAspect="1"/>
          </p:cNvGrpSpPr>
          <p:nvPr/>
        </p:nvGrpSpPr>
        <p:grpSpPr bwMode="auto">
          <a:xfrm>
            <a:off x="304800" y="1812925"/>
            <a:ext cx="609600" cy="565150"/>
            <a:chOff x="3660" y="4168"/>
            <a:chExt cx="6067" cy="5783"/>
          </a:xfrm>
        </p:grpSpPr>
        <p:sp>
          <p:nvSpPr>
            <p:cNvPr id="22872" name="AutoShape 541"/>
            <p:cNvSpPr>
              <a:spLocks noChangeAspect="1" noChangeArrowheads="1"/>
            </p:cNvSpPr>
            <p:nvPr/>
          </p:nvSpPr>
          <p:spPr bwMode="auto">
            <a:xfrm>
              <a:off x="3660" y="4168"/>
              <a:ext cx="6067" cy="5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" name="Group 542"/>
            <p:cNvGrpSpPr>
              <a:grpSpLocks/>
            </p:cNvGrpSpPr>
            <p:nvPr/>
          </p:nvGrpSpPr>
          <p:grpSpPr bwMode="auto">
            <a:xfrm>
              <a:off x="3660" y="4168"/>
              <a:ext cx="4833" cy="5670"/>
              <a:chOff x="3660" y="4168"/>
              <a:chExt cx="4833" cy="5670"/>
            </a:xfrm>
          </p:grpSpPr>
          <p:sp>
            <p:nvSpPr>
              <p:cNvPr id="24007" name="Freeform 543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  <a:close/>
                  </a:path>
                </a:pathLst>
              </a:custGeom>
              <a:solidFill>
                <a:srgbClr val="F2EE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8" name="Freeform 544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9" name="Freeform 545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  <a:close/>
                  </a:path>
                </a:pathLst>
              </a:custGeom>
              <a:solidFill>
                <a:srgbClr val="CBBD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0" name="Freeform 546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1" name="Freeform 547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  <a:close/>
                  </a:path>
                </a:pathLst>
              </a:custGeom>
              <a:solidFill>
                <a:srgbClr val="E6F5F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2" name="Freeform 548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3" name="Rectangle 549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solidFill>
                <a:srgbClr val="33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4" name="Rectangle 550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5" name="Freeform 551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6" name="Freeform 552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7" name="Rectangle 553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8" name="Rectangle 554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9" name="Rectangle 555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0" name="Rectangle 556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1" name="Freeform 557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2" name="Freeform 558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3" name="Freeform 559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4" name="Freeform 560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5" name="Rectangle 561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6" name="Rectangle 562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7" name="Freeform 563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  <a:close/>
                  </a:path>
                </a:pathLst>
              </a:custGeom>
              <a:solidFill>
                <a:srgbClr val="D4D3C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8" name="Freeform 564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9" name="Freeform 565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0" name="Freeform 566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1" name="Rectangle 567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2" name="Rectangle 568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3" name="Rectangle 569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4" name="Rectangle 570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5" name="Freeform 571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6" name="Freeform 572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7" name="Freeform 573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8" name="Freeform 574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9" name="Freeform 575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0" name="Freeform 576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1" name="Freeform 577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2" name="Freeform 578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3" name="Freeform 579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4" name="Freeform 580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5" name="Freeform 581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6" name="Freeform 582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7" name="Freeform 583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8" name="Freeform 584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9" name="Freeform 585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0" name="Freeform 586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1" name="Freeform 587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2" name="Freeform 588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3" name="Freeform 589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4" name="Freeform 590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5" name="Freeform 591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6" name="Freeform 592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7" name="Freeform 593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8" name="Freeform 594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9" name="Freeform 595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0" name="Freeform 596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1" name="Freeform 597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2" name="Freeform 598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3" name="Freeform 599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4" name="Freeform 600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5" name="Freeform 601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6" name="Freeform 602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7" name="Freeform 603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8" name="Freeform 604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9" name="Freeform 605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0" name="Freeform 606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1" name="Freeform 607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2" name="Freeform 608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3" name="Freeform 609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4" name="Freeform 610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5" name="Freeform 611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6" name="Freeform 612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7" name="Freeform 613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8" name="Freeform 614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9" name="Freeform 615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0" name="Freeform 616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1" name="Freeform 617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2" name="Freeform 618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3" name="Freeform 619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4" name="Freeform 620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5" name="Freeform 621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6" name="Freeform 622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7" name="Freeform 623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8" name="Freeform 624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9" name="Freeform 625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0" name="Freeform 626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1" name="Freeform 627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2" name="Freeform 628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3" name="Freeform 629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4" name="Freeform 630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5" name="Freeform 631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6" name="Freeform 632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7" name="Freeform 633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8" name="Freeform 634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9" name="Freeform 635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0" name="Freeform 636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637"/>
            <p:cNvGrpSpPr>
              <a:grpSpLocks/>
            </p:cNvGrpSpPr>
            <p:nvPr/>
          </p:nvGrpSpPr>
          <p:grpSpPr bwMode="auto">
            <a:xfrm>
              <a:off x="4482" y="9262"/>
              <a:ext cx="2678" cy="295"/>
              <a:chOff x="4482" y="9262"/>
              <a:chExt cx="2678" cy="295"/>
            </a:xfrm>
          </p:grpSpPr>
          <p:sp>
            <p:nvSpPr>
              <p:cNvPr id="23807" name="Freeform 638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8" name="Freeform 639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9" name="Freeform 640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0" name="Freeform 641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1" name="Freeform 642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2" name="Freeform 643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3" name="Freeform 644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4" name="Freeform 645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5" name="Freeform 646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6" name="Freeform 647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7" name="Freeform 648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8" name="Freeform 649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9" name="Freeform 650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0" name="Freeform 651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1" name="Freeform 652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2" name="Freeform 653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3" name="Freeform 654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4" name="Freeform 655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5" name="Freeform 656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6" name="Freeform 657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7" name="Freeform 658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8" name="Freeform 659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9" name="Freeform 660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0" name="Freeform 661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1" name="Freeform 662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2" name="Freeform 663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3" name="Freeform 664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4" name="Freeform 665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5" name="Freeform 666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6" name="Freeform 667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7" name="Freeform 668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8" name="Freeform 669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9" name="Freeform 670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0" name="Freeform 671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1" name="Freeform 672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2" name="Freeform 673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3" name="Freeform 674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4" name="Freeform 675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5" name="Freeform 676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6" name="Freeform 677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7" name="Freeform 678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8" name="Freeform 679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9" name="Freeform 680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0" name="Freeform 681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1" name="Freeform 682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2" name="Freeform 683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3" name="Freeform 684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4" name="Freeform 685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5" name="Freeform 686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6" name="Freeform 687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7" name="Freeform 688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8" name="Freeform 689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9" name="Freeform 690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0" name="Freeform 691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1" name="Freeform 692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2" name="Freeform 693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3" name="Freeform 694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4" name="Freeform 695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5" name="Freeform 696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6" name="Freeform 697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7" name="Freeform 698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8" name="Freeform 699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9" name="Freeform 700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0" name="Freeform 701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1" name="Freeform 702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2" name="Freeform 703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3" name="Freeform 704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4" name="Freeform 705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5" name="Freeform 706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6" name="Freeform 707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7" name="Freeform 708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8" name="Freeform 709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9" name="Freeform 710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0" name="Freeform 711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1" name="Freeform 712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2" name="Freeform 713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3" name="Freeform 714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4" name="Freeform 715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5" name="Freeform 716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6" name="Freeform 717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7" name="Freeform 718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8" name="Freeform 719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9" name="Freeform 720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0" name="Freeform 721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1" name="Freeform 722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2" name="Freeform 723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3" name="Freeform 724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4" name="Freeform 725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5" name="Freeform 726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6" name="Freeform 727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7" name="Freeform 728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8" name="Freeform 729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9" name="Freeform 730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0" name="Freeform 731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1" name="Freeform 732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2" name="Freeform 733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3" name="Freeform 734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4" name="Freeform 735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5" name="Freeform 736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6" name="Freeform 737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7" name="Freeform 738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8" name="Freeform 739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9" name="Freeform 740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0" name="Freeform 741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1" name="Freeform 742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2" name="Freeform 743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3" name="Freeform 744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4" name="Freeform 745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5" name="Freeform 746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6" name="Freeform 747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7" name="Freeform 748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8" name="Freeform 749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9" name="Freeform 750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0" name="Freeform 751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1" name="Freeform 752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2" name="Freeform 753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3" name="Freeform 754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4" name="Freeform 755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5" name="Freeform 756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6" name="Freeform 757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7" name="Freeform 758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8" name="Freeform 759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9" name="Freeform 760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0" name="Freeform 761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1" name="Freeform 762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2" name="Freeform 763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3" name="Freeform 764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4" name="Freeform 765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5" name="Freeform 766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6" name="Freeform 767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7" name="Freeform 768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8" name="Freeform 769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9" name="Freeform 770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0" name="Freeform 771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1" name="Freeform 772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2" name="Freeform 773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3" name="Freeform 774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4" name="Freeform 775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5" name="Freeform 776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6" name="Freeform 777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7" name="Freeform 778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8" name="Freeform 779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9" name="Freeform 780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0" name="Freeform 781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1" name="Freeform 782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2" name="Freeform 783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3" name="Freeform 784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4" name="Freeform 785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5" name="Freeform 786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6" name="Freeform 787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7" name="Freeform 788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8" name="Freeform 789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9" name="Freeform 790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0" name="Freeform 791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1" name="Freeform 792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2" name="Freeform 793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3" name="Freeform 794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4" name="Freeform 795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5" name="Freeform 796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6" name="Freeform 797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7" name="Freeform 798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8" name="Freeform 799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9" name="Freeform 800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0" name="Freeform 801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1" name="Freeform 802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2" name="Freeform 803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3" name="Freeform 804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4" name="Freeform 805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5" name="Freeform 806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6" name="Freeform 807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7" name="Freeform 808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8" name="Freeform 809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9" name="Freeform 810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0" name="Freeform 811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1" name="Freeform 812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2" name="Freeform 813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3" name="Freeform 814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4" name="Freeform 815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5" name="Freeform 816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6" name="Freeform 817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7" name="Freeform 818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8" name="Freeform 819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9" name="Freeform 820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0" name="Freeform 821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1" name="Freeform 822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2" name="Freeform 823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3" name="Freeform 824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4" name="Freeform 825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5" name="Freeform 826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6" name="Freeform 827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7" name="Freeform 828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8" name="Freeform 829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9" name="Freeform 830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0" name="Freeform 831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1" name="Freeform 832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2" name="Freeform 833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3" name="Freeform 834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4" name="Freeform 835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5" name="Freeform 836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6" name="Freeform 837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838"/>
            <p:cNvGrpSpPr>
              <a:grpSpLocks/>
            </p:cNvGrpSpPr>
            <p:nvPr/>
          </p:nvGrpSpPr>
          <p:grpSpPr bwMode="auto">
            <a:xfrm>
              <a:off x="4245" y="9107"/>
              <a:ext cx="3949" cy="605"/>
              <a:chOff x="4245" y="9107"/>
              <a:chExt cx="3949" cy="605"/>
            </a:xfrm>
          </p:grpSpPr>
          <p:sp>
            <p:nvSpPr>
              <p:cNvPr id="23607" name="Freeform 839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8" name="Freeform 840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9" name="Freeform 841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0" name="Freeform 842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1" name="Freeform 843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2" name="Freeform 844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3" name="Freeform 845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4" name="Freeform 846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5" name="Freeform 847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6" name="Freeform 848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7" name="Freeform 849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8" name="Freeform 850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9" name="Freeform 851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0" name="Freeform 852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1" name="Freeform 853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2" name="Freeform 854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3" name="Freeform 855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4" name="Freeform 856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5" name="Freeform 857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6" name="Freeform 858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7" name="Freeform 859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8" name="Freeform 860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9" name="Freeform 861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0" name="Freeform 862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1" name="Freeform 863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2" name="Freeform 864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3" name="Freeform 865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4" name="Freeform 866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5" name="Freeform 867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6" name="Freeform 868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7" name="Freeform 869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8" name="Freeform 870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9" name="Freeform 871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0" name="Freeform 872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1" name="Freeform 873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2" name="Freeform 874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3" name="Freeform 875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4" name="Freeform 876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5" name="Freeform 877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6" name="Freeform 878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7" name="Freeform 879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8" name="Freeform 880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9" name="Freeform 881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0" name="Freeform 882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1" name="Freeform 883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2" name="Freeform 884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3" name="Freeform 885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4" name="Freeform 886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5" name="Freeform 887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6" name="Freeform 888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7" name="Freeform 889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8" name="Freeform 890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9" name="Freeform 891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0" name="Freeform 892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1" name="Freeform 893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2" name="Freeform 894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3" name="Freeform 895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4" name="Freeform 896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5" name="Freeform 897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6" name="Freeform 898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7" name="Freeform 899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8" name="Freeform 900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9" name="Freeform 901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0" name="Freeform 902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1" name="Freeform 903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2" name="Freeform 904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3" name="Freeform 905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4" name="Freeform 906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5" name="Freeform 907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6" name="Freeform 908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7" name="Freeform 909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8" name="Freeform 910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9" name="Freeform 911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0" name="Freeform 912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1" name="Freeform 913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2" name="Freeform 914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3" name="Freeform 915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4" name="Freeform 916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5" name="Freeform 917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6" name="Freeform 918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7" name="Freeform 919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8" name="Freeform 920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9" name="Freeform 921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0" name="Freeform 922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1" name="Freeform 923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2" name="Freeform 924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3" name="Freeform 925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4" name="Freeform 926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5" name="Freeform 927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6" name="Freeform 928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7" name="Freeform 929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8" name="Freeform 930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9" name="Freeform 931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0" name="Freeform 932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1" name="Freeform 933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2" name="Freeform 934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3" name="Freeform 935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4" name="Freeform 936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5" name="Freeform 937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6" name="Freeform 938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7" name="Freeform 939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8" name="Freeform 940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9" name="Freeform 941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0" name="Freeform 942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1" name="Freeform 943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2" name="Freeform 944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3" name="Freeform 945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4" name="Freeform 946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5" name="Freeform 947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6" name="Freeform 948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7" name="Freeform 949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8" name="Freeform 950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9" name="Freeform 951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0" name="Freeform 952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1" name="Freeform 953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2" name="Freeform 954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3" name="Freeform 955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4" name="Freeform 956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5" name="Freeform 957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6" name="Freeform 958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7" name="Freeform 959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8" name="Freeform 960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9" name="Freeform 961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0" name="Freeform 962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1" name="Freeform 963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2" name="Freeform 964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3" name="Freeform 965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4" name="Freeform 966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5" name="Freeform 967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6" name="Freeform 968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7" name="Freeform 969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8" name="Freeform 970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9" name="Freeform 971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0" name="Freeform 972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1" name="Freeform 973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2" name="Freeform 974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3" name="Freeform 975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4" name="Freeform 976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5" name="Freeform 977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6" name="Freeform 978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7" name="Freeform 979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8" name="Freeform 980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9" name="Freeform 981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0" name="Freeform 982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1" name="Freeform 983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2" name="Freeform 984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3" name="Freeform 985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4" name="Freeform 986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5" name="Freeform 987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6" name="Freeform 988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7" name="Freeform 989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8" name="Freeform 990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9" name="Freeform 991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0" name="Freeform 992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1" name="Freeform 993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2" name="Freeform 994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3" name="Freeform 995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4" name="Freeform 996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5" name="Freeform 997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6" name="Freeform 998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7" name="Freeform 999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8" name="Freeform 1000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9" name="Freeform 1001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0" name="Freeform 1002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1" name="Freeform 1003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2" name="Freeform 1004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3" name="Freeform 1005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4" name="Freeform 1006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5" name="Freeform 1007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6" name="Freeform 1008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7" name="Freeform 1009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8" name="Freeform 1010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9" name="Freeform 1011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0" name="Freeform 1012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1" name="Freeform 1013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2" name="Freeform 1014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3" name="Freeform 1015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4" name="Freeform 1016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5" name="Freeform 1017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6" name="Freeform 1018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7" name="Freeform 1019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8" name="Freeform 1020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9" name="Freeform 1021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0" name="Freeform 1022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1" name="Freeform 1023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2" name="Freeform 1024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3" name="Freeform 1025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4" name="Freeform 1026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5" name="Freeform 1027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6" name="Freeform 1028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7" name="Freeform 1029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8" name="Freeform 1030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9" name="Freeform 1031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0" name="Freeform 1032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1" name="Freeform 1033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2" name="Freeform 1034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3" name="Freeform 1035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4" name="Freeform 1036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5" name="Freeform 1037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6" name="Freeform 1038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" name="Group 1039"/>
            <p:cNvGrpSpPr>
              <a:grpSpLocks/>
            </p:cNvGrpSpPr>
            <p:nvPr/>
          </p:nvGrpSpPr>
          <p:grpSpPr bwMode="auto">
            <a:xfrm>
              <a:off x="4245" y="8952"/>
              <a:ext cx="2778" cy="295"/>
              <a:chOff x="4245" y="8952"/>
              <a:chExt cx="2778" cy="295"/>
            </a:xfrm>
          </p:grpSpPr>
          <p:sp>
            <p:nvSpPr>
              <p:cNvPr id="23407" name="Freeform 1040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8" name="Freeform 1041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9" name="Freeform 1042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0" name="Freeform 1043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1" name="Freeform 1044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2" name="Freeform 1045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3" name="Freeform 1046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4" name="Freeform 1047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5" name="Freeform 1048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6" name="Freeform 1049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7" name="Freeform 1050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8" name="Freeform 1051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9" name="Freeform 1052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0" name="Freeform 1053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1" name="Freeform 1054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2" name="Freeform 1055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3" name="Freeform 1056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4" name="Freeform 1057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5" name="Freeform 1058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6" name="Freeform 1059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7" name="Freeform 1060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8" name="Freeform 1061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9" name="Freeform 1062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0" name="Freeform 1063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1" name="Freeform 1064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2" name="Freeform 1065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3" name="Freeform 1066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4" name="Freeform 1067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5" name="Freeform 1068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6" name="Freeform 1069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7" name="Freeform 1070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8" name="Freeform 1071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9" name="Freeform 1072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0" name="Freeform 1073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1" name="Freeform 1074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2" name="Freeform 1075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3" name="Freeform 1076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4" name="Freeform 1077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5" name="Freeform 1078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6" name="Freeform 1079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7" name="Freeform 1080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8" name="Freeform 1081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9" name="Freeform 1082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0" name="Freeform 1083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1" name="Freeform 1084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2" name="Freeform 1085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3" name="Freeform 1086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4" name="Freeform 1087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5" name="Freeform 1088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6" name="Freeform 1089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7" name="Freeform 1090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8" name="Freeform 1091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9" name="Freeform 1092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0" name="Freeform 1093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1" name="Freeform 1094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2" name="Freeform 1095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3" name="Freeform 1096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4" name="Freeform 1097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5" name="Freeform 1098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6" name="Freeform 1099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7" name="Freeform 1100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8" name="Freeform 1101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9" name="Freeform 1102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0" name="Freeform 1103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1" name="Freeform 1104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2" name="Freeform 1105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3" name="Freeform 1106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4" name="Freeform 1107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5" name="Freeform 1108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6" name="Freeform 1109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7" name="Freeform 1110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8" name="Freeform 1111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9" name="Freeform 1112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0" name="Freeform 1113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1" name="Freeform 1114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2" name="Freeform 1115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3" name="Freeform 1116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4" name="Freeform 1117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5" name="Freeform 1118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6" name="Freeform 1119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7" name="Freeform 1120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8" name="Freeform 1121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9" name="Freeform 1122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0" name="Freeform 1123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1" name="Freeform 1124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2" name="Freeform 1125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3" name="Freeform 1126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4" name="Freeform 1127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5" name="Freeform 1128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6" name="Freeform 1129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7" name="Freeform 1130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8" name="Freeform 1131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9" name="Freeform 1132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0" name="Freeform 1133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1" name="Freeform 1134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2" name="Freeform 1135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3" name="Freeform 1136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4" name="Freeform 1137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5" name="Freeform 1138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6" name="Freeform 1139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7" name="Freeform 1140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8" name="Freeform 1141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9" name="Freeform 1142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0" name="Freeform 1143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1" name="Freeform 1144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2" name="Freeform 1145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3" name="Freeform 1146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4" name="Freeform 1147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5" name="Freeform 1148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6" name="Freeform 1149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7" name="Freeform 1150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8" name="Freeform 1151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9" name="Freeform 1152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0" name="Freeform 1153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1" name="Freeform 1154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2" name="Freeform 1155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3" name="Freeform 1156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4" name="Freeform 1157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5" name="Freeform 1158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6" name="Freeform 1159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7" name="Freeform 1160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8" name="Freeform 1161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9" name="Freeform 1162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0" name="Freeform 1163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1" name="Freeform 1164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2" name="Freeform 1165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3" name="Freeform 1166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4" name="Freeform 1167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5" name="Freeform 1168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6" name="Freeform 1169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7" name="Freeform 1170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8" name="Freeform 1171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9" name="Freeform 1172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0" name="Freeform 1173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1" name="Freeform 1174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2" name="Freeform 1175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3" name="Freeform 1176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4" name="Freeform 1177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5" name="Freeform 1178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6" name="Freeform 1179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7" name="Freeform 1180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8" name="Freeform 1181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9" name="Freeform 1182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0" name="Freeform 1183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1" name="Freeform 1184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2" name="Freeform 1185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3" name="Freeform 1186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4" name="Freeform 1187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5" name="Freeform 1188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6" name="Freeform 1189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7" name="Freeform 1190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8" name="Freeform 1191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9" name="Freeform 1192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0" name="Freeform 1193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1" name="Freeform 1194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2" name="Freeform 1195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3" name="Freeform 1196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4" name="Freeform 1197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5" name="Freeform 1198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6" name="Freeform 1199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7" name="Freeform 1200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8" name="Freeform 1201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9" name="Freeform 1202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0" name="Freeform 1203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1" name="Freeform 1204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2" name="Freeform 1205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3" name="Freeform 1206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4" name="Freeform 1207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5" name="Freeform 1208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6" name="Freeform 1209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7" name="Freeform 1210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Freeform 1211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Freeform 1212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0" name="Freeform 1213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1" name="Freeform 1214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2" name="Freeform 1215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3" name="Freeform 1216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4" name="Freeform 1217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5" name="Freeform 1218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6" name="Freeform 1219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7" name="Freeform 1220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8" name="Freeform 1221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9" name="Freeform 1222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0" name="Freeform 1223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1" name="Freeform 1224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2" name="Freeform 1225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3" name="Freeform 1226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4" name="Freeform 1227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5" name="Freeform 1228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6" name="Freeform 1229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7" name="Freeform 1230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8" name="Freeform 1231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9" name="Freeform 1232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0" name="Freeform 1233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1" name="Freeform 1234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2" name="Freeform 1235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3" name="Freeform 1236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4" name="Freeform 1237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5" name="Freeform 1238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6" name="Freeform 1239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240"/>
            <p:cNvGrpSpPr>
              <a:grpSpLocks/>
            </p:cNvGrpSpPr>
            <p:nvPr/>
          </p:nvGrpSpPr>
          <p:grpSpPr bwMode="auto">
            <a:xfrm>
              <a:off x="3747" y="8783"/>
              <a:ext cx="4647" cy="929"/>
              <a:chOff x="3747" y="8783"/>
              <a:chExt cx="4647" cy="929"/>
            </a:xfrm>
          </p:grpSpPr>
          <p:sp>
            <p:nvSpPr>
              <p:cNvPr id="23207" name="Freeform 1241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8" name="Freeform 1242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9" name="Freeform 1243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0" name="Freeform 1244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1" name="Freeform 1245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2" name="Freeform 1246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3" name="Freeform 1247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4" name="Freeform 1248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5" name="Freeform 1249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6" name="Freeform 1250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7" name="Freeform 1251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8" name="Freeform 1252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9" name="Freeform 1253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0" name="Freeform 1254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1" name="Freeform 1255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2" name="Freeform 1256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3" name="Freeform 1257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4" name="Freeform 1258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5" name="Freeform 1259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6" name="Freeform 1260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7" name="Freeform 1261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8" name="Freeform 1262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9" name="Freeform 1263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0" name="Freeform 1264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1" name="Freeform 1265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2" name="Freeform 1266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3" name="Freeform 1267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4" name="Freeform 1268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5" name="Freeform 1269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6" name="Freeform 1270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7" name="Freeform 1271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8" name="Freeform 1272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9" name="Freeform 1273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0" name="Freeform 1274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1" name="Freeform 1275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2" name="Freeform 1276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3" name="Freeform 1277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4" name="Freeform 1278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5" name="Freeform 1279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6" name="Freeform 1280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7" name="Freeform 1281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8" name="Freeform 1282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9" name="Freeform 1283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0" name="Freeform 1284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1" name="Freeform 1285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2" name="Freeform 1286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3" name="Freeform 1287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4" name="Freeform 1288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5" name="Freeform 1289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6" name="Freeform 1290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7" name="Freeform 1291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8" name="Freeform 1292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9" name="Freeform 1293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0" name="Freeform 1294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1" name="Freeform 1295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2" name="Freeform 1296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3" name="Freeform 1297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4" name="Freeform 1298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5" name="Freeform 1299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6" name="Freeform 1300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7" name="Freeform 1301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8" name="Freeform 1302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9" name="Freeform 1303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0" name="Freeform 1304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1" name="Freeform 1305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2" name="Freeform 1306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3" name="Freeform 1307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4" name="Freeform 1308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5" name="Freeform 1309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6" name="Freeform 1310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7" name="Freeform 1311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8" name="Freeform 1312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9" name="Freeform 1313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0" name="Freeform 1314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1" name="Freeform 1315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2" name="Freeform 1316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3" name="Freeform 1317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4" name="Freeform 1318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5" name="Freeform 1319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6" name="Freeform 1320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7" name="Freeform 1321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8" name="Freeform 1322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9" name="Freeform 1323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0" name="Freeform 1324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1" name="Freeform 1325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2" name="Freeform 1326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3" name="Freeform 1327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4" name="Freeform 1328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5" name="Freeform 1329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6" name="Freeform 1330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7" name="Freeform 1331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8" name="Freeform 1332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9" name="Freeform 1333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0" name="Freeform 1334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1" name="Freeform 1335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2" name="Freeform 1336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3" name="Freeform 1337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4" name="Freeform 1338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5" name="Freeform 1339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6" name="Freeform 1340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7" name="Freeform 1341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8" name="Freeform 1342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9" name="Freeform 1343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0" name="Freeform 1344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1" name="Freeform 1345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2" name="Freeform 1346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3" name="Freeform 1347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4" name="Freeform 1348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5" name="Freeform 1349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6" name="Freeform 1350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7" name="Freeform 1351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8" name="Freeform 1352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9" name="Freeform 1353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0" name="Freeform 1354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1" name="Freeform 1355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2" name="Freeform 1356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3" name="Freeform 1357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4" name="Freeform 1358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5" name="Freeform 1359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6" name="Freeform 1360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7" name="Freeform 1361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8" name="Freeform 1362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9" name="Freeform 1363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0" name="Freeform 1364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1" name="Freeform 1365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2" name="Freeform 1366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3" name="Freeform 1367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4" name="Freeform 1368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5" name="Freeform 1369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6" name="Freeform 1370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7" name="Freeform 1371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8" name="Freeform 1372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9" name="Freeform 1373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0" name="Freeform 1374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1" name="Freeform 1375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2" name="Freeform 1376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3" name="Freeform 1377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4" name="Freeform 1378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5" name="Freeform 1379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6" name="Freeform 1380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7" name="Freeform 1381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8" name="Freeform 1382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9" name="Freeform 1383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0" name="Freeform 1384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1" name="Freeform 1385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2" name="Freeform 1386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3" name="Freeform 1387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4" name="Freeform 1388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5" name="Freeform 1389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6" name="Freeform 1390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7" name="Freeform 1391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8" name="Freeform 1392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9" name="Freeform 1393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0" name="Freeform 1394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1" name="Freeform 1395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2" name="Freeform 1396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3" name="Freeform 1397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4" name="Freeform 1398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5" name="Freeform 1399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6" name="Freeform 1400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7" name="Freeform 1401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8" name="Freeform 1402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9" name="Freeform 1403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0" name="Freeform 1404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1" name="Freeform 1405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2" name="Freeform 1406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3" name="Freeform 1407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4" name="Freeform 1408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5" name="Freeform 1409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6" name="Freeform 1410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7" name="Freeform 1411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8" name="Freeform 1412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9" name="Freeform 1413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0" name="Freeform 1414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1" name="Freeform 1415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2" name="Freeform 1416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3" name="Freeform 1417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4" name="Freeform 1418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5" name="Freeform 1419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6" name="Freeform 1420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7" name="Freeform 1421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8" name="Freeform 1422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9" name="Freeform 1423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0" name="Freeform 1424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1" name="Freeform 1425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2" name="Freeform 1426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3" name="Freeform 1427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4" name="Freeform 1428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5" name="Freeform 1429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6" name="Freeform 1430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7" name="Freeform 1431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8" name="Freeform 1432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9" name="Freeform 143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0" name="Freeform 1434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1" name="Freeform 143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2" name="Freeform 1436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3" name="Freeform 143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4" name="Freeform 1438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5" name="Freeform 1439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6" name="Freeform 1440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441"/>
            <p:cNvGrpSpPr>
              <a:grpSpLocks/>
            </p:cNvGrpSpPr>
            <p:nvPr/>
          </p:nvGrpSpPr>
          <p:grpSpPr bwMode="auto">
            <a:xfrm>
              <a:off x="4270" y="8783"/>
              <a:ext cx="4111" cy="929"/>
              <a:chOff x="4270" y="8783"/>
              <a:chExt cx="4111" cy="929"/>
            </a:xfrm>
          </p:grpSpPr>
          <p:sp>
            <p:nvSpPr>
              <p:cNvPr id="23007" name="Freeform 1442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8" name="Freeform 144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9" name="Freeform 1444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0" name="Freeform 144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1" name="Freeform 1446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2" name="Freeform 144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3" name="Freeform 1448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4" name="Freeform 1449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5" name="Freeform 1450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6" name="Freeform 1451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7" name="Freeform 1452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8" name="Freeform 1453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9" name="Freeform 1454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0" name="Freeform 1455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1" name="Freeform 1456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2" name="Freeform 1457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3" name="Freeform 1458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4" name="Freeform 1459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5" name="Freeform 1460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6" name="Freeform 1461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7" name="Freeform 1462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8" name="Freeform 1463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9" name="Freeform 1464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0" name="Freeform 1465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1" name="Freeform 1466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2" name="Freeform 1467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3" name="Freeform 1468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4" name="Freeform 1469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5" name="Freeform 1470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6" name="Freeform 1471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7" name="Freeform 1472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8" name="Freeform 1473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9" name="Freeform 1474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0" name="Freeform 1475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1" name="Freeform 1476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2" name="Freeform 1477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3" name="Freeform 1478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4" name="Freeform 1479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5" name="Freeform 1480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6" name="Freeform 1481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7" name="Freeform 1482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8" name="Freeform 1483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9" name="Freeform 1484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0" name="Freeform 1485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1" name="Freeform 1486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2" name="Freeform 1487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3" name="Freeform 1488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4" name="Freeform 1489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5" name="Freeform 1490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6" name="Freeform 1491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7" name="Freeform 1492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8" name="Freeform 1493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9" name="Freeform 1494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0" name="Freeform 1495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1" name="Freeform 1496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2" name="Freeform 1497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3" name="Freeform 1498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4" name="Freeform 1499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5" name="Freeform 1500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6" name="Freeform 1501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7" name="Freeform 1502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8" name="Freeform 1503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9" name="Freeform 1504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0" name="Freeform 1505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1" name="Freeform 1506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2" name="Freeform 1507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3" name="Freeform 1508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4" name="Freeform 1509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5" name="Freeform 1510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6" name="Freeform 1511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7" name="Freeform 1512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8" name="Freeform 1513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9" name="Freeform 1514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0" name="Freeform 1515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1" name="Freeform 1516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2" name="Freeform 1517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3" name="Freeform 1518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4" name="Freeform 1519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5" name="Freeform 1520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6" name="Freeform 1521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7" name="Freeform 1522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8" name="Freeform 1523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9" name="Freeform 1524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0" name="Freeform 1525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1" name="Freeform 1526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2" name="Freeform 1527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3" name="Freeform 1528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4" name="Freeform 1529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5" name="Freeform 1530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6" name="Freeform 1531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7" name="Freeform 1532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8" name="Freeform 1533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9" name="Freeform 1534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0" name="Freeform 1535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1" name="Freeform 1536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2" name="Freeform 1537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3" name="Freeform 1538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4" name="Freeform 1539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5" name="Freeform 1540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6" name="Freeform 1541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7" name="Freeform 1542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8" name="Freeform 1543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9" name="Freeform 1544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0" name="Freeform 1545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1" name="Freeform 1546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2" name="Freeform 1547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3" name="Freeform 1548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4" name="Freeform 1549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5" name="Freeform 1550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6" name="Freeform 1551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7" name="Freeform 1552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8" name="Freeform 1553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9" name="Freeform 1554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0" name="Freeform 1555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1" name="Freeform 1556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2" name="Freeform 1557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3" name="Freeform 1558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4" name="Freeform 1559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5" name="Freeform 1560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6" name="Freeform 1561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7" name="Freeform 1562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8" name="Freeform 1563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9" name="Freeform 1564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0" name="Freeform 1565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1" name="Freeform 1566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2" name="Freeform 1567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3" name="Freeform 1568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4" name="Freeform 1569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5" name="Freeform 1570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6" name="Freeform 1571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7" name="Freeform 1572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8" name="Freeform 1573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9" name="Freeform 1574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0" name="Freeform 1575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1" name="Freeform 1576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2" name="Freeform 1577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3" name="Freeform 1578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4" name="Freeform 1579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5" name="Freeform 1580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6" name="Freeform 1581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7" name="Freeform 1582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8" name="Freeform 1583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9" name="Freeform 1584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0" name="Freeform 1585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1" name="Freeform 1586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2" name="Freeform 1587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3" name="Freeform 1588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4" name="Freeform 1589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5" name="Freeform 1590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6" name="Freeform 1591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7" name="Freeform 1592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8" name="Freeform 1593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9" name="Freeform 1594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0" name="Freeform 1595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1" name="Freeform 1596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2" name="Freeform 1597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3" name="Freeform 1598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4" name="Freeform 1599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5" name="Freeform 1600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6" name="Freeform 1601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7" name="Freeform 1602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8" name="Freeform 1603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9" name="Freeform 1604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0" name="Freeform 1605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1" name="Freeform 1606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2" name="Freeform 1607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3" name="Freeform 1608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4" name="Freeform 1609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5" name="Freeform 1610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6" name="Freeform 1611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7" name="Freeform 1612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8" name="Freeform 1613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9" name="Freeform 1614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0" name="Freeform 1615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1" name="Freeform 1616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2" name="Freeform 1617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3" name="Freeform 1618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4" name="Freeform 1619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5" name="Freeform 1620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6" name="Freeform 1621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7" name="Freeform 1622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8" name="Freeform 1623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9" name="Freeform 1624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0" name="Freeform 1625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1" name="Freeform 1626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2" name="Freeform 1627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3" name="Freeform 1628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4" name="Freeform 1629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5" name="Freeform 1630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6" name="Freeform 1631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7" name="Freeform 1632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8" name="Freeform 1633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9" name="Freeform 1634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0" name="Freeform 1635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1" name="Freeform 1636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2" name="Freeform 1637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3" name="Freeform 1638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4" name="Freeform 1639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5" name="Freeform 1640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6" name="Freeform 1641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879" name="Freeform 1642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0" name="Freeform 1643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1" name="Freeform 1644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2" name="Freeform 1645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3" name="Freeform 1646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4" name="Freeform 1647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5" name="Freeform 1648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6" name="Freeform 1649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7" name="Freeform 1650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8" name="Freeform 1651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9" name="Freeform 1652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0" name="Freeform 1653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1" name="Freeform 1654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2" name="Freeform 1655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3" name="Freeform 1656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4" name="Freeform 1657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5" name="Freeform 1658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6" name="Freeform 1659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7" name="Freeform 1660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8" name="Freeform 1661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9" name="Freeform 1662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0" name="Freeform 1663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1" name="Freeform 1664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2" name="Freeform 1665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3" name="Freeform 1666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4" name="Freeform 1667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5" name="Freeform 1668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6" name="Freeform 1669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7" name="Freeform 1670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8" name="Freeform 1671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9" name="Freeform 1672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0" name="Freeform 1673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1" name="Freeform 1674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2" name="Freeform 1675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3" name="Freeform 1676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4" name="Freeform 1677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5" name="Freeform 1678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6" name="Freeform 1679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7" name="Freeform 1680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8" name="Freeform 1681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9" name="Freeform 1682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0" name="Freeform 1683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1" name="Freeform 1684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2" name="Freeform 1685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3" name="Freeform 1686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4" name="Freeform 1687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5" name="Freeform 1688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6" name="Freeform 1689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7" name="Freeform 1690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8" name="Freeform 1691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9" name="Freeform 1692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0" name="Freeform 1693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1" name="Freeform 1694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2" name="Freeform 1695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3" name="Freeform 1696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4" name="Freeform 1697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5" name="Freeform 1698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6" name="Freeform 1699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7" name="Freeform 1700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8" name="Freeform 1701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9" name="Freeform 1702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0" name="Freeform 1703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1" name="Freeform 1704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2" name="Freeform 1705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3" name="Freeform 1706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4" name="Freeform 1707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5" name="Freeform 1708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6" name="Freeform 1709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7" name="Freeform 1710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8" name="Freeform 1711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9" name="Freeform 1712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0" name="Freeform 1713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1" name="Freeform 1714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2" name="Freeform 1715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3" name="Freeform 1716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4" name="Freeform 1717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5" name="Freeform 1718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6" name="Freeform 1719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7" name="Freeform 1720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8" name="Freeform 1721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9" name="Freeform 1722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0" name="Freeform 1723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1" name="Freeform 1724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2" name="Freeform 1725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3" name="Freeform 1726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4" name="Freeform 1727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5" name="Freeform 1728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6" name="Freeform 1729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7" name="Freeform 1730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8" name="Freeform 1731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9" name="Freeform 1732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0" name="Freeform 1733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1" name="Freeform 1734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2" name="Freeform 1735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3" name="Freeform 1736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4" name="Freeform 1737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5" name="Freeform 1738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6" name="Freeform 1739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7" name="Freeform 1740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8" name="Freeform 1741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9" name="Freeform 1742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0" name="Freeform 1743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1" name="Freeform 1744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2" name="Freeform 1745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3" name="Freeform 1746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4" name="Freeform 1747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5" name="Freeform 1748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6" name="Freeform 1749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7" name="Freeform 1750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8" name="Freeform 1751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9" name="Freeform 1752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0" name="Freeform 1753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1" name="Freeform 1754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2" name="Freeform 1755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3" name="Freeform 1756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4" name="Freeform 1757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5" name="Freeform 1758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6" name="Freeform 1759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7" name="Freeform 1760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8" name="Freeform 1761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9" name="Freeform 1762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0" name="Freeform 1763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1" name="Freeform 1764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  <a:close/>
                </a:path>
              </a:pathLst>
            </a:custGeom>
            <a:solidFill>
              <a:srgbClr val="F2EEE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2" name="Freeform 1765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3" name="Freeform 1766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EE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4" name="Freeform 1767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5" name="Freeform 1768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6" name="Freeform 1769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770"/>
          <p:cNvGrpSpPr>
            <a:grpSpLocks noChangeAspect="1"/>
          </p:cNvGrpSpPr>
          <p:nvPr/>
        </p:nvGrpSpPr>
        <p:grpSpPr bwMode="auto">
          <a:xfrm>
            <a:off x="1905000" y="1600200"/>
            <a:ext cx="609600" cy="565150"/>
            <a:chOff x="3660" y="4168"/>
            <a:chExt cx="6067" cy="5783"/>
          </a:xfrm>
        </p:grpSpPr>
        <p:sp>
          <p:nvSpPr>
            <p:cNvPr id="2187" name="AutoShape 1771"/>
            <p:cNvSpPr>
              <a:spLocks noChangeAspect="1" noChangeArrowheads="1"/>
            </p:cNvSpPr>
            <p:nvPr/>
          </p:nvSpPr>
          <p:spPr bwMode="auto">
            <a:xfrm>
              <a:off x="3660" y="4168"/>
              <a:ext cx="6067" cy="5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1772"/>
            <p:cNvGrpSpPr>
              <a:grpSpLocks/>
            </p:cNvGrpSpPr>
            <p:nvPr/>
          </p:nvGrpSpPr>
          <p:grpSpPr bwMode="auto">
            <a:xfrm>
              <a:off x="3660" y="4168"/>
              <a:ext cx="4833" cy="5670"/>
              <a:chOff x="3660" y="4168"/>
              <a:chExt cx="4833" cy="5670"/>
            </a:xfrm>
          </p:grpSpPr>
          <p:sp>
            <p:nvSpPr>
              <p:cNvPr id="22778" name="Freeform 1773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  <a:close/>
                  </a:path>
                </a:pathLst>
              </a:custGeom>
              <a:solidFill>
                <a:srgbClr val="F2EE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9" name="Freeform 1774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0" name="Freeform 1775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  <a:close/>
                  </a:path>
                </a:pathLst>
              </a:custGeom>
              <a:solidFill>
                <a:srgbClr val="CBBD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1" name="Freeform 1776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2" name="Freeform 1777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  <a:close/>
                  </a:path>
                </a:pathLst>
              </a:custGeom>
              <a:solidFill>
                <a:srgbClr val="E6F5F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3" name="Freeform 1778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4" name="Rectangle 1779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solidFill>
                <a:srgbClr val="33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5" name="Rectangle 1780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6" name="Freeform 1781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7" name="Freeform 1782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8" name="Rectangle 1783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9" name="Rectangle 1784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0" name="Rectangle 1785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1" name="Rectangle 1786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2" name="Freeform 1787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3" name="Freeform 1788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4" name="Freeform 1789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5" name="Freeform 1790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6" name="Rectangle 1791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7" name="Rectangle 1792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8" name="Freeform 1793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  <a:close/>
                  </a:path>
                </a:pathLst>
              </a:custGeom>
              <a:solidFill>
                <a:srgbClr val="D4D3C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9" name="Freeform 1794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0" name="Freeform 1795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1" name="Freeform 1796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2" name="Rectangle 1797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3" name="Rectangle 1798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4" name="Rectangle 1799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5" name="Rectangle 1800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6" name="Freeform 1801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7" name="Freeform 1802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8" name="Freeform 1803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9" name="Freeform 1804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0" name="Freeform 1805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1" name="Freeform 1806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2" name="Freeform 1807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3" name="Freeform 1808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4" name="Freeform 1809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5" name="Freeform 1810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6" name="Freeform 1811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7" name="Freeform 1812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8" name="Freeform 1813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9" name="Freeform 1814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0" name="Freeform 1815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1" name="Freeform 1816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2" name="Freeform 1817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3" name="Freeform 1818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4" name="Freeform 1819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5" name="Freeform 1820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6" name="Freeform 1821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7" name="Freeform 1822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8" name="Freeform 1823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9" name="Freeform 1824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0" name="Freeform 1825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1" name="Freeform 1826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2" name="Freeform 1827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3" name="Freeform 1828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4" name="Freeform 1829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5" name="Freeform 1830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6" name="Freeform 1831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7" name="Freeform 1832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8" name="Freeform 1833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9" name="Freeform 1834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0" name="Freeform 1835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1" name="Freeform 1836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2" name="Freeform 1837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3" name="Freeform 1838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4" name="Freeform 1839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5" name="Freeform 1840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6" name="Freeform 1841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7" name="Freeform 1842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8" name="Freeform 1843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9" name="Freeform 1844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0" name="Freeform 1845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1" name="Freeform 1846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2" name="Freeform 1847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3" name="Freeform 1848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4" name="Freeform 1849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5" name="Freeform 1850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6" name="Freeform 1851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7" name="Freeform 1852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8" name="Freeform 1853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9" name="Freeform 1854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0" name="Freeform 1855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1" name="Freeform 1856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2" name="Freeform 1857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3" name="Freeform 1858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4" name="Freeform 1859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5" name="Freeform 1860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6" name="Freeform 1861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7" name="Freeform 1862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8" name="Freeform 1863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9" name="Freeform 1864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0" name="Freeform 1865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1" name="Freeform 1866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1867"/>
            <p:cNvGrpSpPr>
              <a:grpSpLocks/>
            </p:cNvGrpSpPr>
            <p:nvPr/>
          </p:nvGrpSpPr>
          <p:grpSpPr bwMode="auto">
            <a:xfrm>
              <a:off x="4482" y="9262"/>
              <a:ext cx="2678" cy="295"/>
              <a:chOff x="4482" y="9262"/>
              <a:chExt cx="2678" cy="295"/>
            </a:xfrm>
          </p:grpSpPr>
          <p:sp>
            <p:nvSpPr>
              <p:cNvPr id="22578" name="Freeform 1868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9" name="Freeform 1869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0" name="Freeform 1870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1" name="Freeform 1871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2" name="Freeform 1872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3" name="Freeform 1873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4" name="Freeform 1874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5" name="Freeform 1875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6" name="Freeform 1876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7" name="Freeform 1877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8" name="Freeform 1878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9" name="Freeform 1879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0" name="Freeform 1880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1" name="Freeform 1881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2" name="Freeform 1882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3" name="Freeform 1883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4" name="Freeform 1884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5" name="Freeform 1885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6" name="Freeform 1886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7" name="Freeform 1887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8" name="Freeform 1888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9" name="Freeform 1889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0" name="Freeform 1890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1" name="Freeform 1891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2" name="Freeform 1892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3" name="Freeform 1893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4" name="Freeform 1894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5" name="Freeform 1895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6" name="Freeform 1896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7" name="Freeform 1897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8" name="Freeform 1898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9" name="Freeform 1899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0" name="Freeform 1900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1" name="Freeform 1901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2" name="Freeform 1902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3" name="Freeform 1903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4" name="Freeform 1904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5" name="Freeform 1905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6" name="Freeform 1906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7" name="Freeform 1907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8" name="Freeform 1908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9" name="Freeform 1909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0" name="Freeform 1910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1" name="Freeform 1911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2" name="Freeform 1912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3" name="Freeform 1913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4" name="Freeform 1914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5" name="Freeform 1915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6" name="Freeform 1916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7" name="Freeform 1917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8" name="Freeform 1918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9" name="Freeform 1919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0" name="Freeform 1920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1" name="Freeform 1921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2" name="Freeform 1922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3" name="Freeform 1923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4" name="Freeform 1924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5" name="Freeform 1925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6" name="Freeform 1926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7" name="Freeform 1927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8" name="Freeform 1928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9" name="Freeform 1929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0" name="Freeform 1930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1" name="Freeform 1931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2" name="Freeform 1932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3" name="Freeform 1933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4" name="Freeform 1934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5" name="Freeform 1935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6" name="Freeform 1936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7" name="Freeform 1937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8" name="Freeform 1938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9" name="Freeform 1939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0" name="Freeform 1940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1" name="Freeform 1941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2" name="Freeform 1942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3" name="Freeform 1943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4" name="Freeform 1944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5" name="Freeform 1945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6" name="Freeform 1946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7" name="Freeform 1947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8" name="Freeform 1948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9" name="Freeform 1949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0" name="Freeform 1950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1" name="Freeform 1951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2" name="Freeform 1952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3" name="Freeform 1953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4" name="Freeform 1954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5" name="Freeform 1955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6" name="Freeform 1956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7" name="Freeform 1957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8" name="Freeform 1958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9" name="Freeform 1959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0" name="Freeform 1960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1" name="Freeform 1961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2" name="Freeform 1962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3" name="Freeform 1963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4" name="Freeform 1964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5" name="Freeform 1965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6" name="Freeform 1966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7" name="Freeform 1967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8" name="Freeform 1968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9" name="Freeform 1969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0" name="Freeform 1970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1" name="Freeform 1971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2" name="Freeform 1972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3" name="Freeform 1973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4" name="Freeform 1974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5" name="Freeform 1975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6" name="Freeform 1976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7" name="Freeform 1977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8" name="Freeform 1978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9" name="Freeform 1979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0" name="Freeform 1980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1" name="Freeform 1981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2" name="Freeform 1982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3" name="Freeform 1983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4" name="Freeform 1984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5" name="Freeform 1985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6" name="Freeform 1986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7" name="Freeform 1987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8" name="Freeform 1988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9" name="Freeform 1989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0" name="Freeform 1990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1" name="Freeform 1991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2" name="Freeform 1992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3" name="Freeform 1993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4" name="Freeform 1994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5" name="Freeform 1995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6" name="Freeform 1996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7" name="Freeform 1997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8" name="Freeform 1998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9" name="Freeform 1999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0" name="Freeform 2000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1" name="Freeform 2001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2" name="Freeform 2002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3" name="Freeform 2003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4" name="Freeform 2004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5" name="Freeform 2005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6" name="Freeform 2006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7" name="Freeform 2007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8" name="Freeform 2008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9" name="Freeform 2009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0" name="Freeform 2010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1" name="Freeform 2011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2" name="Freeform 2012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3" name="Freeform 2013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4" name="Freeform 2014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5" name="Freeform 2015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6" name="Freeform 2016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7" name="Freeform 2017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8" name="Freeform 2018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9" name="Freeform 2019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0" name="Freeform 2020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1" name="Freeform 2021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2" name="Freeform 2022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3" name="Freeform 2023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4" name="Freeform 2024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5" name="Freeform 2025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6" name="Freeform 2026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7" name="Freeform 2027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8" name="Freeform 2028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9" name="Freeform 2029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0" name="Freeform 2030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1" name="Freeform 2031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2" name="Freeform 2032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3" name="Freeform 2033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4" name="Freeform 2034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5" name="Freeform 2035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6" name="Freeform 2036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7" name="Freeform 2037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8" name="Freeform 2038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9" name="Freeform 2039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0" name="Freeform 2040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1" name="Freeform 2041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2" name="Freeform 2042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3" name="Freeform 2043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4" name="Freeform 2044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5" name="Freeform 2045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6" name="Freeform 2046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7" name="Freeform 2047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8" name="Freeform 2048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9" name="Freeform 2049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0" name="Freeform 2050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1" name="Freeform 2051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2" name="Freeform 2052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3" name="Freeform 2053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4" name="Freeform 2054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5" name="Freeform 2055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6" name="Freeform 2056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7" name="Freeform 2057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8" name="Freeform 2058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9" name="Freeform 2059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0" name="Freeform 2060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1" name="Freeform 2061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2" name="Freeform 2062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3" name="Freeform 2063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4" name="Freeform 2064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5" name="Freeform 2065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6" name="Freeform 2066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7" name="Freeform 2067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" name="Group 2068"/>
            <p:cNvGrpSpPr>
              <a:grpSpLocks/>
            </p:cNvGrpSpPr>
            <p:nvPr/>
          </p:nvGrpSpPr>
          <p:grpSpPr bwMode="auto">
            <a:xfrm>
              <a:off x="4245" y="9107"/>
              <a:ext cx="3949" cy="605"/>
              <a:chOff x="4245" y="9107"/>
              <a:chExt cx="3949" cy="605"/>
            </a:xfrm>
          </p:grpSpPr>
          <p:sp>
            <p:nvSpPr>
              <p:cNvPr id="2922" name="Freeform 2069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" name="Freeform 2070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" name="Freeform 2071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" name="Freeform 2072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" name="Freeform 2073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" name="Freeform 2074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" name="Freeform 2075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" name="Freeform 2076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Freeform 2077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Freeform 2078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Freeform 2079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Freeform 2080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Freeform 2081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Freeform 2082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Freeform 2083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Freeform 2084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Freeform 2085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Freeform 2086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2087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2088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Freeform 2089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" name="Freeform 2090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" name="Freeform 2091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" name="Freeform 2092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" name="Freeform 2093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" name="Freeform 2094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" name="Freeform 2095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" name="Freeform 2096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" name="Freeform 2097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Freeform 2098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Freeform 2099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Freeform 2100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Freeform 2101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Freeform 2102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Freeform 2103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Freeform 2104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Freeform 2105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Freeform 2106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" name="Freeform 2107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" name="Freeform 2108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" name="Freeform 2109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" name="Freeform 2110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" name="Freeform 2111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" name="Freeform 2112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" name="Freeform 2113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" name="Freeform 2114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Freeform 2115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Freeform 2116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Freeform 2117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Freeform 2118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Freeform 2119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Freeform 2120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Freeform 2121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Freeform 2122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Freeform 2123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" name="Freeform 2124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" name="Freeform 2125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" name="Freeform 2126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" name="Freeform 2127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" name="Freeform 2128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" name="Freeform 2129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" name="Freeform 2130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Freeform 2131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Freeform 2132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Freeform 2133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Freeform 2134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" name="Freeform 2135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" name="Freeform 2136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" name="Freeform 2137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" name="Freeform 2138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" name="Freeform 2139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" name="Freeform 2140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" name="Freeform 2141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" name="Freeform 2142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" name="Freeform 2143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" name="Freeform 2144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" name="Freeform 2145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" name="Freeform 2146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" name="Freeform 2147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" name="Freeform 2148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" name="Freeform 2149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" name="Freeform 2150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" name="Freeform 2151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" name="Freeform 2152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" name="Freeform 2153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" name="Freeform 2154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8" name="Freeform 2155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9" name="Freeform 2156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0" name="Freeform 2157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1" name="Freeform 2158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2" name="Freeform 2159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3" name="Freeform 2160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4" name="Freeform 2161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5" name="Freeform 2162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6" name="Freeform 2163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7" name="Freeform 2164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8" name="Freeform 2165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9" name="Freeform 2166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0" name="Freeform 2167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1" name="Freeform 2168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2" name="Freeform 2169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3" name="Freeform 2170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4" name="Freeform 2171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5" name="Freeform 2172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6" name="Freeform 2173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7" name="Freeform 2174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8" name="Freeform 2175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9" name="Freeform 2176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0" name="Freeform 2177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Freeform 2178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Freeform 2179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Freeform 2180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Freeform 2181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Freeform 2182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Freeform 2183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Freeform 2184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Freeform 2185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Freeform 2186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Freeform 2187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Freeform 2188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Freeform 2189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Freeform 2190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Freeform 2191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Freeform 2192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Freeform 2193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Freeform 2194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Freeform 2195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Freeform 2196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Freeform 2197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Freeform 2198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Freeform 2199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Freeform 2200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Freeform 2201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Freeform 2202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Freeform 2203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Freeform 2204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Freeform 2205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Freeform 2206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Freeform 2207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Freeform 2208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Freeform 2209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Freeform 2210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Freeform 2211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Freeform 2212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Freeform 2213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Freeform 2214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Freeform 2215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Freeform 2216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Freeform 2217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Freeform 2218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8" name="Freeform 2219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9" name="Freeform 2220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0" name="Freeform 2221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1" name="Freeform 2222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2" name="Freeform 2223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3" name="Freeform 2224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4" name="Freeform 2225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5" name="Freeform 2226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6" name="Freeform 2227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7" name="Freeform 2228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8" name="Freeform 2229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9" name="Freeform 2230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0" name="Freeform 2231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Freeform 2232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2" name="Freeform 2233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Freeform 2234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4" name="Freeform 2235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Freeform 2236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6" name="Freeform 2237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Freeform 2238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8" name="Freeform 2239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Freeform 2240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0" name="Freeform 2241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Freeform 2242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2" name="Freeform 2243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Freeform 2244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Freeform 2245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Freeform 2246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Freeform 2247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Freeform 2248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Freeform 2249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Freeform 2250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Freeform 2251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Freeform 2252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Freeform 2253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Freeform 2254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Freeform 2255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Freeform 2256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6" name="Freeform 2257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7" name="Freeform 2258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8" name="Freeform 2259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9" name="Freeform 2260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0" name="Freeform 2261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1" name="Freeform 2262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2" name="Freeform 2263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3" name="Freeform 2264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4" name="Freeform 2265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5" name="Freeform 2266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6" name="Freeform 2267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7" name="Freeform 2268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" name="Group 2269"/>
            <p:cNvGrpSpPr>
              <a:grpSpLocks/>
            </p:cNvGrpSpPr>
            <p:nvPr/>
          </p:nvGrpSpPr>
          <p:grpSpPr bwMode="auto">
            <a:xfrm>
              <a:off x="4245" y="8952"/>
              <a:ext cx="2778" cy="295"/>
              <a:chOff x="4245" y="8952"/>
              <a:chExt cx="2778" cy="295"/>
            </a:xfrm>
          </p:grpSpPr>
          <p:sp>
            <p:nvSpPr>
              <p:cNvPr id="2722" name="Freeform 2270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Freeform 2271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Freeform 2272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Freeform 2273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Freeform 2274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Freeform 2275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Freeform 2276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Freeform 2277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Freeform 2278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Freeform 2279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Freeform 2280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Freeform 2281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Freeform 2282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Freeform 2283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Freeform 2284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Freeform 2285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Freeform 2286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Freeform 2287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Freeform 2288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Freeform 2289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Freeform 2290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Freeform 2291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Freeform 2292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Freeform 2293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Freeform 2294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Freeform 2295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Freeform 2296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Freeform 2297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Freeform 2298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Freeform 2299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Freeform 2300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Freeform 2301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Freeform 2302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Freeform 2303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Freeform 2304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Freeform 2305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Freeform 2306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Freeform 2307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Freeform 2308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Freeform 2309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Freeform 2310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Freeform 2311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Freeform 2312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Freeform 2313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Freeform 2314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Freeform 2315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Freeform 2316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Freeform 2317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Freeform 2318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Freeform 2319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Freeform 2320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Freeform 2321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Freeform 2322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Freeform 2323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Freeform 2324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Freeform 2325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Freeform 2326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Freeform 2327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Freeform 2328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Freeform 2329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Freeform 2330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Freeform 2331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Freeform 2332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Freeform 2333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Freeform 2334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Freeform 2335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Freeform 2336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Freeform 2337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Freeform 2338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Freeform 2339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Freeform 2340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Freeform 2341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Freeform 2342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Freeform 2343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Freeform 2344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Freeform 2345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Freeform 2346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Freeform 2347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Freeform 2348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Freeform 2349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Freeform 2350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Freeform 2351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Freeform 2352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Freeform 2353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Freeform 2354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Freeform 2355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Freeform 2356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Freeform 2357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Freeform 2358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Freeform 2359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Freeform 2360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Freeform 2361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Freeform 2362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Freeform 2363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Freeform 2364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Freeform 2365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Freeform 2366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Freeform 2367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Freeform 2368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Freeform 2369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Freeform 2370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Freeform 2371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Freeform 2372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Freeform 2373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Freeform 2374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Freeform 2375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Freeform 2376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Freeform 2377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Freeform 2378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Freeform 2379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Freeform 2380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Freeform 2381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Freeform 2382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Freeform 2383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Freeform 2384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Freeform 2385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Freeform 2386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Freeform 2387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Freeform 2388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Freeform 2389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Freeform 2390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Freeform 2391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Freeform 2392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Freeform 2393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Freeform 2394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Freeform 2395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Freeform 2396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Freeform 2397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Freeform 2398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Freeform 2399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Freeform 2400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Freeform 2401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Freeform 2402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Freeform 2403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Freeform 2404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Freeform 2405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Freeform 2406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Freeform 2407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Freeform 2408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" name="Freeform 2409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" name="Freeform 2410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" name="Freeform 2411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" name="Freeform 2412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Freeform 2413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Freeform 2414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Freeform 2415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Freeform 2416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Freeform 2417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" name="Freeform 2418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Freeform 2419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Freeform 2420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Freeform 2421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Freeform 2422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Freeform 2423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" name="Freeform 2424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2425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Freeform 2426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" name="Freeform 2427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" name="Freeform 2428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" name="Freeform 2429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" name="Freeform 2430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Freeform 2431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Freeform 2432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Freeform 2433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Freeform 2434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" name="Freeform 2435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Freeform 2436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" name="Freeform 2437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Freeform 2438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Freeform 2439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Freeform 2440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" name="Freeform 2441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2442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Freeform 2443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Freeform 2444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Freeform 2445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Freeform 2446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" name="Freeform 2447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Freeform 2448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" name="Freeform 2449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Freeform 2450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Freeform 2451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Freeform 2452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" name="Freeform 2453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" name="Freeform 2454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" name="Freeform 2455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" name="Freeform 2456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" name="Freeform 2457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" name="Freeform 2458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" name="Freeform 2459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" name="Freeform 2460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2461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2462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Freeform 2463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Freeform 2464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Freeform 2465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" name="Freeform 2466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" name="Freeform 2467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" name="Freeform 2468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" name="Freeform 2469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" name="Group 2470"/>
            <p:cNvGrpSpPr>
              <a:grpSpLocks/>
            </p:cNvGrpSpPr>
            <p:nvPr/>
          </p:nvGrpSpPr>
          <p:grpSpPr bwMode="auto">
            <a:xfrm>
              <a:off x="3747" y="8783"/>
              <a:ext cx="4647" cy="929"/>
              <a:chOff x="3747" y="8783"/>
              <a:chExt cx="4647" cy="929"/>
            </a:xfrm>
          </p:grpSpPr>
          <p:sp>
            <p:nvSpPr>
              <p:cNvPr id="2522" name="Freeform 2471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Freeform 2472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Freeform 2473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Freeform 2474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Freeform 2475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Freeform 2476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Freeform 2477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Freeform 2478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Freeform 2479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Freeform 2480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Freeform 2481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" name="Freeform 2482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" name="Freeform 2483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Freeform 2484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" name="Freeform 2485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" name="Freeform 2486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" name="Freeform 2487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" name="Freeform 2488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Freeform 2489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Freeform 2490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Freeform 2491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Freeform 2492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" name="Freeform 2493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" name="Freeform 2494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" name="Freeform 2495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" name="Freeform 2496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" name="Freeform 2497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" name="Freeform 2498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" name="Freeform 2499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" name="Freeform 2500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" name="Freeform 2501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" name="Freeform 2502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" name="Freeform 2503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" name="Freeform 2504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" name="Freeform 2505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" name="Freeform 2506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" name="Freeform 2507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" name="Freeform 2508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" name="Freeform 2509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" name="Freeform 2510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" name="Freeform 2511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" name="Freeform 2512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" name="Freeform 2513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" name="Freeform 2514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" name="Freeform 2515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" name="Freeform 2516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" name="Freeform 2517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" name="Freeform 2518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Freeform 2519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Freeform 2520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Freeform 2521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Freeform 2522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Freeform 2523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Freeform 2524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Freeform 2525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Freeform 2526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Freeform 2527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Freeform 2528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Freeform 2529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Freeform 2530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Freeform 2531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Freeform 2532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Freeform 2533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Freeform 2534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Freeform 2535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Freeform 2536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Freeform 2537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Freeform 2538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Freeform 2539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Freeform 2540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Freeform 2541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Freeform 2542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Freeform 2543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Freeform 2544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Freeform 2545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Freeform 2546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Freeform 2547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Freeform 2548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Freeform 2549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Freeform 2550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Freeform 2551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Freeform 2552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Freeform 2553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Freeform 2554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Freeform 2555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Freeform 2556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Freeform 2557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Freeform 2558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Freeform 2559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Freeform 2560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Freeform 2561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Freeform 2562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Freeform 2563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Freeform 2564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Freeform 2565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Freeform 2566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Freeform 2567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Freeform 2568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Freeform 2569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Freeform 2570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Freeform 2571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Freeform 2572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Freeform 2573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Freeform 2574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Freeform 2575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Freeform 2576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Freeform 2577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Freeform 2578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Freeform 2579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Freeform 2580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Freeform 2581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Freeform 2582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Freeform 2583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Freeform 2584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Freeform 2585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Freeform 2586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Freeform 2587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Freeform 2588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Freeform 2589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Freeform 2590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Freeform 2591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Freeform 2592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Freeform 2593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Freeform 2594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Freeform 2595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Freeform 2596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Freeform 2597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Freeform 2598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Freeform 2599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Freeform 2600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Freeform 2601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Freeform 2602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Freeform 2603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Freeform 2604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Freeform 2605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Freeform 2606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Freeform 2607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Freeform 2608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Freeform 2609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Freeform 2610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Freeform 2611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Freeform 2612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Freeform 2613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Freeform 2614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Freeform 2615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Freeform 2616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Freeform 2617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Freeform 2618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Freeform 2619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Freeform 2620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Freeform 2621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Freeform 2622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Freeform 2623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Freeform 2624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Freeform 2625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Freeform 2626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Freeform 2627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Freeform 2628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Freeform 2629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Freeform 2630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Freeform 2631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Freeform 2632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Freeform 2633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Freeform 2634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Freeform 2635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Freeform 2636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Freeform 2637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Freeform 2638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Freeform 2639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Freeform 2640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Freeform 2641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Freeform 2642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Freeform 2643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Freeform 2644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Freeform 2645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Freeform 2646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Freeform 2647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Freeform 2648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Freeform 2649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Freeform 2650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Freeform 2651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Freeform 2652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Freeform 2653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Freeform 2654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Freeform 2655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Freeform 2656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Freeform 2657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Freeform 2658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Freeform 2659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Freeform 2660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Freeform 2661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Freeform 2662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Freeform 266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Freeform 2664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Freeform 266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Freeform 2666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Freeform 266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Freeform 2668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Freeform 2669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Freeform 2670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" name="Group 2671"/>
            <p:cNvGrpSpPr>
              <a:grpSpLocks/>
            </p:cNvGrpSpPr>
            <p:nvPr/>
          </p:nvGrpSpPr>
          <p:grpSpPr bwMode="auto">
            <a:xfrm>
              <a:off x="4270" y="8783"/>
              <a:ext cx="4111" cy="929"/>
              <a:chOff x="4270" y="8783"/>
              <a:chExt cx="4111" cy="929"/>
            </a:xfrm>
          </p:grpSpPr>
          <p:sp>
            <p:nvSpPr>
              <p:cNvPr id="2322" name="Freeform 2672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Freeform 267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Freeform 2674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Freeform 267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Freeform 2676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Freeform 267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Freeform 2678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Freeform 2679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Freeform 2680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Freeform 2681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Freeform 2682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Freeform 2683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Freeform 2684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Freeform 2685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Freeform 2686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Freeform 2687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Freeform 2688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Freeform 2689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Freeform 2690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Freeform 2691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Freeform 2692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Freeform 2693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Freeform 2694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Freeform 2695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Freeform 2696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Freeform 2697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Freeform 2698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Freeform 2699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Freeform 2700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Freeform 2701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Freeform 2702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Freeform 2703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Freeform 2704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Freeform 2705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Freeform 2706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Freeform 2707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Freeform 2708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Freeform 2709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Freeform 2710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Freeform 2711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Freeform 2712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Freeform 2713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Freeform 2714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Freeform 2715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Freeform 2716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Freeform 2717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Freeform 2718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Freeform 2719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Freeform 2720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Freeform 2721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Freeform 2722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Freeform 2723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Freeform 2724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Freeform 2725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Freeform 2726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Freeform 2727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Freeform 2728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Freeform 2729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Freeform 2730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Freeform 2731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Freeform 2732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Freeform 2733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Freeform 2734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Freeform 2735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Freeform 2736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Freeform 2737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Freeform 2738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Freeform 2739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Freeform 2740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Freeform 2741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Freeform 2742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Freeform 2743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Freeform 2744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Freeform 2745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Freeform 2746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Freeform 2747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Freeform 2748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Freeform 2749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Freeform 2750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Freeform 2751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Freeform 2752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Freeform 2753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Freeform 2754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Freeform 2755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Freeform 2756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Freeform 2757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Freeform 2758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Freeform 2759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Freeform 2760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Freeform 2761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Freeform 2762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Freeform 2763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Freeform 2764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2765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Freeform 2766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Freeform 2767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" name="Freeform 2768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" name="Freeform 2769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" name="Freeform 2770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2771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Freeform 2772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Freeform 2773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Freeform 2774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Freeform 2775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" name="Freeform 2776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Freeform 2777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Freeform 2778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Freeform 2779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Freeform 2780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Freeform 2781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" name="Freeform 2782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2783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Freeform 2784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Freeform 2785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Freeform 2786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Freeform 2787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" name="Freeform 2788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Freeform 2789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Freeform 2790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Freeform 2791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Freeform 2792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Freeform 2793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" name="Freeform 2794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" name="Freeform 2795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" name="Freeform 2796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" name="Freeform 2797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" name="Freeform 2798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Freeform 2799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Freeform 2800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2801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2802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2803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Freeform 2804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Freeform 2805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Freeform 2806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" name="Freeform 2807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" name="Freeform 2808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" name="Freeform 2809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" name="Freeform 2810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" name="Freeform 2811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" name="Freeform 2812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" name="Freeform 2813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" name="Freeform 2814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" name="Freeform 2815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" name="Freeform 2816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" name="Freeform 2817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" name="Freeform 2818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Freeform 2819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Freeform 2820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Freeform 2821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Freeform 2822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Freeform 2823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Freeform 2824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Freeform 2825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Freeform 2826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Freeform 2827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2828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2829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Freeform 2830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Freeform 2831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Freeform 2832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Freeform 2833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Freeform 2834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Freeform 2835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Freeform 2836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Freeform 2837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Freeform 2838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Freeform 2839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Freeform 2840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Freeform 2841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Freeform 2842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Freeform 2843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Freeform 2844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Freeform 2845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Freeform 2846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Freeform 2847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Freeform 2848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" name="Freeform 2849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" name="Freeform 2850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" name="Freeform 2851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" name="Freeform 2852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" name="Freeform 2853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" name="Freeform 2854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" name="Freeform 2855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" name="Freeform 2856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Freeform 2857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Freeform 2858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Freeform 2859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Freeform 2860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Freeform 2861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Freeform 2862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Freeform 2863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Freeform 2864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Freeform 2865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" name="Freeform 2866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" name="Freeform 2867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" name="Freeform 2868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" name="Freeform 2869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" name="Freeform 2870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Freeform 2871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94" name="Freeform 2872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5" name="Freeform 2873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6" name="Freeform 2874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7" name="Freeform 2875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8" name="Freeform 2876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9" name="Freeform 2877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" name="Freeform 2878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1" name="Freeform 2879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" name="Freeform 2880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3" name="Freeform 2881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4" name="Freeform 2882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5" name="Freeform 2883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6" name="Freeform 2884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7" name="Freeform 2885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8" name="Freeform 2886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9" name="Freeform 2887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0" name="Freeform 2888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1" name="Freeform 2889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" name="Freeform 2890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3" name="Freeform 2891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4" name="Freeform 2892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5" name="Freeform 2893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6" name="Freeform 2894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7" name="Freeform 2895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8" name="Freeform 2896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9" name="Freeform 2897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" name="Freeform 2898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" name="Freeform 2899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" name="Freeform 2900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3" name="Freeform 2901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4" name="Freeform 2902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5" name="Freeform 2903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6" name="Freeform 2904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7" name="Freeform 2905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8" name="Freeform 2906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9" name="Freeform 2907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0" name="Freeform 2908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1" name="Freeform 2909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2" name="Freeform 2910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3" name="Freeform 2911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4" name="Freeform 2912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5" name="Freeform 2913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6" name="Freeform 2914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7" name="Freeform 2915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8" name="Freeform 2916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9" name="Freeform 2917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0" name="Freeform 2918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1" name="Freeform 2919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" name="Freeform 2920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3" name="Freeform 2921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4" name="Freeform 2922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5" name="Freeform 2923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6" name="Freeform 2924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7" name="Freeform 2925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8" name="Freeform 2926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9" name="Freeform 2927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0" name="Freeform 2928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1" name="Freeform 2929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2" name="Freeform 2930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" name="Freeform 2931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" name="Freeform 2932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" name="Freeform 2933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" name="Freeform 2934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" name="Freeform 2935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" name="Freeform 2936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" name="Freeform 2937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0" name="Freeform 2938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1" name="Freeform 2939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2" name="Freeform 2940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3" name="Freeform 2941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4" name="Freeform 2942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5" name="Freeform 2943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6" name="Freeform 2944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7" name="Freeform 2945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8" name="Freeform 2946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9" name="Freeform 2947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0" name="Freeform 2948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1" name="Freeform 2949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2" name="Freeform 2950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3" name="Freeform 2951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4" name="Freeform 2952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5" name="Freeform 2953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6" name="Freeform 2954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7" name="Freeform 2955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8" name="Freeform 2956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9" name="Freeform 2957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0" name="Freeform 2958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1" name="Freeform 2959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2" name="Freeform 2960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3" name="Freeform 2961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4" name="Freeform 2962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5" name="Freeform 2963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6" name="Freeform 2964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7" name="Freeform 2965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8" name="Freeform 2966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9" name="Freeform 2967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0" name="Freeform 2968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1" name="Freeform 2969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2" name="Freeform 2970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3" name="Freeform 2971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4" name="Freeform 2972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5" name="Freeform 2973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6" name="Freeform 2974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7" name="Freeform 2975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8" name="Freeform 2976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9" name="Freeform 2977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0" name="Freeform 2978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1" name="Freeform 2979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2" name="Freeform 2980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3" name="Freeform 2981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4" name="Freeform 2982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5" name="Freeform 2983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6" name="Freeform 2984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7" name="Freeform 2985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8" name="Freeform 2986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9" name="Freeform 2987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0" name="Freeform 2988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1" name="Freeform 2989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2" name="Freeform 2990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3" name="Freeform 2991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4" name="Freeform 2992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5" name="Freeform 2993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6" name="Freeform 2994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  <a:close/>
                </a:path>
              </a:pathLst>
            </a:custGeom>
            <a:solidFill>
              <a:srgbClr val="F2EEE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7" name="Freeform 2995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8" name="Freeform 2996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EE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9" name="Freeform 2997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20" name="Freeform 2998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21" name="Freeform 2999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97" name="Text Box 3000"/>
          <p:cNvSpPr txBox="1">
            <a:spLocks noChangeArrowheads="1"/>
          </p:cNvSpPr>
          <p:nvPr/>
        </p:nvSpPr>
        <p:spPr bwMode="auto">
          <a:xfrm>
            <a:off x="0" y="1524000"/>
            <a:ext cx="12382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MMI Terminal 1</a:t>
            </a:r>
            <a:endParaRPr lang="en-GB" sz="1000" b="1">
              <a:latin typeface="Tahoma" pitchFamily="34" charset="0"/>
            </a:endParaRPr>
          </a:p>
        </p:txBody>
      </p:sp>
      <p:grpSp>
        <p:nvGrpSpPr>
          <p:cNvPr id="19" name="Group 3001"/>
          <p:cNvGrpSpPr>
            <a:grpSpLocks/>
          </p:cNvGrpSpPr>
          <p:nvPr/>
        </p:nvGrpSpPr>
        <p:grpSpPr bwMode="auto">
          <a:xfrm>
            <a:off x="990600" y="5181600"/>
            <a:ext cx="304800" cy="533400"/>
            <a:chOff x="262" y="3068"/>
            <a:chExt cx="360" cy="545"/>
          </a:xfrm>
        </p:grpSpPr>
        <p:sp>
          <p:nvSpPr>
            <p:cNvPr id="2185" name="AutoShape 3002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6" name="Text Box 3003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0" name="Group 3004"/>
          <p:cNvGrpSpPr>
            <a:grpSpLocks/>
          </p:cNvGrpSpPr>
          <p:nvPr/>
        </p:nvGrpSpPr>
        <p:grpSpPr bwMode="auto">
          <a:xfrm>
            <a:off x="1524000" y="5181600"/>
            <a:ext cx="304800" cy="533400"/>
            <a:chOff x="262" y="3068"/>
            <a:chExt cx="360" cy="545"/>
          </a:xfrm>
        </p:grpSpPr>
        <p:sp>
          <p:nvSpPr>
            <p:cNvPr id="2183" name="AutoShape 3005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4" name="Text Box 3006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1" name="Group 3007"/>
          <p:cNvGrpSpPr>
            <a:grpSpLocks/>
          </p:cNvGrpSpPr>
          <p:nvPr/>
        </p:nvGrpSpPr>
        <p:grpSpPr bwMode="auto">
          <a:xfrm>
            <a:off x="2057400" y="5181600"/>
            <a:ext cx="304800" cy="533400"/>
            <a:chOff x="262" y="3068"/>
            <a:chExt cx="360" cy="545"/>
          </a:xfrm>
        </p:grpSpPr>
        <p:sp>
          <p:nvSpPr>
            <p:cNvPr id="2181" name="AutoShape 3008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2" name="Text Box 3009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2" name="Group 3010"/>
          <p:cNvGrpSpPr>
            <a:grpSpLocks/>
          </p:cNvGrpSpPr>
          <p:nvPr/>
        </p:nvGrpSpPr>
        <p:grpSpPr bwMode="auto">
          <a:xfrm>
            <a:off x="2667000" y="5181600"/>
            <a:ext cx="304800" cy="533400"/>
            <a:chOff x="262" y="3068"/>
            <a:chExt cx="360" cy="545"/>
          </a:xfrm>
        </p:grpSpPr>
        <p:sp>
          <p:nvSpPr>
            <p:cNvPr id="2179" name="AutoShape 3011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0" name="Text Box 3012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2102" name="Line 3022"/>
          <p:cNvSpPr>
            <a:spLocks noChangeShapeType="1"/>
          </p:cNvSpPr>
          <p:nvPr/>
        </p:nvSpPr>
        <p:spPr bwMode="auto">
          <a:xfrm flipH="1">
            <a:off x="609600" y="23622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03" name="Line 3025"/>
          <p:cNvSpPr>
            <a:spLocks noChangeShapeType="1"/>
          </p:cNvSpPr>
          <p:nvPr/>
        </p:nvSpPr>
        <p:spPr bwMode="auto">
          <a:xfrm>
            <a:off x="24384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3026"/>
          <p:cNvGrpSpPr>
            <a:grpSpLocks/>
          </p:cNvGrpSpPr>
          <p:nvPr/>
        </p:nvGrpSpPr>
        <p:grpSpPr bwMode="auto">
          <a:xfrm>
            <a:off x="3886200" y="5172075"/>
            <a:ext cx="304800" cy="533400"/>
            <a:chOff x="262" y="3068"/>
            <a:chExt cx="360" cy="545"/>
          </a:xfrm>
        </p:grpSpPr>
        <p:sp>
          <p:nvSpPr>
            <p:cNvPr id="2177" name="AutoShape 302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8" name="Text Box 302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2105" name="Line 3029"/>
          <p:cNvSpPr>
            <a:spLocks noChangeShapeType="1"/>
          </p:cNvSpPr>
          <p:nvPr/>
        </p:nvSpPr>
        <p:spPr bwMode="auto">
          <a:xfrm>
            <a:off x="41148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06" name="Line 3030"/>
          <p:cNvSpPr>
            <a:spLocks noChangeShapeType="1"/>
          </p:cNvSpPr>
          <p:nvPr/>
        </p:nvSpPr>
        <p:spPr bwMode="auto">
          <a:xfrm>
            <a:off x="4648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07" name="Line 3031"/>
          <p:cNvSpPr>
            <a:spLocks noChangeShapeType="1"/>
          </p:cNvSpPr>
          <p:nvPr/>
        </p:nvSpPr>
        <p:spPr bwMode="auto">
          <a:xfrm>
            <a:off x="41148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08" name="Line 3032"/>
          <p:cNvSpPr>
            <a:spLocks noChangeShapeType="1"/>
          </p:cNvSpPr>
          <p:nvPr/>
        </p:nvSpPr>
        <p:spPr bwMode="auto">
          <a:xfrm flipH="1">
            <a:off x="5181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09" name="Line 3033"/>
          <p:cNvSpPr>
            <a:spLocks noChangeShapeType="1"/>
          </p:cNvSpPr>
          <p:nvPr/>
        </p:nvSpPr>
        <p:spPr bwMode="auto">
          <a:xfrm>
            <a:off x="5715000" y="3962400"/>
            <a:ext cx="0" cy="1219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0" name="Line 3034"/>
          <p:cNvSpPr>
            <a:spLocks noChangeShapeType="1"/>
          </p:cNvSpPr>
          <p:nvPr/>
        </p:nvSpPr>
        <p:spPr bwMode="auto">
          <a:xfrm>
            <a:off x="44958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1" name="Line 3035"/>
          <p:cNvSpPr>
            <a:spLocks noChangeShapeType="1"/>
          </p:cNvSpPr>
          <p:nvPr/>
        </p:nvSpPr>
        <p:spPr bwMode="auto">
          <a:xfrm>
            <a:off x="4637088" y="4876800"/>
            <a:ext cx="392112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2" name="Line 3036"/>
          <p:cNvSpPr>
            <a:spLocks noChangeShapeType="1"/>
          </p:cNvSpPr>
          <p:nvPr/>
        </p:nvSpPr>
        <p:spPr bwMode="auto">
          <a:xfrm flipH="1">
            <a:off x="5029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3" name="Line 3038"/>
          <p:cNvSpPr>
            <a:spLocks noChangeShapeType="1"/>
          </p:cNvSpPr>
          <p:nvPr/>
        </p:nvSpPr>
        <p:spPr bwMode="auto">
          <a:xfrm>
            <a:off x="5562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4" name="Line 3039"/>
          <p:cNvSpPr>
            <a:spLocks noChangeShapeType="1"/>
          </p:cNvSpPr>
          <p:nvPr/>
        </p:nvSpPr>
        <p:spPr bwMode="auto">
          <a:xfrm>
            <a:off x="5181600" y="4876800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4" name="Group 3041"/>
          <p:cNvGrpSpPr>
            <a:grpSpLocks/>
          </p:cNvGrpSpPr>
          <p:nvPr/>
        </p:nvGrpSpPr>
        <p:grpSpPr bwMode="auto">
          <a:xfrm>
            <a:off x="4419600" y="5172075"/>
            <a:ext cx="304800" cy="533400"/>
            <a:chOff x="262" y="3068"/>
            <a:chExt cx="360" cy="545"/>
          </a:xfrm>
        </p:grpSpPr>
        <p:sp>
          <p:nvSpPr>
            <p:cNvPr id="2175" name="AutoShape 3042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6" name="Text Box 3043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5" name="Group 3044"/>
          <p:cNvGrpSpPr>
            <a:grpSpLocks/>
          </p:cNvGrpSpPr>
          <p:nvPr/>
        </p:nvGrpSpPr>
        <p:grpSpPr bwMode="auto">
          <a:xfrm>
            <a:off x="4953000" y="5172075"/>
            <a:ext cx="304800" cy="533400"/>
            <a:chOff x="262" y="3068"/>
            <a:chExt cx="360" cy="545"/>
          </a:xfrm>
        </p:grpSpPr>
        <p:sp>
          <p:nvSpPr>
            <p:cNvPr id="2173" name="AutoShape 3045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4" name="Text Box 3046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6" name="Group 3047"/>
          <p:cNvGrpSpPr>
            <a:grpSpLocks/>
          </p:cNvGrpSpPr>
          <p:nvPr/>
        </p:nvGrpSpPr>
        <p:grpSpPr bwMode="auto">
          <a:xfrm>
            <a:off x="5486400" y="5172075"/>
            <a:ext cx="304800" cy="533400"/>
            <a:chOff x="262" y="3068"/>
            <a:chExt cx="360" cy="545"/>
          </a:xfrm>
        </p:grpSpPr>
        <p:sp>
          <p:nvSpPr>
            <p:cNvPr id="2171" name="AutoShape 3048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2" name="Text Box 3049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2118" name="Line 3057"/>
          <p:cNvSpPr>
            <a:spLocks noChangeShapeType="1"/>
          </p:cNvSpPr>
          <p:nvPr/>
        </p:nvSpPr>
        <p:spPr bwMode="auto">
          <a:xfrm>
            <a:off x="3810000" y="63246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" name="Line 3058"/>
          <p:cNvSpPr>
            <a:spLocks noChangeShapeType="1"/>
          </p:cNvSpPr>
          <p:nvPr/>
        </p:nvSpPr>
        <p:spPr bwMode="auto">
          <a:xfrm>
            <a:off x="3810000" y="45720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" name="Line 3059"/>
          <p:cNvSpPr>
            <a:spLocks noChangeShapeType="1"/>
          </p:cNvSpPr>
          <p:nvPr/>
        </p:nvSpPr>
        <p:spPr bwMode="auto">
          <a:xfrm flipH="1">
            <a:off x="66294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1" name="Text Box 3061"/>
          <p:cNvSpPr txBox="1">
            <a:spLocks noChangeArrowheads="1"/>
          </p:cNvSpPr>
          <p:nvPr/>
        </p:nvSpPr>
        <p:spPr bwMode="auto">
          <a:xfrm>
            <a:off x="762000" y="5921375"/>
            <a:ext cx="17145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6</a:t>
            </a:r>
            <a:r>
              <a:rPr lang="en-GB" sz="1000" b="1">
                <a:latin typeface="Tahoma" pitchFamily="34" charset="0"/>
              </a:rPr>
              <a:t>kV facility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left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side</a:t>
            </a:r>
            <a:r>
              <a:rPr lang="sr-Latn-CS" sz="1000" b="1">
                <a:latin typeface="Tahoma" pitchFamily="34" charset="0"/>
              </a:rPr>
              <a:t> 20 IED</a:t>
            </a:r>
            <a:r>
              <a:rPr lang="en-US" sz="1000" b="1">
                <a:latin typeface="Tahoma" pitchFamily="34" charset="0"/>
              </a:rPr>
              <a:t>s</a:t>
            </a:r>
            <a:r>
              <a:rPr lang="en-GB" sz="1000" b="1">
                <a:latin typeface="Tahoma" pitchFamily="34" charset="0"/>
              </a:rPr>
              <a:t>  </a:t>
            </a:r>
          </a:p>
        </p:txBody>
      </p:sp>
      <p:sp>
        <p:nvSpPr>
          <p:cNvPr id="2122" name="Text Box 3062"/>
          <p:cNvSpPr txBox="1">
            <a:spLocks noChangeArrowheads="1"/>
          </p:cNvSpPr>
          <p:nvPr/>
        </p:nvSpPr>
        <p:spPr bwMode="auto">
          <a:xfrm>
            <a:off x="4305300" y="5921375"/>
            <a:ext cx="17145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6</a:t>
            </a:r>
            <a:r>
              <a:rPr lang="en-GB" sz="1000" b="1">
                <a:latin typeface="Tahoma" pitchFamily="34" charset="0"/>
              </a:rPr>
              <a:t>kV facility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right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side</a:t>
            </a:r>
            <a:r>
              <a:rPr lang="sr-Latn-CS" sz="1000" b="1">
                <a:latin typeface="Tahoma" pitchFamily="34" charset="0"/>
              </a:rPr>
              <a:t> 20 IED</a:t>
            </a:r>
            <a:r>
              <a:rPr lang="en-US" sz="1000" b="1">
                <a:latin typeface="Tahoma" pitchFamily="34" charset="0"/>
              </a:rPr>
              <a:t>s</a:t>
            </a:r>
            <a:r>
              <a:rPr lang="en-GB" sz="1000" b="1">
                <a:latin typeface="Tahoma" pitchFamily="34" charset="0"/>
              </a:rPr>
              <a:t>  </a:t>
            </a:r>
          </a:p>
        </p:txBody>
      </p:sp>
      <p:sp>
        <p:nvSpPr>
          <p:cNvPr id="2123" name="Line 3069"/>
          <p:cNvSpPr>
            <a:spLocks noChangeShapeType="1"/>
          </p:cNvSpPr>
          <p:nvPr/>
        </p:nvSpPr>
        <p:spPr bwMode="auto">
          <a:xfrm>
            <a:off x="1676400" y="4267200"/>
            <a:ext cx="4953000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4" name="Line 3070"/>
          <p:cNvSpPr>
            <a:spLocks noChangeShapeType="1"/>
          </p:cNvSpPr>
          <p:nvPr/>
        </p:nvSpPr>
        <p:spPr bwMode="auto">
          <a:xfrm>
            <a:off x="3810000" y="2209800"/>
            <a:ext cx="0" cy="16002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5" name="Line 3072"/>
          <p:cNvSpPr>
            <a:spLocks noChangeShapeType="1"/>
          </p:cNvSpPr>
          <p:nvPr/>
        </p:nvSpPr>
        <p:spPr bwMode="auto">
          <a:xfrm>
            <a:off x="2133600" y="3657600"/>
            <a:ext cx="0" cy="1524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6" name="Line 3073"/>
          <p:cNvSpPr>
            <a:spLocks noChangeShapeType="1"/>
          </p:cNvSpPr>
          <p:nvPr/>
        </p:nvSpPr>
        <p:spPr bwMode="auto">
          <a:xfrm>
            <a:off x="2971800" y="3886200"/>
            <a:ext cx="533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7" name="Line 3074"/>
          <p:cNvSpPr>
            <a:spLocks noChangeShapeType="1"/>
          </p:cNvSpPr>
          <p:nvPr/>
        </p:nvSpPr>
        <p:spPr bwMode="auto">
          <a:xfrm>
            <a:off x="4267200" y="3886200"/>
            <a:ext cx="1066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8" name="Line 3075"/>
          <p:cNvSpPr>
            <a:spLocks noChangeShapeType="1"/>
          </p:cNvSpPr>
          <p:nvPr/>
        </p:nvSpPr>
        <p:spPr bwMode="auto">
          <a:xfrm>
            <a:off x="5791200" y="35814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9" name="Line 3076"/>
          <p:cNvSpPr>
            <a:spLocks noChangeShapeType="1"/>
          </p:cNvSpPr>
          <p:nvPr/>
        </p:nvSpPr>
        <p:spPr bwMode="auto">
          <a:xfrm>
            <a:off x="6629400" y="2514600"/>
            <a:ext cx="1588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0" name="Line 3077"/>
          <p:cNvSpPr>
            <a:spLocks noChangeShapeType="1"/>
          </p:cNvSpPr>
          <p:nvPr/>
        </p:nvSpPr>
        <p:spPr bwMode="auto">
          <a:xfrm>
            <a:off x="1905000" y="4114800"/>
            <a:ext cx="4495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1" name="Line 3078"/>
          <p:cNvSpPr>
            <a:spLocks noChangeShapeType="1"/>
          </p:cNvSpPr>
          <p:nvPr/>
        </p:nvSpPr>
        <p:spPr bwMode="auto">
          <a:xfrm>
            <a:off x="6248400" y="3886200"/>
            <a:ext cx="152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2" name="Line 3079"/>
          <p:cNvSpPr>
            <a:spLocks noChangeShapeType="1"/>
          </p:cNvSpPr>
          <p:nvPr/>
        </p:nvSpPr>
        <p:spPr bwMode="auto">
          <a:xfrm>
            <a:off x="6400800" y="38862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3" name="Line 3080"/>
          <p:cNvSpPr>
            <a:spLocks noChangeShapeType="1"/>
          </p:cNvSpPr>
          <p:nvPr/>
        </p:nvSpPr>
        <p:spPr bwMode="auto">
          <a:xfrm>
            <a:off x="1905000" y="38862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4" name="Line 3081"/>
          <p:cNvSpPr>
            <a:spLocks noChangeShapeType="1"/>
          </p:cNvSpPr>
          <p:nvPr/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5" name="Line 3082"/>
          <p:cNvSpPr>
            <a:spLocks noChangeShapeType="1"/>
          </p:cNvSpPr>
          <p:nvPr/>
        </p:nvSpPr>
        <p:spPr bwMode="auto">
          <a:xfrm flipH="1">
            <a:off x="7010400" y="4191000"/>
            <a:ext cx="0" cy="2133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6" name="Line 3083"/>
          <p:cNvSpPr>
            <a:spLocks noChangeShapeType="1"/>
          </p:cNvSpPr>
          <p:nvPr/>
        </p:nvSpPr>
        <p:spPr bwMode="auto">
          <a:xfrm>
            <a:off x="7010400" y="6324600"/>
            <a:ext cx="175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7" name="Line 3084"/>
          <p:cNvSpPr>
            <a:spLocks noChangeShapeType="1"/>
          </p:cNvSpPr>
          <p:nvPr/>
        </p:nvSpPr>
        <p:spPr bwMode="auto">
          <a:xfrm flipH="1">
            <a:off x="8763000" y="4191000"/>
            <a:ext cx="0" cy="2133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8" name="Line 3085"/>
          <p:cNvSpPr>
            <a:spLocks noChangeShapeType="1"/>
          </p:cNvSpPr>
          <p:nvPr/>
        </p:nvSpPr>
        <p:spPr bwMode="auto">
          <a:xfrm>
            <a:off x="7010400" y="4191000"/>
            <a:ext cx="175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3098"/>
          <p:cNvGrpSpPr>
            <a:grpSpLocks/>
          </p:cNvGrpSpPr>
          <p:nvPr/>
        </p:nvGrpSpPr>
        <p:grpSpPr bwMode="auto">
          <a:xfrm>
            <a:off x="7848600" y="4267200"/>
            <a:ext cx="838200" cy="298450"/>
            <a:chOff x="4944" y="1828"/>
            <a:chExt cx="480" cy="188"/>
          </a:xfrm>
        </p:grpSpPr>
        <p:sp>
          <p:nvSpPr>
            <p:cNvPr id="2169" name="AutoShape 3094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0" name="Text Box 3095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6MD</a:t>
              </a:r>
              <a:endParaRPr lang="en-GB" sz="1000">
                <a:latin typeface="Tahoma" pitchFamily="34" charset="0"/>
              </a:endParaRPr>
            </a:p>
          </p:txBody>
        </p:sp>
      </p:grpSp>
      <p:grpSp>
        <p:nvGrpSpPr>
          <p:cNvPr id="28" name="Group 3099"/>
          <p:cNvGrpSpPr>
            <a:grpSpLocks/>
          </p:cNvGrpSpPr>
          <p:nvPr/>
        </p:nvGrpSpPr>
        <p:grpSpPr bwMode="auto">
          <a:xfrm>
            <a:off x="7848600" y="4648200"/>
            <a:ext cx="838200" cy="298450"/>
            <a:chOff x="4944" y="1828"/>
            <a:chExt cx="480" cy="188"/>
          </a:xfrm>
        </p:grpSpPr>
        <p:sp>
          <p:nvSpPr>
            <p:cNvPr id="2167" name="AutoShape 3100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8" name="Text Box 3101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7SD</a:t>
              </a:r>
              <a:endParaRPr lang="en-GB" sz="1000">
                <a:latin typeface="Tahoma" pitchFamily="34" charset="0"/>
              </a:endParaRPr>
            </a:p>
          </p:txBody>
        </p:sp>
      </p:grpSp>
      <p:grpSp>
        <p:nvGrpSpPr>
          <p:cNvPr id="29" name="Group 3102"/>
          <p:cNvGrpSpPr>
            <a:grpSpLocks/>
          </p:cNvGrpSpPr>
          <p:nvPr/>
        </p:nvGrpSpPr>
        <p:grpSpPr bwMode="auto">
          <a:xfrm>
            <a:off x="7848600" y="5029200"/>
            <a:ext cx="838200" cy="298450"/>
            <a:chOff x="4944" y="1828"/>
            <a:chExt cx="480" cy="188"/>
          </a:xfrm>
        </p:grpSpPr>
        <p:sp>
          <p:nvSpPr>
            <p:cNvPr id="2165" name="AutoShape 3103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6" name="Text Box 3104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7SJ</a:t>
              </a:r>
              <a:endParaRPr lang="en-GB" sz="1000">
                <a:latin typeface="Tahoma" pitchFamily="34" charset="0"/>
              </a:endParaRPr>
            </a:p>
          </p:txBody>
        </p:sp>
      </p:grpSp>
      <p:grpSp>
        <p:nvGrpSpPr>
          <p:cNvPr id="30" name="Group 3105"/>
          <p:cNvGrpSpPr>
            <a:grpSpLocks/>
          </p:cNvGrpSpPr>
          <p:nvPr/>
        </p:nvGrpSpPr>
        <p:grpSpPr bwMode="auto">
          <a:xfrm>
            <a:off x="7848600" y="5568950"/>
            <a:ext cx="838200" cy="298450"/>
            <a:chOff x="4944" y="1828"/>
            <a:chExt cx="480" cy="188"/>
          </a:xfrm>
        </p:grpSpPr>
        <p:sp>
          <p:nvSpPr>
            <p:cNvPr id="2163" name="AutoShape 3106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" name="Text Box 3107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7SA</a:t>
              </a:r>
              <a:endParaRPr lang="en-GB" sz="1000">
                <a:latin typeface="Tahoma" pitchFamily="34" charset="0"/>
              </a:endParaRPr>
            </a:p>
          </p:txBody>
        </p:sp>
      </p:grpSp>
      <p:sp>
        <p:nvSpPr>
          <p:cNvPr id="2143" name="Line 3108"/>
          <p:cNvSpPr>
            <a:spLocks noChangeShapeType="1"/>
          </p:cNvSpPr>
          <p:nvPr/>
        </p:nvSpPr>
        <p:spPr bwMode="auto">
          <a:xfrm>
            <a:off x="6172200" y="4343400"/>
            <a:ext cx="16764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4" name="Line 3109"/>
          <p:cNvSpPr>
            <a:spLocks noChangeShapeType="1"/>
          </p:cNvSpPr>
          <p:nvPr/>
        </p:nvSpPr>
        <p:spPr bwMode="auto">
          <a:xfrm>
            <a:off x="7543800" y="4495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5" name="Line 3110"/>
          <p:cNvSpPr>
            <a:spLocks noChangeShapeType="1"/>
          </p:cNvSpPr>
          <p:nvPr/>
        </p:nvSpPr>
        <p:spPr bwMode="auto">
          <a:xfrm>
            <a:off x="7543800" y="47244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6" name="Line 3111"/>
          <p:cNvSpPr>
            <a:spLocks noChangeShapeType="1"/>
          </p:cNvSpPr>
          <p:nvPr/>
        </p:nvSpPr>
        <p:spPr bwMode="auto">
          <a:xfrm>
            <a:off x="7543800" y="4876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7" name="Line 3112"/>
          <p:cNvSpPr>
            <a:spLocks noChangeShapeType="1"/>
          </p:cNvSpPr>
          <p:nvPr/>
        </p:nvSpPr>
        <p:spPr bwMode="auto">
          <a:xfrm>
            <a:off x="7543800" y="51054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8" name="Line 3113"/>
          <p:cNvSpPr>
            <a:spLocks noChangeShapeType="1"/>
          </p:cNvSpPr>
          <p:nvPr/>
        </p:nvSpPr>
        <p:spPr bwMode="auto">
          <a:xfrm>
            <a:off x="7543800" y="5257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9" name="Line 3114"/>
          <p:cNvSpPr>
            <a:spLocks noChangeShapeType="1"/>
          </p:cNvSpPr>
          <p:nvPr/>
        </p:nvSpPr>
        <p:spPr bwMode="auto">
          <a:xfrm>
            <a:off x="7543800" y="5638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" name="Line 3115"/>
          <p:cNvSpPr>
            <a:spLocks noChangeShapeType="1"/>
          </p:cNvSpPr>
          <p:nvPr/>
        </p:nvSpPr>
        <p:spPr bwMode="auto">
          <a:xfrm>
            <a:off x="6858000" y="5791200"/>
            <a:ext cx="990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" name="Line 3116"/>
          <p:cNvSpPr>
            <a:spLocks noChangeShapeType="1"/>
          </p:cNvSpPr>
          <p:nvPr/>
        </p:nvSpPr>
        <p:spPr bwMode="auto">
          <a:xfrm>
            <a:off x="7543800" y="44958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" name="Line 3117"/>
          <p:cNvSpPr>
            <a:spLocks noChangeShapeType="1"/>
          </p:cNvSpPr>
          <p:nvPr/>
        </p:nvSpPr>
        <p:spPr bwMode="auto">
          <a:xfrm>
            <a:off x="7543800" y="48768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" name="Line 3118"/>
          <p:cNvSpPr>
            <a:spLocks noChangeShapeType="1"/>
          </p:cNvSpPr>
          <p:nvPr/>
        </p:nvSpPr>
        <p:spPr bwMode="auto">
          <a:xfrm>
            <a:off x="7543800" y="52578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4" name="Line 3119"/>
          <p:cNvSpPr>
            <a:spLocks noChangeShapeType="1"/>
          </p:cNvSpPr>
          <p:nvPr/>
        </p:nvSpPr>
        <p:spPr bwMode="auto">
          <a:xfrm flipH="1">
            <a:off x="6172200" y="40386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5" name="Text Box 3123"/>
          <p:cNvSpPr txBox="1">
            <a:spLocks noChangeArrowheads="1"/>
          </p:cNvSpPr>
          <p:nvPr/>
        </p:nvSpPr>
        <p:spPr bwMode="auto">
          <a:xfrm>
            <a:off x="2286000" y="2590800"/>
            <a:ext cx="13716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Orman daljinskog upravljanja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2156" name="AutoShape 3124"/>
          <p:cNvSpPr>
            <a:spLocks noChangeArrowheads="1"/>
          </p:cNvSpPr>
          <p:nvPr/>
        </p:nvSpPr>
        <p:spPr bwMode="auto">
          <a:xfrm>
            <a:off x="1676400" y="2514600"/>
            <a:ext cx="4953000" cy="1752600"/>
          </a:xfrm>
          <a:prstGeom prst="roundRect">
            <a:avLst>
              <a:gd name="adj" fmla="val 51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7" name="Rectangle 3127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3505200" y="3733800"/>
          <a:ext cx="990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r:id="rId11" imgW="9405396" imgH="906435" progId="Visio.Drawing.11">
                  <p:embed/>
                </p:oleObj>
              </mc:Choice>
              <mc:Fallback>
                <p:oleObj r:id="rId11" imgW="9405396" imgH="90643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733800"/>
                        <a:ext cx="9906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334000" y="3733800"/>
          <a:ext cx="9906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r:id="rId12" imgW="9405396" imgH="906435" progId="Visio.Drawing.11">
                  <p:embed/>
                </p:oleObj>
              </mc:Choice>
              <mc:Fallback>
                <p:oleObj r:id="rId12" imgW="9405396" imgH="90643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733800"/>
                        <a:ext cx="990600" cy="290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8" name="Line 3136"/>
          <p:cNvSpPr>
            <a:spLocks noChangeShapeType="1"/>
          </p:cNvSpPr>
          <p:nvPr/>
        </p:nvSpPr>
        <p:spPr bwMode="auto">
          <a:xfrm>
            <a:off x="2895600" y="4419600"/>
            <a:ext cx="9144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9" name="Line 3137"/>
          <p:cNvSpPr>
            <a:spLocks noChangeShapeType="1"/>
          </p:cNvSpPr>
          <p:nvPr/>
        </p:nvSpPr>
        <p:spPr bwMode="auto">
          <a:xfrm>
            <a:off x="3810000" y="3962400"/>
            <a:ext cx="0" cy="45085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0" name="Line 3138"/>
          <p:cNvSpPr>
            <a:spLocks noChangeShapeType="1"/>
          </p:cNvSpPr>
          <p:nvPr/>
        </p:nvSpPr>
        <p:spPr bwMode="auto">
          <a:xfrm>
            <a:off x="6858000" y="4572000"/>
            <a:ext cx="0" cy="1219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" name="Line 3139"/>
          <p:cNvSpPr>
            <a:spLocks noChangeShapeType="1"/>
          </p:cNvSpPr>
          <p:nvPr/>
        </p:nvSpPr>
        <p:spPr bwMode="auto">
          <a:xfrm>
            <a:off x="2438400" y="4572000"/>
            <a:ext cx="4419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" name="Line 3140"/>
          <p:cNvSpPr>
            <a:spLocks noChangeShapeType="1"/>
          </p:cNvSpPr>
          <p:nvPr/>
        </p:nvSpPr>
        <p:spPr bwMode="auto">
          <a:xfrm>
            <a:off x="2438400" y="39624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" name="Rectangle 3071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73" name="Rectangle 3072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8435" name="Picture 4" descr="petrochemical-plant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533400" y="0"/>
            <a:ext cx="96774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197940" y="457200"/>
            <a:ext cx="231666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Oil &amp; Gas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7411" name="Picture 5" descr="telecom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7938"/>
            <a:ext cx="9144000" cy="686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228600" y="573088"/>
            <a:ext cx="12874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>
                <a:solidFill>
                  <a:schemeClr val="bg1"/>
                </a:solidFill>
              </a:rPr>
              <a:t>Teleco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ChangeArrowheads="1"/>
          </p:cNvSpPr>
          <p:nvPr/>
        </p:nvSpPr>
        <p:spPr bwMode="auto">
          <a:xfrm>
            <a:off x="339725" y="319088"/>
            <a:ext cx="36623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GE Inspira"/>
              </a:rPr>
              <a:t>Electric Utilities</a:t>
            </a:r>
            <a:endParaRPr lang="en-US" sz="4000">
              <a:latin typeface="GE Inspira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78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lock diagram</a:t>
            </a:r>
            <a:r>
              <a:rPr lang="en-US" b="1" dirty="0" smtClean="0"/>
              <a:t> </a:t>
            </a:r>
            <a:r>
              <a:rPr lang="sr-Latn-CS" dirty="0" smtClean="0"/>
              <a:t>T</a:t>
            </a:r>
            <a:r>
              <a:rPr lang="en-US" dirty="0" smtClean="0"/>
              <a:t>E</a:t>
            </a:r>
            <a:r>
              <a:rPr lang="sr-Latn-CS" dirty="0" smtClean="0"/>
              <a:t> Kostolac</a:t>
            </a:r>
            <a:endParaRPr lang="en-US" dirty="0" smtClean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647950" y="5949950"/>
            <a:ext cx="865188" cy="333375"/>
            <a:chOff x="1668" y="3748"/>
            <a:chExt cx="545" cy="210"/>
          </a:xfrm>
        </p:grpSpPr>
        <p:sp>
          <p:nvSpPr>
            <p:cNvPr id="3301" name="AutoShape 8"/>
            <p:cNvSpPr>
              <a:spLocks noChangeArrowheads="1"/>
            </p:cNvSpPr>
            <p:nvPr/>
          </p:nvSpPr>
          <p:spPr bwMode="auto">
            <a:xfrm>
              <a:off x="1668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2" name="Text Box 9"/>
            <p:cNvSpPr txBox="1">
              <a:spLocks noChangeArrowheads="1"/>
            </p:cNvSpPr>
            <p:nvPr/>
          </p:nvSpPr>
          <p:spPr bwMode="auto">
            <a:xfrm>
              <a:off x="1668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3</a:t>
              </a:r>
            </a:p>
          </p:txBody>
        </p:sp>
      </p:grpSp>
      <p:sp>
        <p:nvSpPr>
          <p:cNvPr id="3082" name="AutoShape 10"/>
          <p:cNvSpPr>
            <a:spLocks noChangeArrowheads="1"/>
          </p:cNvSpPr>
          <p:nvPr/>
        </p:nvSpPr>
        <p:spPr bwMode="auto">
          <a:xfrm>
            <a:off x="5867400" y="1524000"/>
            <a:ext cx="3033713" cy="1343025"/>
          </a:xfrm>
          <a:prstGeom prst="roundRect">
            <a:avLst>
              <a:gd name="adj" fmla="val 88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667000" y="1752600"/>
          <a:ext cx="792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r:id="rId3" imgW="3352680" imgH="2552760" progId="">
                  <p:embed/>
                </p:oleObj>
              </mc:Choice>
              <mc:Fallback>
                <p:oleObj r:id="rId3" imgW="3352680" imgH="2552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792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381000" y="16002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r:id="rId5" imgW="1590840" imgH="2266920" progId="">
                  <p:embed/>
                </p:oleObj>
              </mc:Choice>
              <mc:Fallback>
                <p:oleObj r:id="rId5" imgW="1590840" imgH="22669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3" name="Text Box 14"/>
          <p:cNvSpPr txBox="1">
            <a:spLocks noChangeArrowheads="1"/>
          </p:cNvSpPr>
          <p:nvPr/>
        </p:nvSpPr>
        <p:spPr bwMode="auto">
          <a:xfrm>
            <a:off x="533400" y="2743200"/>
            <a:ext cx="28765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COMMAND RP – ELECTROCOMMAND (EK)</a:t>
            </a:r>
            <a:r>
              <a:rPr lang="en-GB" sz="1000" b="1" i="1">
                <a:latin typeface="Tahoma" pitchFamily="34" charset="0"/>
              </a:rPr>
              <a:t>  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876800" y="1600200"/>
          <a:ext cx="71755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r:id="rId7" imgW="5619600" imgH="3943440" progId="">
                  <p:embed/>
                </p:oleObj>
              </mc:Choice>
              <mc:Fallback>
                <p:oleObj r:id="rId7" imgW="5619600" imgH="39434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600200"/>
                        <a:ext cx="717550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Line 16"/>
          <p:cNvSpPr>
            <a:spLocks noChangeShapeType="1"/>
          </p:cNvSpPr>
          <p:nvPr/>
        </p:nvSpPr>
        <p:spPr bwMode="auto">
          <a:xfrm>
            <a:off x="3729038" y="2492375"/>
            <a:ext cx="3887787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5" name="Text Box 17"/>
          <p:cNvSpPr txBox="1">
            <a:spLocks noChangeArrowheads="1"/>
          </p:cNvSpPr>
          <p:nvPr/>
        </p:nvSpPr>
        <p:spPr bwMode="auto">
          <a:xfrm>
            <a:off x="1928813" y="6308725"/>
            <a:ext cx="445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110kV facility</a:t>
            </a:r>
          </a:p>
        </p:txBody>
      </p:sp>
      <p:sp>
        <p:nvSpPr>
          <p:cNvPr id="3086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2382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The communication &amp;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SCADA server </a:t>
            </a:r>
          </a:p>
        </p:txBody>
      </p:sp>
      <p:sp>
        <p:nvSpPr>
          <p:cNvPr id="3087" name="Line 19"/>
          <p:cNvSpPr>
            <a:spLocks noChangeShapeType="1"/>
          </p:cNvSpPr>
          <p:nvPr/>
        </p:nvSpPr>
        <p:spPr bwMode="auto">
          <a:xfrm flipH="1">
            <a:off x="7256463" y="2286000"/>
            <a:ext cx="668337" cy="35083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8077200" y="1524000"/>
            <a:ext cx="742950" cy="531813"/>
            <a:chOff x="5356" y="672"/>
            <a:chExt cx="468" cy="335"/>
          </a:xfrm>
        </p:grpSpPr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5432" y="673"/>
              <a:ext cx="392" cy="280"/>
              <a:chOff x="5432" y="673"/>
              <a:chExt cx="392" cy="280"/>
            </a:xfrm>
          </p:grpSpPr>
          <p:sp>
            <p:nvSpPr>
              <p:cNvPr id="3295" name="Freeform 22"/>
              <p:cNvSpPr>
                <a:spLocks noChangeArrowheads="1"/>
              </p:cNvSpPr>
              <p:nvPr/>
            </p:nvSpPr>
            <p:spPr bwMode="auto">
              <a:xfrm>
                <a:off x="5564" y="878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1 w 383"/>
                  <a:gd name="T5" fmla="*/ 238 h 239"/>
                  <a:gd name="T6" fmla="*/ 382 w 383"/>
                  <a:gd name="T7" fmla="*/ 206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1" y="238"/>
                    </a:lnTo>
                    <a:lnTo>
                      <a:pt x="382" y="206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6" name="Freeform 23"/>
              <p:cNvSpPr>
                <a:spLocks noChangeArrowheads="1"/>
              </p:cNvSpPr>
              <p:nvPr/>
            </p:nvSpPr>
            <p:spPr bwMode="auto">
              <a:xfrm>
                <a:off x="5432" y="673"/>
                <a:ext cx="393" cy="251"/>
              </a:xfrm>
              <a:custGeom>
                <a:avLst/>
                <a:gdLst>
                  <a:gd name="T0" fmla="*/ 0 w 1732"/>
                  <a:gd name="T1" fmla="*/ 474 h 1106"/>
                  <a:gd name="T2" fmla="*/ 742 w 1732"/>
                  <a:gd name="T3" fmla="*/ 0 h 1106"/>
                  <a:gd name="T4" fmla="*/ 1731 w 1732"/>
                  <a:gd name="T5" fmla="*/ 627 h 1106"/>
                  <a:gd name="T6" fmla="*/ 995 w 1732"/>
                  <a:gd name="T7" fmla="*/ 1105 h 1106"/>
                  <a:gd name="T8" fmla="*/ 0 w 1732"/>
                  <a:gd name="T9" fmla="*/ 474 h 1106"/>
                  <a:gd name="T10" fmla="*/ 0 w 1732"/>
                  <a:gd name="T11" fmla="*/ 474 h 1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6"/>
                  <a:gd name="T20" fmla="*/ 1732 w 1732"/>
                  <a:gd name="T21" fmla="*/ 1106 h 1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6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7"/>
                    </a:lnTo>
                    <a:lnTo>
                      <a:pt x="995" y="1105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7" name="Freeform 24"/>
              <p:cNvSpPr>
                <a:spLocks noChangeArrowheads="1"/>
              </p:cNvSpPr>
              <p:nvPr/>
            </p:nvSpPr>
            <p:spPr bwMode="auto">
              <a:xfrm>
                <a:off x="5657" y="815"/>
                <a:ext cx="169" cy="138"/>
              </a:xfrm>
              <a:custGeom>
                <a:avLst/>
                <a:gdLst>
                  <a:gd name="T0" fmla="*/ 743 w 744"/>
                  <a:gd name="T1" fmla="*/ 0 h 610"/>
                  <a:gd name="T2" fmla="*/ 1 w 744"/>
                  <a:gd name="T3" fmla="*/ 473 h 610"/>
                  <a:gd name="T4" fmla="*/ 0 w 744"/>
                  <a:gd name="T5" fmla="*/ 609 h 610"/>
                  <a:gd name="T6" fmla="*/ 743 w 744"/>
                  <a:gd name="T7" fmla="*/ 133 h 610"/>
                  <a:gd name="T8" fmla="*/ 743 w 744"/>
                  <a:gd name="T9" fmla="*/ 0 h 610"/>
                  <a:gd name="T10" fmla="*/ 743 w 744"/>
                  <a:gd name="T11" fmla="*/ 0 h 6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10"/>
                  <a:gd name="T20" fmla="*/ 744 w 744"/>
                  <a:gd name="T21" fmla="*/ 610 h 6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10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9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8" name="Freeform 25"/>
              <p:cNvSpPr>
                <a:spLocks noChangeArrowheads="1"/>
              </p:cNvSpPr>
              <p:nvPr/>
            </p:nvSpPr>
            <p:spPr bwMode="auto">
              <a:xfrm>
                <a:off x="5432" y="780"/>
                <a:ext cx="225" cy="174"/>
              </a:xfrm>
              <a:custGeom>
                <a:avLst/>
                <a:gdLst>
                  <a:gd name="T0" fmla="*/ 0 w 993"/>
                  <a:gd name="T1" fmla="*/ 0 h 766"/>
                  <a:gd name="T2" fmla="*/ 0 w 993"/>
                  <a:gd name="T3" fmla="*/ 127 h 766"/>
                  <a:gd name="T4" fmla="*/ 992 w 993"/>
                  <a:gd name="T5" fmla="*/ 765 h 766"/>
                  <a:gd name="T6" fmla="*/ 992 w 993"/>
                  <a:gd name="T7" fmla="*/ 630 h 766"/>
                  <a:gd name="T8" fmla="*/ 931 w 993"/>
                  <a:gd name="T9" fmla="*/ 593 h 766"/>
                  <a:gd name="T10" fmla="*/ 931 w 993"/>
                  <a:gd name="T11" fmla="*/ 675 h 766"/>
                  <a:gd name="T12" fmla="*/ 589 w 993"/>
                  <a:gd name="T13" fmla="*/ 456 h 766"/>
                  <a:gd name="T14" fmla="*/ 593 w 993"/>
                  <a:gd name="T15" fmla="*/ 374 h 766"/>
                  <a:gd name="T16" fmla="*/ 0 w 993"/>
                  <a:gd name="T17" fmla="*/ 0 h 766"/>
                  <a:gd name="T18" fmla="*/ 0 w 993"/>
                  <a:gd name="T19" fmla="*/ 0 h 7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6"/>
                  <a:gd name="T32" fmla="*/ 993 w 993"/>
                  <a:gd name="T33" fmla="*/ 766 h 7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6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5"/>
                    </a:lnTo>
                    <a:lnTo>
                      <a:pt x="992" y="630"/>
                    </a:lnTo>
                    <a:lnTo>
                      <a:pt x="931" y="593"/>
                    </a:lnTo>
                    <a:lnTo>
                      <a:pt x="931" y="675"/>
                    </a:lnTo>
                    <a:lnTo>
                      <a:pt x="589" y="456"/>
                    </a:lnTo>
                    <a:lnTo>
                      <a:pt x="593" y="37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9" name="Freeform 26"/>
              <p:cNvSpPr>
                <a:spLocks noChangeArrowheads="1"/>
              </p:cNvSpPr>
              <p:nvPr/>
            </p:nvSpPr>
            <p:spPr bwMode="auto">
              <a:xfrm>
                <a:off x="5572" y="862"/>
                <a:ext cx="79" cy="61"/>
              </a:xfrm>
              <a:custGeom>
                <a:avLst/>
                <a:gdLst>
                  <a:gd name="T0" fmla="*/ 0 w 347"/>
                  <a:gd name="T1" fmla="*/ 0 h 269"/>
                  <a:gd name="T2" fmla="*/ 346 w 347"/>
                  <a:gd name="T3" fmla="*/ 216 h 269"/>
                  <a:gd name="T4" fmla="*/ 318 w 347"/>
                  <a:gd name="T5" fmla="*/ 235 h 269"/>
                  <a:gd name="T6" fmla="*/ 312 w 347"/>
                  <a:gd name="T7" fmla="*/ 268 h 269"/>
                  <a:gd name="T8" fmla="*/ 0 w 347"/>
                  <a:gd name="T9" fmla="*/ 69 h 269"/>
                  <a:gd name="T10" fmla="*/ 0 w 347"/>
                  <a:gd name="T11" fmla="*/ 0 h 269"/>
                  <a:gd name="T12" fmla="*/ 0 w 347"/>
                  <a:gd name="T13" fmla="*/ 0 h 2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9"/>
                  <a:gd name="T23" fmla="*/ 347 w 347"/>
                  <a:gd name="T24" fmla="*/ 269 h 2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9">
                    <a:moveTo>
                      <a:pt x="0" y="0"/>
                    </a:moveTo>
                    <a:lnTo>
                      <a:pt x="346" y="216"/>
                    </a:lnTo>
                    <a:lnTo>
                      <a:pt x="318" y="235"/>
                    </a:lnTo>
                    <a:lnTo>
                      <a:pt x="312" y="268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00" name="Freeform 27"/>
              <p:cNvSpPr>
                <a:spLocks noChangeArrowheads="1"/>
              </p:cNvSpPr>
              <p:nvPr/>
            </p:nvSpPr>
            <p:spPr bwMode="auto">
              <a:xfrm>
                <a:off x="5565" y="862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2 h 90"/>
                  <a:gd name="T4" fmla="*/ 0 w 33"/>
                  <a:gd name="T5" fmla="*/ 89 h 90"/>
                  <a:gd name="T6" fmla="*/ 29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2"/>
                    </a:lnTo>
                    <a:lnTo>
                      <a:pt x="0" y="89"/>
                    </a:lnTo>
                    <a:lnTo>
                      <a:pt x="29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5499" y="672"/>
              <a:ext cx="233" cy="202"/>
              <a:chOff x="5499" y="672"/>
              <a:chExt cx="233" cy="202"/>
            </a:xfrm>
          </p:grpSpPr>
          <p:sp>
            <p:nvSpPr>
              <p:cNvPr id="3287" name="Freeform 29"/>
              <p:cNvSpPr>
                <a:spLocks noChangeArrowheads="1"/>
              </p:cNvSpPr>
              <p:nvPr/>
            </p:nvSpPr>
            <p:spPr bwMode="auto">
              <a:xfrm>
                <a:off x="5499" y="672"/>
                <a:ext cx="234" cy="203"/>
              </a:xfrm>
              <a:custGeom>
                <a:avLst/>
                <a:gdLst>
                  <a:gd name="T0" fmla="*/ 444 w 1031"/>
                  <a:gd name="T1" fmla="*/ 0 h 897"/>
                  <a:gd name="T2" fmla="*/ 338 w 1031"/>
                  <a:gd name="T3" fmla="*/ 81 h 897"/>
                  <a:gd name="T4" fmla="*/ 259 w 1031"/>
                  <a:gd name="T5" fmla="*/ 37 h 897"/>
                  <a:gd name="T6" fmla="*/ 0 w 1031"/>
                  <a:gd name="T7" fmla="*/ 197 h 897"/>
                  <a:gd name="T8" fmla="*/ 72 w 1031"/>
                  <a:gd name="T9" fmla="*/ 243 h 897"/>
                  <a:gd name="T10" fmla="*/ 1 w 1031"/>
                  <a:gd name="T11" fmla="*/ 276 h 897"/>
                  <a:gd name="T12" fmla="*/ 0 w 1031"/>
                  <a:gd name="T13" fmla="*/ 482 h 897"/>
                  <a:gd name="T14" fmla="*/ 634 w 1031"/>
                  <a:gd name="T15" fmla="*/ 896 h 897"/>
                  <a:gd name="T16" fmla="*/ 840 w 1031"/>
                  <a:gd name="T17" fmla="*/ 735 h 897"/>
                  <a:gd name="T18" fmla="*/ 878 w 1031"/>
                  <a:gd name="T19" fmla="*/ 688 h 897"/>
                  <a:gd name="T20" fmla="*/ 915 w 1031"/>
                  <a:gd name="T21" fmla="*/ 595 h 897"/>
                  <a:gd name="T22" fmla="*/ 1028 w 1031"/>
                  <a:gd name="T23" fmla="*/ 486 h 897"/>
                  <a:gd name="T24" fmla="*/ 1030 w 1031"/>
                  <a:gd name="T25" fmla="*/ 242 h 897"/>
                  <a:gd name="T26" fmla="*/ 640 w 1031"/>
                  <a:gd name="T27" fmla="*/ 0 h 897"/>
                  <a:gd name="T28" fmla="*/ 480 w 1031"/>
                  <a:gd name="T29" fmla="*/ 24 h 897"/>
                  <a:gd name="T30" fmla="*/ 438 w 1031"/>
                  <a:gd name="T31" fmla="*/ 3 h 897"/>
                  <a:gd name="T32" fmla="*/ 444 w 1031"/>
                  <a:gd name="T33" fmla="*/ 0 h 897"/>
                  <a:gd name="T34" fmla="*/ 444 w 1031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1"/>
                  <a:gd name="T55" fmla="*/ 0 h 897"/>
                  <a:gd name="T56" fmla="*/ 1031 w 1031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1" h="897">
                    <a:moveTo>
                      <a:pt x="444" y="0"/>
                    </a:moveTo>
                    <a:lnTo>
                      <a:pt x="338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2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4" y="896"/>
                    </a:lnTo>
                    <a:lnTo>
                      <a:pt x="840" y="735"/>
                    </a:lnTo>
                    <a:lnTo>
                      <a:pt x="878" y="688"/>
                    </a:lnTo>
                    <a:lnTo>
                      <a:pt x="915" y="595"/>
                    </a:lnTo>
                    <a:lnTo>
                      <a:pt x="1028" y="486"/>
                    </a:lnTo>
                    <a:lnTo>
                      <a:pt x="1030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8" y="3"/>
                    </a:lnTo>
                    <a:lnTo>
                      <a:pt x="444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" name="Freeform 30"/>
              <p:cNvSpPr>
                <a:spLocks noChangeArrowheads="1"/>
              </p:cNvSpPr>
              <p:nvPr/>
            </p:nvSpPr>
            <p:spPr bwMode="auto">
              <a:xfrm>
                <a:off x="5697" y="752"/>
                <a:ext cx="8" cy="81"/>
              </a:xfrm>
              <a:custGeom>
                <a:avLst/>
                <a:gdLst>
                  <a:gd name="T0" fmla="*/ 35 w 36"/>
                  <a:gd name="T1" fmla="*/ 0 h 356"/>
                  <a:gd name="T2" fmla="*/ 0 w 36"/>
                  <a:gd name="T3" fmla="*/ 66 h 356"/>
                  <a:gd name="T4" fmla="*/ 0 w 36"/>
                  <a:gd name="T5" fmla="*/ 355 h 356"/>
                  <a:gd name="T6" fmla="*/ 35 w 36"/>
                  <a:gd name="T7" fmla="*/ 251 h 356"/>
                  <a:gd name="T8" fmla="*/ 35 w 36"/>
                  <a:gd name="T9" fmla="*/ 0 h 356"/>
                  <a:gd name="T10" fmla="*/ 35 w 36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56"/>
                  <a:gd name="T20" fmla="*/ 36 w 36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56">
                    <a:moveTo>
                      <a:pt x="35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5" y="251"/>
                    </a:lnTo>
                    <a:lnTo>
                      <a:pt x="3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" name="Freeform 31"/>
              <p:cNvSpPr>
                <a:spLocks noChangeArrowheads="1"/>
              </p:cNvSpPr>
              <p:nvPr/>
            </p:nvSpPr>
            <p:spPr bwMode="auto">
              <a:xfrm>
                <a:off x="5648" y="772"/>
                <a:ext cx="46" cy="100"/>
              </a:xfrm>
              <a:custGeom>
                <a:avLst/>
                <a:gdLst>
                  <a:gd name="T0" fmla="*/ 201 w 202"/>
                  <a:gd name="T1" fmla="*/ 0 h 440"/>
                  <a:gd name="T2" fmla="*/ 0 w 202"/>
                  <a:gd name="T3" fmla="*/ 152 h 440"/>
                  <a:gd name="T4" fmla="*/ 0 w 202"/>
                  <a:gd name="T5" fmla="*/ 439 h 440"/>
                  <a:gd name="T6" fmla="*/ 201 w 202"/>
                  <a:gd name="T7" fmla="*/ 283 h 440"/>
                  <a:gd name="T8" fmla="*/ 201 w 202"/>
                  <a:gd name="T9" fmla="*/ 0 h 440"/>
                  <a:gd name="T10" fmla="*/ 201 w 202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440"/>
                  <a:gd name="T20" fmla="*/ 202 w 202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440">
                    <a:moveTo>
                      <a:pt x="201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1" y="283"/>
                    </a:lnTo>
                    <a:lnTo>
                      <a:pt x="201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" name="Freeform 32"/>
              <p:cNvSpPr>
                <a:spLocks noChangeArrowheads="1"/>
              </p:cNvSpPr>
              <p:nvPr/>
            </p:nvSpPr>
            <p:spPr bwMode="auto">
              <a:xfrm>
                <a:off x="5707" y="731"/>
                <a:ext cx="26" cy="76"/>
              </a:xfrm>
              <a:custGeom>
                <a:avLst/>
                <a:gdLst>
                  <a:gd name="T0" fmla="*/ 115 w 116"/>
                  <a:gd name="T1" fmla="*/ 0 h 337"/>
                  <a:gd name="T2" fmla="*/ 0 w 116"/>
                  <a:gd name="T3" fmla="*/ 86 h 337"/>
                  <a:gd name="T4" fmla="*/ 0 w 116"/>
                  <a:gd name="T5" fmla="*/ 336 h 337"/>
                  <a:gd name="T6" fmla="*/ 115 w 116"/>
                  <a:gd name="T7" fmla="*/ 215 h 337"/>
                  <a:gd name="T8" fmla="*/ 115 w 116"/>
                  <a:gd name="T9" fmla="*/ 0 h 337"/>
                  <a:gd name="T10" fmla="*/ 115 w 116"/>
                  <a:gd name="T11" fmla="*/ 0 h 3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7"/>
                  <a:gd name="T20" fmla="*/ 116 w 116"/>
                  <a:gd name="T21" fmla="*/ 337 h 3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7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6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" name="Freeform 33"/>
              <p:cNvSpPr>
                <a:spLocks noChangeArrowheads="1"/>
              </p:cNvSpPr>
              <p:nvPr/>
            </p:nvSpPr>
            <p:spPr bwMode="auto">
              <a:xfrm>
                <a:off x="5559" y="681"/>
                <a:ext cx="144" cy="84"/>
              </a:xfrm>
              <a:custGeom>
                <a:avLst/>
                <a:gdLst>
                  <a:gd name="T0" fmla="*/ 170 w 634"/>
                  <a:gd name="T1" fmla="*/ 0 h 372"/>
                  <a:gd name="T2" fmla="*/ 0 w 634"/>
                  <a:gd name="T3" fmla="*/ 0 h 372"/>
                  <a:gd name="T4" fmla="*/ 581 w 634"/>
                  <a:gd name="T5" fmla="*/ 371 h 372"/>
                  <a:gd name="T6" fmla="*/ 633 w 634"/>
                  <a:gd name="T7" fmla="*/ 293 h 372"/>
                  <a:gd name="T8" fmla="*/ 170 w 634"/>
                  <a:gd name="T9" fmla="*/ 0 h 372"/>
                  <a:gd name="T10" fmla="*/ 170 w 634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2"/>
                  <a:gd name="T20" fmla="*/ 634 w 634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2">
                    <a:moveTo>
                      <a:pt x="170" y="0"/>
                    </a:moveTo>
                    <a:lnTo>
                      <a:pt x="0" y="0"/>
                    </a:lnTo>
                    <a:lnTo>
                      <a:pt x="581" y="371"/>
                    </a:lnTo>
                    <a:lnTo>
                      <a:pt x="633" y="293"/>
                    </a:lnTo>
                    <a:lnTo>
                      <a:pt x="17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" name="Freeform 34"/>
              <p:cNvSpPr>
                <a:spLocks noChangeArrowheads="1"/>
              </p:cNvSpPr>
              <p:nvPr/>
            </p:nvSpPr>
            <p:spPr bwMode="auto">
              <a:xfrm>
                <a:off x="5499" y="716"/>
                <a:ext cx="140" cy="156"/>
              </a:xfrm>
              <a:custGeom>
                <a:avLst/>
                <a:gdLst>
                  <a:gd name="T0" fmla="*/ 0 w 618"/>
                  <a:gd name="T1" fmla="*/ 0 h 690"/>
                  <a:gd name="T2" fmla="*/ 0 w 618"/>
                  <a:gd name="T3" fmla="*/ 291 h 690"/>
                  <a:gd name="T4" fmla="*/ 617 w 618"/>
                  <a:gd name="T5" fmla="*/ 689 h 690"/>
                  <a:gd name="T6" fmla="*/ 617 w 618"/>
                  <a:gd name="T7" fmla="*/ 398 h 690"/>
                  <a:gd name="T8" fmla="*/ 0 w 618"/>
                  <a:gd name="T9" fmla="*/ 0 h 690"/>
                  <a:gd name="T10" fmla="*/ 0 w 618"/>
                  <a:gd name="T11" fmla="*/ 0 h 6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8"/>
                  <a:gd name="T19" fmla="*/ 0 h 690"/>
                  <a:gd name="T20" fmla="*/ 618 w 618"/>
                  <a:gd name="T21" fmla="*/ 690 h 6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8" h="690">
                    <a:moveTo>
                      <a:pt x="0" y="0"/>
                    </a:moveTo>
                    <a:lnTo>
                      <a:pt x="0" y="291"/>
                    </a:lnTo>
                    <a:lnTo>
                      <a:pt x="617" y="689"/>
                    </a:lnTo>
                    <a:lnTo>
                      <a:pt x="617" y="3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" name="Freeform 35"/>
              <p:cNvSpPr>
                <a:spLocks noChangeArrowheads="1"/>
              </p:cNvSpPr>
              <p:nvPr/>
            </p:nvSpPr>
            <p:spPr bwMode="auto">
              <a:xfrm>
                <a:off x="5514" y="729"/>
                <a:ext cx="114" cy="124"/>
              </a:xfrm>
              <a:custGeom>
                <a:avLst/>
                <a:gdLst>
                  <a:gd name="T0" fmla="*/ 0 w 501"/>
                  <a:gd name="T1" fmla="*/ 0 h 547"/>
                  <a:gd name="T2" fmla="*/ 0 w 501"/>
                  <a:gd name="T3" fmla="*/ 225 h 547"/>
                  <a:gd name="T4" fmla="*/ 500 w 501"/>
                  <a:gd name="T5" fmla="*/ 546 h 547"/>
                  <a:gd name="T6" fmla="*/ 500 w 501"/>
                  <a:gd name="T7" fmla="*/ 315 h 547"/>
                  <a:gd name="T8" fmla="*/ 0 w 501"/>
                  <a:gd name="T9" fmla="*/ 0 h 547"/>
                  <a:gd name="T10" fmla="*/ 0 w 501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1"/>
                  <a:gd name="T19" fmla="*/ 0 h 547"/>
                  <a:gd name="T20" fmla="*/ 501 w 501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1" h="547">
                    <a:moveTo>
                      <a:pt x="0" y="0"/>
                    </a:moveTo>
                    <a:lnTo>
                      <a:pt x="0" y="225"/>
                    </a:lnTo>
                    <a:lnTo>
                      <a:pt x="500" y="546"/>
                    </a:lnTo>
                    <a:lnTo>
                      <a:pt x="500" y="31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" name="Freeform 36"/>
              <p:cNvSpPr>
                <a:spLocks noChangeArrowheads="1"/>
              </p:cNvSpPr>
              <p:nvPr/>
            </p:nvSpPr>
            <p:spPr bwMode="auto">
              <a:xfrm>
                <a:off x="5601" y="674"/>
                <a:ext cx="129" cy="72"/>
              </a:xfrm>
              <a:custGeom>
                <a:avLst/>
                <a:gdLst>
                  <a:gd name="T0" fmla="*/ 0 w 568"/>
                  <a:gd name="T1" fmla="*/ 28 h 316"/>
                  <a:gd name="T2" fmla="*/ 185 w 568"/>
                  <a:gd name="T3" fmla="*/ 0 h 316"/>
                  <a:gd name="T4" fmla="*/ 567 w 568"/>
                  <a:gd name="T5" fmla="*/ 239 h 316"/>
                  <a:gd name="T6" fmla="*/ 451 w 568"/>
                  <a:gd name="T7" fmla="*/ 315 h 316"/>
                  <a:gd name="T8" fmla="*/ 0 w 568"/>
                  <a:gd name="T9" fmla="*/ 28 h 316"/>
                  <a:gd name="T10" fmla="*/ 0 w 568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316"/>
                  <a:gd name="T20" fmla="*/ 568 w 568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316">
                    <a:moveTo>
                      <a:pt x="0" y="28"/>
                    </a:moveTo>
                    <a:lnTo>
                      <a:pt x="185" y="0"/>
                    </a:lnTo>
                    <a:lnTo>
                      <a:pt x="567" y="239"/>
                    </a:lnTo>
                    <a:lnTo>
                      <a:pt x="451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37"/>
            <p:cNvGrpSpPr>
              <a:grpSpLocks/>
            </p:cNvGrpSpPr>
            <p:nvPr/>
          </p:nvGrpSpPr>
          <p:grpSpPr bwMode="auto">
            <a:xfrm>
              <a:off x="5356" y="820"/>
              <a:ext cx="284" cy="188"/>
              <a:chOff x="5356" y="820"/>
              <a:chExt cx="284" cy="188"/>
            </a:xfrm>
          </p:grpSpPr>
          <p:sp>
            <p:nvSpPr>
              <p:cNvPr id="3279" name="Freeform 38"/>
              <p:cNvSpPr>
                <a:spLocks noChangeArrowheads="1"/>
              </p:cNvSpPr>
              <p:nvPr/>
            </p:nvSpPr>
            <p:spPr bwMode="auto">
              <a:xfrm>
                <a:off x="5569" y="955"/>
                <a:ext cx="71" cy="52"/>
              </a:xfrm>
              <a:custGeom>
                <a:avLst/>
                <a:gdLst>
                  <a:gd name="T0" fmla="*/ 311 w 312"/>
                  <a:gd name="T1" fmla="*/ 0 h 229"/>
                  <a:gd name="T2" fmla="*/ 311 w 312"/>
                  <a:gd name="T3" fmla="*/ 30 h 229"/>
                  <a:gd name="T4" fmla="*/ 4 w 312"/>
                  <a:gd name="T5" fmla="*/ 228 h 229"/>
                  <a:gd name="T6" fmla="*/ 0 w 312"/>
                  <a:gd name="T7" fmla="*/ 200 h 229"/>
                  <a:gd name="T8" fmla="*/ 311 w 312"/>
                  <a:gd name="T9" fmla="*/ 0 h 229"/>
                  <a:gd name="T10" fmla="*/ 311 w 312"/>
                  <a:gd name="T11" fmla="*/ 0 h 2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2"/>
                  <a:gd name="T19" fmla="*/ 0 h 229"/>
                  <a:gd name="T20" fmla="*/ 312 w 312"/>
                  <a:gd name="T21" fmla="*/ 229 h 2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2" h="229">
                    <a:moveTo>
                      <a:pt x="311" y="0"/>
                    </a:moveTo>
                    <a:lnTo>
                      <a:pt x="311" y="30"/>
                    </a:lnTo>
                    <a:lnTo>
                      <a:pt x="4" y="228"/>
                    </a:lnTo>
                    <a:lnTo>
                      <a:pt x="0" y="200"/>
                    </a:lnTo>
                    <a:lnTo>
                      <a:pt x="311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" name="Freeform 39"/>
              <p:cNvSpPr>
                <a:spLocks noChangeArrowheads="1"/>
              </p:cNvSpPr>
              <p:nvPr/>
            </p:nvSpPr>
            <p:spPr bwMode="auto">
              <a:xfrm>
                <a:off x="5356" y="820"/>
                <a:ext cx="285" cy="182"/>
              </a:xfrm>
              <a:custGeom>
                <a:avLst/>
                <a:gdLst>
                  <a:gd name="T0" fmla="*/ 319 w 1256"/>
                  <a:gd name="T1" fmla="*/ 0 h 802"/>
                  <a:gd name="T2" fmla="*/ 0 w 1256"/>
                  <a:gd name="T3" fmla="*/ 205 h 802"/>
                  <a:gd name="T4" fmla="*/ 937 w 1256"/>
                  <a:gd name="T5" fmla="*/ 801 h 802"/>
                  <a:gd name="T6" fmla="*/ 1255 w 1256"/>
                  <a:gd name="T7" fmla="*/ 596 h 802"/>
                  <a:gd name="T8" fmla="*/ 319 w 1256"/>
                  <a:gd name="T9" fmla="*/ 0 h 802"/>
                  <a:gd name="T10" fmla="*/ 319 w 1256"/>
                  <a:gd name="T11" fmla="*/ 0 h 8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2"/>
                  <a:gd name="T20" fmla="*/ 1256 w 1256"/>
                  <a:gd name="T21" fmla="*/ 802 h 8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2">
                    <a:moveTo>
                      <a:pt x="319" y="0"/>
                    </a:moveTo>
                    <a:lnTo>
                      <a:pt x="0" y="205"/>
                    </a:lnTo>
                    <a:lnTo>
                      <a:pt x="937" y="801"/>
                    </a:lnTo>
                    <a:lnTo>
                      <a:pt x="1255" y="596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" name="Freeform 40"/>
              <p:cNvSpPr>
                <a:spLocks noChangeArrowheads="1"/>
              </p:cNvSpPr>
              <p:nvPr/>
            </p:nvSpPr>
            <p:spPr bwMode="auto">
              <a:xfrm>
                <a:off x="5424" y="828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7 h 557"/>
                  <a:gd name="T4" fmla="*/ 828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7"/>
                    </a:lnTo>
                    <a:lnTo>
                      <a:pt x="828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" name="Freeform 41"/>
              <p:cNvSpPr>
                <a:spLocks noChangeArrowheads="1"/>
              </p:cNvSpPr>
              <p:nvPr/>
            </p:nvSpPr>
            <p:spPr bwMode="auto">
              <a:xfrm>
                <a:off x="5383" y="840"/>
                <a:ext cx="147" cy="95"/>
              </a:xfrm>
              <a:custGeom>
                <a:avLst/>
                <a:gdLst>
                  <a:gd name="T0" fmla="*/ 128 w 647"/>
                  <a:gd name="T1" fmla="*/ 0 h 418"/>
                  <a:gd name="T2" fmla="*/ 0 w 647"/>
                  <a:gd name="T3" fmla="*/ 81 h 418"/>
                  <a:gd name="T4" fmla="*/ 47 w 647"/>
                  <a:gd name="T5" fmla="*/ 111 h 418"/>
                  <a:gd name="T6" fmla="*/ 0 w 647"/>
                  <a:gd name="T7" fmla="*/ 141 h 418"/>
                  <a:gd name="T8" fmla="*/ 433 w 647"/>
                  <a:gd name="T9" fmla="*/ 417 h 418"/>
                  <a:gd name="T10" fmla="*/ 475 w 647"/>
                  <a:gd name="T11" fmla="*/ 390 h 418"/>
                  <a:gd name="T12" fmla="*/ 513 w 647"/>
                  <a:gd name="T13" fmla="*/ 414 h 418"/>
                  <a:gd name="T14" fmla="*/ 646 w 647"/>
                  <a:gd name="T15" fmla="*/ 328 h 418"/>
                  <a:gd name="T16" fmla="*/ 128 w 647"/>
                  <a:gd name="T17" fmla="*/ 0 h 418"/>
                  <a:gd name="T18" fmla="*/ 128 w 647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7"/>
                  <a:gd name="T31" fmla="*/ 0 h 418"/>
                  <a:gd name="T32" fmla="*/ 647 w 647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7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3" y="414"/>
                    </a:lnTo>
                    <a:lnTo>
                      <a:pt x="646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" name="Freeform 42"/>
              <p:cNvSpPr>
                <a:spLocks noChangeArrowheads="1"/>
              </p:cNvSpPr>
              <p:nvPr/>
            </p:nvSpPr>
            <p:spPr bwMode="auto">
              <a:xfrm>
                <a:off x="5517" y="920"/>
                <a:ext cx="46" cy="29"/>
              </a:xfrm>
              <a:custGeom>
                <a:avLst/>
                <a:gdLst>
                  <a:gd name="T0" fmla="*/ 73 w 203"/>
                  <a:gd name="T1" fmla="*/ 0 h 129"/>
                  <a:gd name="T2" fmla="*/ 0 w 203"/>
                  <a:gd name="T3" fmla="*/ 47 h 129"/>
                  <a:gd name="T4" fmla="*/ 128 w 203"/>
                  <a:gd name="T5" fmla="*/ 128 h 129"/>
                  <a:gd name="T6" fmla="*/ 202 w 203"/>
                  <a:gd name="T7" fmla="*/ 81 h 129"/>
                  <a:gd name="T8" fmla="*/ 73 w 203"/>
                  <a:gd name="T9" fmla="*/ 0 h 129"/>
                  <a:gd name="T10" fmla="*/ 73 w 203"/>
                  <a:gd name="T11" fmla="*/ 0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129"/>
                  <a:gd name="T20" fmla="*/ 203 w 203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129">
                    <a:moveTo>
                      <a:pt x="73" y="0"/>
                    </a:moveTo>
                    <a:lnTo>
                      <a:pt x="0" y="47"/>
                    </a:lnTo>
                    <a:lnTo>
                      <a:pt x="128" y="128"/>
                    </a:lnTo>
                    <a:lnTo>
                      <a:pt x="202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" name="Freeform 43"/>
              <p:cNvSpPr>
                <a:spLocks noChangeArrowheads="1"/>
              </p:cNvSpPr>
              <p:nvPr/>
            </p:nvSpPr>
            <p:spPr bwMode="auto">
              <a:xfrm>
                <a:off x="5535" y="941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3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3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" name="Freeform 44"/>
              <p:cNvSpPr>
                <a:spLocks noChangeArrowheads="1"/>
              </p:cNvSpPr>
              <p:nvPr/>
            </p:nvSpPr>
            <p:spPr bwMode="auto">
              <a:xfrm>
                <a:off x="5497" y="939"/>
                <a:ext cx="41" cy="26"/>
              </a:xfrm>
              <a:custGeom>
                <a:avLst/>
                <a:gdLst>
                  <a:gd name="T0" fmla="*/ 135 w 182"/>
                  <a:gd name="T1" fmla="*/ 10 h 115"/>
                  <a:gd name="T2" fmla="*/ 166 w 182"/>
                  <a:gd name="T3" fmla="*/ 29 h 115"/>
                  <a:gd name="T4" fmla="*/ 129 w 182"/>
                  <a:gd name="T5" fmla="*/ 52 h 115"/>
                  <a:gd name="T6" fmla="*/ 181 w 182"/>
                  <a:gd name="T7" fmla="*/ 85 h 115"/>
                  <a:gd name="T8" fmla="*/ 136 w 182"/>
                  <a:gd name="T9" fmla="*/ 114 h 115"/>
                  <a:gd name="T10" fmla="*/ 0 w 182"/>
                  <a:gd name="T11" fmla="*/ 29 h 115"/>
                  <a:gd name="T12" fmla="*/ 46 w 182"/>
                  <a:gd name="T13" fmla="*/ 0 h 115"/>
                  <a:gd name="T14" fmla="*/ 96 w 182"/>
                  <a:gd name="T15" fmla="*/ 32 h 115"/>
                  <a:gd name="T16" fmla="*/ 135 w 182"/>
                  <a:gd name="T17" fmla="*/ 10 h 115"/>
                  <a:gd name="T18" fmla="*/ 135 w 182"/>
                  <a:gd name="T19" fmla="*/ 1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5"/>
                  <a:gd name="T32" fmla="*/ 182 w 182"/>
                  <a:gd name="T33" fmla="*/ 115 h 1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5">
                    <a:moveTo>
                      <a:pt x="135" y="10"/>
                    </a:moveTo>
                    <a:lnTo>
                      <a:pt x="166" y="29"/>
                    </a:lnTo>
                    <a:lnTo>
                      <a:pt x="129" y="52"/>
                    </a:lnTo>
                    <a:lnTo>
                      <a:pt x="181" y="85"/>
                    </a:lnTo>
                    <a:lnTo>
                      <a:pt x="136" y="114"/>
                    </a:lnTo>
                    <a:lnTo>
                      <a:pt x="0" y="29"/>
                    </a:lnTo>
                    <a:lnTo>
                      <a:pt x="46" y="0"/>
                    </a:lnTo>
                    <a:lnTo>
                      <a:pt x="96" y="32"/>
                    </a:lnTo>
                    <a:lnTo>
                      <a:pt x="135" y="1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" name="Freeform 45"/>
              <p:cNvSpPr>
                <a:spLocks noChangeArrowheads="1"/>
              </p:cNvSpPr>
              <p:nvPr/>
            </p:nvSpPr>
            <p:spPr bwMode="auto">
              <a:xfrm>
                <a:off x="5358" y="865"/>
                <a:ext cx="212" cy="143"/>
              </a:xfrm>
              <a:custGeom>
                <a:avLst/>
                <a:gdLst>
                  <a:gd name="T0" fmla="*/ 0 w 933"/>
                  <a:gd name="T1" fmla="*/ 0 h 631"/>
                  <a:gd name="T2" fmla="*/ 0 w 933"/>
                  <a:gd name="T3" fmla="*/ 30 h 631"/>
                  <a:gd name="T4" fmla="*/ 932 w 933"/>
                  <a:gd name="T5" fmla="*/ 630 h 631"/>
                  <a:gd name="T6" fmla="*/ 929 w 933"/>
                  <a:gd name="T7" fmla="*/ 596 h 631"/>
                  <a:gd name="T8" fmla="*/ 0 w 933"/>
                  <a:gd name="T9" fmla="*/ 0 h 631"/>
                  <a:gd name="T10" fmla="*/ 0 w 933"/>
                  <a:gd name="T11" fmla="*/ 0 h 6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1"/>
                  <a:gd name="T20" fmla="*/ 933 w 933"/>
                  <a:gd name="T21" fmla="*/ 631 h 6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1">
                    <a:moveTo>
                      <a:pt x="0" y="0"/>
                    </a:moveTo>
                    <a:lnTo>
                      <a:pt x="0" y="30"/>
                    </a:lnTo>
                    <a:lnTo>
                      <a:pt x="932" y="630"/>
                    </a:lnTo>
                    <a:lnTo>
                      <a:pt x="929" y="59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089" name="Text Box 46"/>
          <p:cNvSpPr txBox="1">
            <a:spLocks noChangeArrowheads="1"/>
          </p:cNvSpPr>
          <p:nvPr/>
        </p:nvSpPr>
        <p:spPr bwMode="auto">
          <a:xfrm>
            <a:off x="6477000" y="1524000"/>
            <a:ext cx="173355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EPS – National Management Center</a:t>
            </a:r>
          </a:p>
        </p:txBody>
      </p:sp>
      <p:sp>
        <p:nvSpPr>
          <p:cNvPr id="3090" name="Text Box 47"/>
          <p:cNvSpPr txBox="1">
            <a:spLocks noChangeArrowheads="1"/>
          </p:cNvSpPr>
          <p:nvPr/>
        </p:nvSpPr>
        <p:spPr bwMode="auto">
          <a:xfrm>
            <a:off x="2286000" y="2133600"/>
            <a:ext cx="2160588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OPERATIONAL WORK PLACE </a:t>
            </a:r>
          </a:p>
        </p:txBody>
      </p:sp>
      <p:sp>
        <p:nvSpPr>
          <p:cNvPr id="3091" name="Line 74"/>
          <p:cNvSpPr>
            <a:spLocks noChangeShapeType="1"/>
          </p:cNvSpPr>
          <p:nvPr/>
        </p:nvSpPr>
        <p:spPr bwMode="auto">
          <a:xfrm>
            <a:off x="560388" y="2565400"/>
            <a:ext cx="5543550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92" name="Line 75"/>
          <p:cNvSpPr>
            <a:spLocks noChangeShapeType="1"/>
          </p:cNvSpPr>
          <p:nvPr/>
        </p:nvSpPr>
        <p:spPr bwMode="auto">
          <a:xfrm flipH="1" flipV="1">
            <a:off x="533400" y="1981200"/>
            <a:ext cx="0" cy="609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93" name="Text Box 77"/>
          <p:cNvSpPr txBox="1">
            <a:spLocks noChangeArrowheads="1"/>
          </p:cNvSpPr>
          <p:nvPr/>
        </p:nvSpPr>
        <p:spPr bwMode="auto">
          <a:xfrm>
            <a:off x="228600" y="1905000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3094" name="Text Box 80"/>
          <p:cNvSpPr txBox="1">
            <a:spLocks noChangeArrowheads="1"/>
          </p:cNvSpPr>
          <p:nvPr/>
        </p:nvSpPr>
        <p:spPr bwMode="auto">
          <a:xfrm>
            <a:off x="5168900" y="3068638"/>
            <a:ext cx="6731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ATLAS MAX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RTU</a:t>
            </a:r>
          </a:p>
        </p:txBody>
      </p:sp>
      <p:sp>
        <p:nvSpPr>
          <p:cNvPr id="3095" name="Text Box 81"/>
          <p:cNvSpPr txBox="1">
            <a:spLocks noChangeArrowheads="1"/>
          </p:cNvSpPr>
          <p:nvPr/>
        </p:nvSpPr>
        <p:spPr bwMode="auto">
          <a:xfrm>
            <a:off x="2362200" y="1600200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printer</a:t>
            </a:r>
          </a:p>
        </p:txBody>
      </p:sp>
      <p:sp>
        <p:nvSpPr>
          <p:cNvPr id="3096" name="Line 83"/>
          <p:cNvSpPr>
            <a:spLocks noChangeShapeType="1"/>
          </p:cNvSpPr>
          <p:nvPr/>
        </p:nvSpPr>
        <p:spPr bwMode="auto">
          <a:xfrm flipH="1">
            <a:off x="2362200" y="1905000"/>
            <a:ext cx="304800" cy="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1371600" y="1752600"/>
          <a:ext cx="90011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9" imgW="5619600" imgH="3943440" progId="">
                  <p:embed/>
                </p:oleObj>
              </mc:Choice>
              <mc:Fallback>
                <p:oleObj r:id="rId9" imgW="5619600" imgH="394344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2600"/>
                        <a:ext cx="900113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85"/>
          <p:cNvGrpSpPr>
            <a:grpSpLocks/>
          </p:cNvGrpSpPr>
          <p:nvPr/>
        </p:nvGrpSpPr>
        <p:grpSpPr bwMode="auto">
          <a:xfrm>
            <a:off x="415925" y="4870450"/>
            <a:ext cx="571500" cy="865188"/>
            <a:chOff x="262" y="3068"/>
            <a:chExt cx="360" cy="545"/>
          </a:xfrm>
        </p:grpSpPr>
        <p:sp>
          <p:nvSpPr>
            <p:cNvPr id="3274" name="AutoShape 8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Text Box 87"/>
            <p:cNvSpPr txBox="1">
              <a:spLocks noChangeArrowheads="1"/>
            </p:cNvSpPr>
            <p:nvPr/>
          </p:nvSpPr>
          <p:spPr bwMode="auto">
            <a:xfrm>
              <a:off x="362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 </a:t>
              </a:r>
            </a:p>
          </p:txBody>
        </p:sp>
      </p:grp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1065213" y="4870450"/>
            <a:ext cx="268287" cy="865188"/>
            <a:chOff x="671" y="3068"/>
            <a:chExt cx="169" cy="545"/>
          </a:xfrm>
        </p:grpSpPr>
        <p:sp>
          <p:nvSpPr>
            <p:cNvPr id="3272" name="AutoShape 89"/>
            <p:cNvSpPr>
              <a:spLocks noChangeArrowheads="1"/>
            </p:cNvSpPr>
            <p:nvPr/>
          </p:nvSpPr>
          <p:spPr bwMode="auto">
            <a:xfrm>
              <a:off x="671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3" name="Text Box 90"/>
            <p:cNvSpPr txBox="1">
              <a:spLocks noChangeArrowheads="1"/>
            </p:cNvSpPr>
            <p:nvPr/>
          </p:nvSpPr>
          <p:spPr bwMode="auto">
            <a:xfrm>
              <a:off x="676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3099" name="Line 91"/>
          <p:cNvSpPr>
            <a:spLocks noChangeShapeType="1"/>
          </p:cNvSpPr>
          <p:nvPr/>
        </p:nvSpPr>
        <p:spPr bwMode="auto">
          <a:xfrm>
            <a:off x="70485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00" name="Line 92"/>
          <p:cNvSpPr>
            <a:spLocks noChangeShapeType="1"/>
          </p:cNvSpPr>
          <p:nvPr/>
        </p:nvSpPr>
        <p:spPr bwMode="auto">
          <a:xfrm>
            <a:off x="1208088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5889625" y="2997200"/>
          <a:ext cx="5778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10" imgW="3943440" imgH="9210600" progId="">
                  <p:embed/>
                </p:oleObj>
              </mc:Choice>
              <mc:Fallback>
                <p:oleObj r:id="rId10" imgW="3943440" imgH="92106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25" y="2997200"/>
                        <a:ext cx="57785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1" name="Line 94"/>
          <p:cNvSpPr>
            <a:spLocks noChangeShapeType="1"/>
          </p:cNvSpPr>
          <p:nvPr/>
        </p:nvSpPr>
        <p:spPr bwMode="auto">
          <a:xfrm>
            <a:off x="560388" y="4149725"/>
            <a:ext cx="4248150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02" name="Line 95"/>
          <p:cNvSpPr>
            <a:spLocks noChangeShapeType="1"/>
          </p:cNvSpPr>
          <p:nvPr/>
        </p:nvSpPr>
        <p:spPr bwMode="auto">
          <a:xfrm>
            <a:off x="6032500" y="3500438"/>
            <a:ext cx="1588" cy="144462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03" name="Line 96"/>
          <p:cNvSpPr>
            <a:spLocks noChangeShapeType="1"/>
          </p:cNvSpPr>
          <p:nvPr/>
        </p:nvSpPr>
        <p:spPr bwMode="auto">
          <a:xfrm flipH="1">
            <a:off x="6246813" y="1905000"/>
            <a:ext cx="1677987" cy="101917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04" name="Line 152"/>
          <p:cNvSpPr>
            <a:spLocks noChangeShapeType="1"/>
          </p:cNvSpPr>
          <p:nvPr/>
        </p:nvSpPr>
        <p:spPr bwMode="auto">
          <a:xfrm flipV="1">
            <a:off x="200025" y="4219575"/>
            <a:ext cx="1588" cy="15875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" name="Group 153"/>
          <p:cNvGrpSpPr>
            <a:grpSpLocks/>
          </p:cNvGrpSpPr>
          <p:nvPr/>
        </p:nvGrpSpPr>
        <p:grpSpPr bwMode="auto">
          <a:xfrm>
            <a:off x="2562225" y="4870450"/>
            <a:ext cx="571500" cy="865188"/>
            <a:chOff x="1614" y="3068"/>
            <a:chExt cx="360" cy="545"/>
          </a:xfrm>
        </p:grpSpPr>
        <p:sp>
          <p:nvSpPr>
            <p:cNvPr id="3270" name="AutoShape 154"/>
            <p:cNvSpPr>
              <a:spLocks noChangeArrowheads="1"/>
            </p:cNvSpPr>
            <p:nvPr/>
          </p:nvSpPr>
          <p:spPr bwMode="auto">
            <a:xfrm>
              <a:off x="1614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1" name="Text Box 155"/>
            <p:cNvSpPr txBox="1">
              <a:spLocks noChangeArrowheads="1"/>
            </p:cNvSpPr>
            <p:nvPr/>
          </p:nvSpPr>
          <p:spPr bwMode="auto">
            <a:xfrm>
              <a:off x="1714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10" name="Group 156"/>
          <p:cNvGrpSpPr>
            <a:grpSpLocks/>
          </p:cNvGrpSpPr>
          <p:nvPr/>
        </p:nvGrpSpPr>
        <p:grpSpPr bwMode="auto">
          <a:xfrm>
            <a:off x="3211513" y="4870450"/>
            <a:ext cx="268287" cy="865188"/>
            <a:chOff x="2023" y="3068"/>
            <a:chExt cx="169" cy="545"/>
          </a:xfrm>
        </p:grpSpPr>
        <p:sp>
          <p:nvSpPr>
            <p:cNvPr id="3268" name="AutoShape 157"/>
            <p:cNvSpPr>
              <a:spLocks noChangeArrowheads="1"/>
            </p:cNvSpPr>
            <p:nvPr/>
          </p:nvSpPr>
          <p:spPr bwMode="auto">
            <a:xfrm>
              <a:off x="2023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69" name="Text Box 158"/>
            <p:cNvSpPr txBox="1">
              <a:spLocks noChangeArrowheads="1"/>
            </p:cNvSpPr>
            <p:nvPr/>
          </p:nvSpPr>
          <p:spPr bwMode="auto">
            <a:xfrm>
              <a:off x="2028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3107" name="Line 159"/>
          <p:cNvSpPr>
            <a:spLocks noChangeShapeType="1"/>
          </p:cNvSpPr>
          <p:nvPr/>
        </p:nvSpPr>
        <p:spPr bwMode="auto">
          <a:xfrm>
            <a:off x="286385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08" name="Line 160"/>
          <p:cNvSpPr>
            <a:spLocks noChangeShapeType="1"/>
          </p:cNvSpPr>
          <p:nvPr/>
        </p:nvSpPr>
        <p:spPr bwMode="auto">
          <a:xfrm>
            <a:off x="3368675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09" name="Line 161"/>
          <p:cNvSpPr>
            <a:spLocks noChangeShapeType="1"/>
          </p:cNvSpPr>
          <p:nvPr/>
        </p:nvSpPr>
        <p:spPr bwMode="auto">
          <a:xfrm>
            <a:off x="704850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10" name="Text Box 162"/>
          <p:cNvSpPr txBox="1">
            <a:spLocks noChangeArrowheads="1"/>
          </p:cNvSpPr>
          <p:nvPr/>
        </p:nvSpPr>
        <p:spPr bwMode="auto">
          <a:xfrm>
            <a:off x="920750" y="3933825"/>
            <a:ext cx="10080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3111" name="Line 163"/>
          <p:cNvSpPr>
            <a:spLocks noChangeShapeType="1"/>
          </p:cNvSpPr>
          <p:nvPr/>
        </p:nvSpPr>
        <p:spPr bwMode="auto">
          <a:xfrm>
            <a:off x="1423988" y="4221163"/>
            <a:ext cx="1587" cy="15128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12" name="Line 164"/>
          <p:cNvSpPr>
            <a:spLocks noChangeShapeType="1"/>
          </p:cNvSpPr>
          <p:nvPr/>
        </p:nvSpPr>
        <p:spPr bwMode="auto">
          <a:xfrm>
            <a:off x="2505075" y="4221163"/>
            <a:ext cx="1588" cy="19446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13" name="Line 165"/>
          <p:cNvSpPr>
            <a:spLocks noChangeShapeType="1"/>
          </p:cNvSpPr>
          <p:nvPr/>
        </p:nvSpPr>
        <p:spPr bwMode="auto">
          <a:xfrm>
            <a:off x="3584575" y="4221163"/>
            <a:ext cx="1588" cy="201612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66"/>
          <p:cNvGrpSpPr>
            <a:grpSpLocks/>
          </p:cNvGrpSpPr>
          <p:nvPr/>
        </p:nvGrpSpPr>
        <p:grpSpPr bwMode="auto">
          <a:xfrm>
            <a:off x="415925" y="5949950"/>
            <a:ext cx="865188" cy="333375"/>
            <a:chOff x="262" y="3748"/>
            <a:chExt cx="545" cy="210"/>
          </a:xfrm>
        </p:grpSpPr>
        <p:sp>
          <p:nvSpPr>
            <p:cNvPr id="3266" name="AutoShape 167"/>
            <p:cNvSpPr>
              <a:spLocks noChangeArrowheads="1"/>
            </p:cNvSpPr>
            <p:nvPr/>
          </p:nvSpPr>
          <p:spPr bwMode="auto">
            <a:xfrm>
              <a:off x="262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67" name="Text Box 168"/>
            <p:cNvSpPr txBox="1">
              <a:spLocks noChangeArrowheads="1"/>
            </p:cNvSpPr>
            <p:nvPr/>
          </p:nvSpPr>
          <p:spPr bwMode="auto">
            <a:xfrm>
              <a:off x="262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 1</a:t>
              </a:r>
            </a:p>
          </p:txBody>
        </p:sp>
      </p:grpSp>
      <p:sp>
        <p:nvSpPr>
          <p:cNvPr id="3115" name="Line 170"/>
          <p:cNvSpPr>
            <a:spLocks noChangeShapeType="1"/>
          </p:cNvSpPr>
          <p:nvPr/>
        </p:nvSpPr>
        <p:spPr bwMode="auto">
          <a:xfrm flipV="1">
            <a:off x="6105525" y="2490788"/>
            <a:ext cx="1588" cy="57943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172"/>
          <p:cNvGrpSpPr>
            <a:grpSpLocks/>
          </p:cNvGrpSpPr>
          <p:nvPr/>
        </p:nvGrpSpPr>
        <p:grpSpPr bwMode="auto">
          <a:xfrm>
            <a:off x="6019800" y="1828800"/>
            <a:ext cx="1441450" cy="631825"/>
            <a:chOff x="4345" y="799"/>
            <a:chExt cx="908" cy="398"/>
          </a:xfrm>
        </p:grpSpPr>
        <p:sp>
          <p:nvSpPr>
            <p:cNvPr id="3264" name="AutoShape 173"/>
            <p:cNvSpPr>
              <a:spLocks noChangeArrowheads="1"/>
            </p:cNvSpPr>
            <p:nvPr/>
          </p:nvSpPr>
          <p:spPr bwMode="auto">
            <a:xfrm>
              <a:off x="4345" y="799"/>
              <a:ext cx="908" cy="398"/>
            </a:xfrm>
            <a:prstGeom prst="roundRect">
              <a:avLst>
                <a:gd name="adj" fmla="val 250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65" name="Text Box 174"/>
            <p:cNvSpPr txBox="1">
              <a:spLocks noChangeArrowheads="1"/>
            </p:cNvSpPr>
            <p:nvPr/>
          </p:nvSpPr>
          <p:spPr bwMode="auto">
            <a:xfrm>
              <a:off x="4345" y="799"/>
              <a:ext cx="908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ommunication by IEC 870-5-101, redundant chanel</a:t>
              </a:r>
            </a:p>
          </p:txBody>
        </p:sp>
      </p:grpSp>
      <p:grpSp>
        <p:nvGrpSpPr>
          <p:cNvPr id="13" name="Group 175"/>
          <p:cNvGrpSpPr>
            <a:grpSpLocks/>
          </p:cNvGrpSpPr>
          <p:nvPr/>
        </p:nvGrpSpPr>
        <p:grpSpPr bwMode="auto">
          <a:xfrm>
            <a:off x="4521200" y="3789363"/>
            <a:ext cx="1441450" cy="180975"/>
            <a:chOff x="2848" y="2387"/>
            <a:chExt cx="908" cy="114"/>
          </a:xfrm>
        </p:grpSpPr>
        <p:sp>
          <p:nvSpPr>
            <p:cNvPr id="3262" name="AutoShape 176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63" name="Text Box 177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SWITCH 100Mb FO</a:t>
              </a:r>
            </a:p>
          </p:txBody>
        </p:sp>
      </p:grpSp>
      <p:sp>
        <p:nvSpPr>
          <p:cNvPr id="3118" name="Line 178"/>
          <p:cNvSpPr>
            <a:spLocks noChangeShapeType="1"/>
          </p:cNvSpPr>
          <p:nvPr/>
        </p:nvSpPr>
        <p:spPr bwMode="auto">
          <a:xfrm>
            <a:off x="5313363" y="3644900"/>
            <a:ext cx="719137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19" name="Line 179"/>
          <p:cNvSpPr>
            <a:spLocks noChangeShapeType="1"/>
          </p:cNvSpPr>
          <p:nvPr/>
        </p:nvSpPr>
        <p:spPr bwMode="auto">
          <a:xfrm>
            <a:off x="5313363" y="3644900"/>
            <a:ext cx="1587" cy="144463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20" name="Line 180"/>
          <p:cNvSpPr>
            <a:spLocks noChangeShapeType="1"/>
          </p:cNvSpPr>
          <p:nvPr/>
        </p:nvSpPr>
        <p:spPr bwMode="auto">
          <a:xfrm>
            <a:off x="560388" y="4149725"/>
            <a:ext cx="1587" cy="71913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21" name="Line 181"/>
          <p:cNvSpPr>
            <a:spLocks noChangeShapeType="1"/>
          </p:cNvSpPr>
          <p:nvPr/>
        </p:nvSpPr>
        <p:spPr bwMode="auto">
          <a:xfrm>
            <a:off x="200025" y="5808663"/>
            <a:ext cx="7419975" cy="58737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22" name="Line 182"/>
          <p:cNvSpPr>
            <a:spLocks noChangeShapeType="1"/>
          </p:cNvSpPr>
          <p:nvPr/>
        </p:nvSpPr>
        <p:spPr bwMode="auto">
          <a:xfrm flipV="1">
            <a:off x="704850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23" name="Line 183"/>
          <p:cNvSpPr>
            <a:spLocks noChangeShapeType="1"/>
          </p:cNvSpPr>
          <p:nvPr/>
        </p:nvSpPr>
        <p:spPr bwMode="auto">
          <a:xfrm flipV="1">
            <a:off x="1136650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24" name="Line 184"/>
          <p:cNvSpPr>
            <a:spLocks noChangeShapeType="1"/>
          </p:cNvSpPr>
          <p:nvPr/>
        </p:nvSpPr>
        <p:spPr bwMode="auto">
          <a:xfrm flipV="1">
            <a:off x="29368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25" name="Line 185"/>
          <p:cNvSpPr>
            <a:spLocks noChangeShapeType="1"/>
          </p:cNvSpPr>
          <p:nvPr/>
        </p:nvSpPr>
        <p:spPr bwMode="auto">
          <a:xfrm flipV="1">
            <a:off x="33686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4" name="Group 186"/>
          <p:cNvGrpSpPr>
            <a:grpSpLocks/>
          </p:cNvGrpSpPr>
          <p:nvPr/>
        </p:nvGrpSpPr>
        <p:grpSpPr bwMode="auto">
          <a:xfrm>
            <a:off x="3657600" y="4870450"/>
            <a:ext cx="571500" cy="865188"/>
            <a:chOff x="2304" y="3068"/>
            <a:chExt cx="360" cy="545"/>
          </a:xfrm>
        </p:grpSpPr>
        <p:sp>
          <p:nvSpPr>
            <p:cNvPr id="3260" name="AutoShape 187"/>
            <p:cNvSpPr>
              <a:spLocks noChangeArrowheads="1"/>
            </p:cNvSpPr>
            <p:nvPr/>
          </p:nvSpPr>
          <p:spPr bwMode="auto">
            <a:xfrm>
              <a:off x="2304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61" name="Text Box 188"/>
            <p:cNvSpPr txBox="1">
              <a:spLocks noChangeArrowheads="1"/>
            </p:cNvSpPr>
            <p:nvPr/>
          </p:nvSpPr>
          <p:spPr bwMode="auto">
            <a:xfrm>
              <a:off x="2404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15" name="Group 189"/>
          <p:cNvGrpSpPr>
            <a:grpSpLocks/>
          </p:cNvGrpSpPr>
          <p:nvPr/>
        </p:nvGrpSpPr>
        <p:grpSpPr bwMode="auto">
          <a:xfrm>
            <a:off x="4306888" y="4870450"/>
            <a:ext cx="268287" cy="865188"/>
            <a:chOff x="2713" y="3068"/>
            <a:chExt cx="169" cy="545"/>
          </a:xfrm>
        </p:grpSpPr>
        <p:sp>
          <p:nvSpPr>
            <p:cNvPr id="3258" name="AutoShape 190"/>
            <p:cNvSpPr>
              <a:spLocks noChangeArrowheads="1"/>
            </p:cNvSpPr>
            <p:nvPr/>
          </p:nvSpPr>
          <p:spPr bwMode="auto">
            <a:xfrm>
              <a:off x="2713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59" name="Text Box 191"/>
            <p:cNvSpPr txBox="1">
              <a:spLocks noChangeArrowheads="1"/>
            </p:cNvSpPr>
            <p:nvPr/>
          </p:nvSpPr>
          <p:spPr bwMode="auto">
            <a:xfrm>
              <a:off x="2718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3128" name="Line 192"/>
          <p:cNvSpPr>
            <a:spLocks noChangeShapeType="1"/>
          </p:cNvSpPr>
          <p:nvPr/>
        </p:nvSpPr>
        <p:spPr bwMode="auto">
          <a:xfrm>
            <a:off x="3946525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29" name="Line 193"/>
          <p:cNvSpPr>
            <a:spLocks noChangeShapeType="1"/>
          </p:cNvSpPr>
          <p:nvPr/>
        </p:nvSpPr>
        <p:spPr bwMode="auto">
          <a:xfrm>
            <a:off x="4449763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94"/>
          <p:cNvGrpSpPr>
            <a:grpSpLocks/>
          </p:cNvGrpSpPr>
          <p:nvPr/>
        </p:nvGrpSpPr>
        <p:grpSpPr bwMode="auto">
          <a:xfrm>
            <a:off x="5816600" y="4868863"/>
            <a:ext cx="419100" cy="865187"/>
            <a:chOff x="3664" y="3067"/>
            <a:chExt cx="264" cy="545"/>
          </a:xfrm>
        </p:grpSpPr>
        <p:sp>
          <p:nvSpPr>
            <p:cNvPr id="3256" name="AutoShape 195"/>
            <p:cNvSpPr>
              <a:spLocks noChangeArrowheads="1"/>
            </p:cNvSpPr>
            <p:nvPr/>
          </p:nvSpPr>
          <p:spPr bwMode="auto">
            <a:xfrm>
              <a:off x="3664" y="3067"/>
              <a:ext cx="264" cy="545"/>
            </a:xfrm>
            <a:prstGeom prst="roundRect">
              <a:avLst>
                <a:gd name="adj" fmla="val 3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57" name="Text Box 196"/>
            <p:cNvSpPr txBox="1">
              <a:spLocks noChangeArrowheads="1"/>
            </p:cNvSpPr>
            <p:nvPr/>
          </p:nvSpPr>
          <p:spPr bwMode="auto">
            <a:xfrm>
              <a:off x="3668" y="3067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Voltage Regulator </a:t>
              </a:r>
            </a:p>
          </p:txBody>
        </p:sp>
      </p:grpSp>
      <p:grpSp>
        <p:nvGrpSpPr>
          <p:cNvPr id="17" name="Group 197"/>
          <p:cNvGrpSpPr>
            <a:grpSpLocks/>
          </p:cNvGrpSpPr>
          <p:nvPr/>
        </p:nvGrpSpPr>
        <p:grpSpPr bwMode="auto">
          <a:xfrm>
            <a:off x="6908800" y="4868863"/>
            <a:ext cx="565150" cy="865187"/>
            <a:chOff x="4352" y="3067"/>
            <a:chExt cx="356" cy="545"/>
          </a:xfrm>
        </p:grpSpPr>
        <p:sp>
          <p:nvSpPr>
            <p:cNvPr id="3254" name="AutoShape 198"/>
            <p:cNvSpPr>
              <a:spLocks noChangeArrowheads="1"/>
            </p:cNvSpPr>
            <p:nvPr/>
          </p:nvSpPr>
          <p:spPr bwMode="auto">
            <a:xfrm>
              <a:off x="4444" y="3067"/>
              <a:ext cx="264" cy="545"/>
            </a:xfrm>
            <a:prstGeom prst="roundRect">
              <a:avLst>
                <a:gd name="adj" fmla="val 3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55" name="Text Box 199"/>
            <p:cNvSpPr txBox="1">
              <a:spLocks noChangeArrowheads="1"/>
            </p:cNvSpPr>
            <p:nvPr/>
          </p:nvSpPr>
          <p:spPr bwMode="auto">
            <a:xfrm>
              <a:off x="4352" y="3067"/>
              <a:ext cx="356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Generator Protection</a:t>
              </a:r>
            </a:p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 </a:t>
              </a:r>
            </a:p>
          </p:txBody>
        </p:sp>
      </p:grpSp>
      <p:sp>
        <p:nvSpPr>
          <p:cNvPr id="3132" name="Line 200"/>
          <p:cNvSpPr>
            <a:spLocks noChangeShapeType="1"/>
          </p:cNvSpPr>
          <p:nvPr/>
        </p:nvSpPr>
        <p:spPr bwMode="auto">
          <a:xfrm>
            <a:off x="4448175" y="4581525"/>
            <a:ext cx="433388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33" name="Line 201"/>
          <p:cNvSpPr>
            <a:spLocks noChangeShapeType="1"/>
          </p:cNvSpPr>
          <p:nvPr/>
        </p:nvSpPr>
        <p:spPr bwMode="auto">
          <a:xfrm>
            <a:off x="7620000" y="4191000"/>
            <a:ext cx="15875" cy="164623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" name="Group 202"/>
          <p:cNvGrpSpPr>
            <a:grpSpLocks/>
          </p:cNvGrpSpPr>
          <p:nvPr/>
        </p:nvGrpSpPr>
        <p:grpSpPr bwMode="auto">
          <a:xfrm>
            <a:off x="3657600" y="5949950"/>
            <a:ext cx="865188" cy="333375"/>
            <a:chOff x="2304" y="3748"/>
            <a:chExt cx="545" cy="210"/>
          </a:xfrm>
        </p:grpSpPr>
        <p:sp>
          <p:nvSpPr>
            <p:cNvPr id="3252" name="AutoShape 203"/>
            <p:cNvSpPr>
              <a:spLocks noChangeArrowheads="1"/>
            </p:cNvSpPr>
            <p:nvPr/>
          </p:nvSpPr>
          <p:spPr bwMode="auto">
            <a:xfrm>
              <a:off x="2304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53" name="Text Box 204"/>
            <p:cNvSpPr txBox="1">
              <a:spLocks noChangeArrowheads="1"/>
            </p:cNvSpPr>
            <p:nvPr/>
          </p:nvSpPr>
          <p:spPr bwMode="auto">
            <a:xfrm>
              <a:off x="2304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4</a:t>
              </a:r>
            </a:p>
          </p:txBody>
        </p:sp>
      </p:grpSp>
      <p:sp>
        <p:nvSpPr>
          <p:cNvPr id="3135" name="Line 205"/>
          <p:cNvSpPr>
            <a:spLocks noChangeShapeType="1"/>
          </p:cNvSpPr>
          <p:nvPr/>
        </p:nvSpPr>
        <p:spPr bwMode="auto">
          <a:xfrm>
            <a:off x="4953000" y="4149725"/>
            <a:ext cx="16557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36" name="Line 206"/>
          <p:cNvSpPr>
            <a:spLocks noChangeShapeType="1"/>
          </p:cNvSpPr>
          <p:nvPr/>
        </p:nvSpPr>
        <p:spPr bwMode="auto">
          <a:xfrm>
            <a:off x="6608763" y="4149725"/>
            <a:ext cx="1587" cy="71913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207"/>
          <p:cNvGrpSpPr>
            <a:grpSpLocks/>
          </p:cNvGrpSpPr>
          <p:nvPr/>
        </p:nvGrpSpPr>
        <p:grpSpPr bwMode="auto">
          <a:xfrm>
            <a:off x="6392863" y="5949950"/>
            <a:ext cx="1296987" cy="333375"/>
            <a:chOff x="4027" y="3748"/>
            <a:chExt cx="817" cy="210"/>
          </a:xfrm>
        </p:grpSpPr>
        <p:sp>
          <p:nvSpPr>
            <p:cNvPr id="3250" name="AutoShape 208"/>
            <p:cNvSpPr>
              <a:spLocks noChangeArrowheads="1"/>
            </p:cNvSpPr>
            <p:nvPr/>
          </p:nvSpPr>
          <p:spPr bwMode="auto">
            <a:xfrm>
              <a:off x="4027" y="3748"/>
              <a:ext cx="817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51" name="Text Box 209"/>
            <p:cNvSpPr txBox="1">
              <a:spLocks noChangeArrowheads="1"/>
            </p:cNvSpPr>
            <p:nvPr/>
          </p:nvSpPr>
          <p:spPr bwMode="auto">
            <a:xfrm>
              <a:off x="4027" y="3748"/>
              <a:ext cx="817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6</a:t>
              </a:r>
            </a:p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Generator field</a:t>
              </a:r>
            </a:p>
          </p:txBody>
        </p:sp>
      </p:grpSp>
      <p:sp>
        <p:nvSpPr>
          <p:cNvPr id="3138" name="Line 210"/>
          <p:cNvSpPr>
            <a:spLocks noChangeShapeType="1"/>
          </p:cNvSpPr>
          <p:nvPr/>
        </p:nvSpPr>
        <p:spPr bwMode="auto">
          <a:xfrm flipV="1">
            <a:off x="394652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39" name="Line 211"/>
          <p:cNvSpPr>
            <a:spLocks noChangeShapeType="1"/>
          </p:cNvSpPr>
          <p:nvPr/>
        </p:nvSpPr>
        <p:spPr bwMode="auto">
          <a:xfrm flipV="1">
            <a:off x="437832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40" name="Line 212"/>
          <p:cNvSpPr>
            <a:spLocks noChangeShapeType="1"/>
          </p:cNvSpPr>
          <p:nvPr/>
        </p:nvSpPr>
        <p:spPr bwMode="auto">
          <a:xfrm flipV="1">
            <a:off x="61769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41" name="Line 213"/>
          <p:cNvSpPr>
            <a:spLocks noChangeShapeType="1"/>
          </p:cNvSpPr>
          <p:nvPr/>
        </p:nvSpPr>
        <p:spPr bwMode="auto">
          <a:xfrm flipV="1">
            <a:off x="66087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42" name="Line 214"/>
          <p:cNvSpPr>
            <a:spLocks noChangeShapeType="1"/>
          </p:cNvSpPr>
          <p:nvPr/>
        </p:nvSpPr>
        <p:spPr bwMode="auto">
          <a:xfrm>
            <a:off x="6032500" y="3500438"/>
            <a:ext cx="1588" cy="144462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43" name="Line 215"/>
          <p:cNvSpPr>
            <a:spLocks noChangeShapeType="1"/>
          </p:cNvSpPr>
          <p:nvPr/>
        </p:nvSpPr>
        <p:spPr bwMode="auto">
          <a:xfrm>
            <a:off x="5313363" y="3644900"/>
            <a:ext cx="719137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" name="Group 216"/>
          <p:cNvGrpSpPr>
            <a:grpSpLocks/>
          </p:cNvGrpSpPr>
          <p:nvPr/>
        </p:nvGrpSpPr>
        <p:grpSpPr bwMode="auto">
          <a:xfrm>
            <a:off x="1497013" y="4870450"/>
            <a:ext cx="571500" cy="865188"/>
            <a:chOff x="943" y="3068"/>
            <a:chExt cx="360" cy="545"/>
          </a:xfrm>
        </p:grpSpPr>
        <p:sp>
          <p:nvSpPr>
            <p:cNvPr id="3248" name="AutoShape 217"/>
            <p:cNvSpPr>
              <a:spLocks noChangeArrowheads="1"/>
            </p:cNvSpPr>
            <p:nvPr/>
          </p:nvSpPr>
          <p:spPr bwMode="auto">
            <a:xfrm>
              <a:off x="943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49" name="Text Box 218"/>
            <p:cNvSpPr txBox="1">
              <a:spLocks noChangeArrowheads="1"/>
            </p:cNvSpPr>
            <p:nvPr/>
          </p:nvSpPr>
          <p:spPr bwMode="auto">
            <a:xfrm>
              <a:off x="1043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21" name="Group 219"/>
          <p:cNvGrpSpPr>
            <a:grpSpLocks/>
          </p:cNvGrpSpPr>
          <p:nvPr/>
        </p:nvGrpSpPr>
        <p:grpSpPr bwMode="auto">
          <a:xfrm>
            <a:off x="2146300" y="4870450"/>
            <a:ext cx="268288" cy="865188"/>
            <a:chOff x="1352" y="3068"/>
            <a:chExt cx="169" cy="545"/>
          </a:xfrm>
        </p:grpSpPr>
        <p:sp>
          <p:nvSpPr>
            <p:cNvPr id="3246" name="AutoShape 220"/>
            <p:cNvSpPr>
              <a:spLocks noChangeArrowheads="1"/>
            </p:cNvSpPr>
            <p:nvPr/>
          </p:nvSpPr>
          <p:spPr bwMode="auto">
            <a:xfrm>
              <a:off x="1352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47" name="Text Box 221"/>
            <p:cNvSpPr txBox="1">
              <a:spLocks noChangeArrowheads="1"/>
            </p:cNvSpPr>
            <p:nvPr/>
          </p:nvSpPr>
          <p:spPr bwMode="auto">
            <a:xfrm>
              <a:off x="1357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3146" name="Line 222"/>
          <p:cNvSpPr>
            <a:spLocks noChangeShapeType="1"/>
          </p:cNvSpPr>
          <p:nvPr/>
        </p:nvSpPr>
        <p:spPr bwMode="auto">
          <a:xfrm>
            <a:off x="1798638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47" name="Line 223"/>
          <p:cNvSpPr>
            <a:spLocks noChangeShapeType="1"/>
          </p:cNvSpPr>
          <p:nvPr/>
        </p:nvSpPr>
        <p:spPr bwMode="auto">
          <a:xfrm>
            <a:off x="230346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224"/>
          <p:cNvGrpSpPr>
            <a:grpSpLocks/>
          </p:cNvGrpSpPr>
          <p:nvPr/>
        </p:nvGrpSpPr>
        <p:grpSpPr bwMode="auto">
          <a:xfrm>
            <a:off x="1582738" y="5949950"/>
            <a:ext cx="865187" cy="333375"/>
            <a:chOff x="997" y="3748"/>
            <a:chExt cx="545" cy="210"/>
          </a:xfrm>
        </p:grpSpPr>
        <p:sp>
          <p:nvSpPr>
            <p:cNvPr id="3244" name="AutoShape 225"/>
            <p:cNvSpPr>
              <a:spLocks noChangeArrowheads="1"/>
            </p:cNvSpPr>
            <p:nvPr/>
          </p:nvSpPr>
          <p:spPr bwMode="auto">
            <a:xfrm>
              <a:off x="997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45" name="Text Box 226"/>
            <p:cNvSpPr txBox="1">
              <a:spLocks noChangeArrowheads="1"/>
            </p:cNvSpPr>
            <p:nvPr/>
          </p:nvSpPr>
          <p:spPr bwMode="auto">
            <a:xfrm>
              <a:off x="997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 2</a:t>
              </a:r>
            </a:p>
          </p:txBody>
        </p:sp>
      </p:grpSp>
      <p:sp>
        <p:nvSpPr>
          <p:cNvPr id="3149" name="Line 227"/>
          <p:cNvSpPr>
            <a:spLocks noChangeShapeType="1"/>
          </p:cNvSpPr>
          <p:nvPr/>
        </p:nvSpPr>
        <p:spPr bwMode="auto">
          <a:xfrm flipV="1">
            <a:off x="18716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50" name="Line 228"/>
          <p:cNvSpPr>
            <a:spLocks noChangeShapeType="1"/>
          </p:cNvSpPr>
          <p:nvPr/>
        </p:nvSpPr>
        <p:spPr bwMode="auto">
          <a:xfrm flipV="1">
            <a:off x="23034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229"/>
          <p:cNvGrpSpPr>
            <a:grpSpLocks/>
          </p:cNvGrpSpPr>
          <p:nvPr/>
        </p:nvGrpSpPr>
        <p:grpSpPr bwMode="auto">
          <a:xfrm>
            <a:off x="4756150" y="4870450"/>
            <a:ext cx="571500" cy="865188"/>
            <a:chOff x="2996" y="3068"/>
            <a:chExt cx="360" cy="545"/>
          </a:xfrm>
        </p:grpSpPr>
        <p:sp>
          <p:nvSpPr>
            <p:cNvPr id="3242" name="AutoShape 230"/>
            <p:cNvSpPr>
              <a:spLocks noChangeArrowheads="1"/>
            </p:cNvSpPr>
            <p:nvPr/>
          </p:nvSpPr>
          <p:spPr bwMode="auto">
            <a:xfrm>
              <a:off x="2996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43" name="Text Box 231"/>
            <p:cNvSpPr txBox="1">
              <a:spLocks noChangeArrowheads="1"/>
            </p:cNvSpPr>
            <p:nvPr/>
          </p:nvSpPr>
          <p:spPr bwMode="auto">
            <a:xfrm>
              <a:off x="3096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24" name="Group 232"/>
          <p:cNvGrpSpPr>
            <a:grpSpLocks/>
          </p:cNvGrpSpPr>
          <p:nvPr/>
        </p:nvGrpSpPr>
        <p:grpSpPr bwMode="auto">
          <a:xfrm>
            <a:off x="5405438" y="4870450"/>
            <a:ext cx="268287" cy="865188"/>
            <a:chOff x="3405" y="3068"/>
            <a:chExt cx="169" cy="545"/>
          </a:xfrm>
        </p:grpSpPr>
        <p:sp>
          <p:nvSpPr>
            <p:cNvPr id="3240" name="AutoShape 233"/>
            <p:cNvSpPr>
              <a:spLocks noChangeArrowheads="1"/>
            </p:cNvSpPr>
            <p:nvPr/>
          </p:nvSpPr>
          <p:spPr bwMode="auto">
            <a:xfrm>
              <a:off x="3405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41" name="Text Box 234"/>
            <p:cNvSpPr txBox="1">
              <a:spLocks noChangeArrowheads="1"/>
            </p:cNvSpPr>
            <p:nvPr/>
          </p:nvSpPr>
          <p:spPr bwMode="auto">
            <a:xfrm>
              <a:off x="3410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3153" name="Line 235"/>
          <p:cNvSpPr>
            <a:spLocks noChangeShapeType="1"/>
          </p:cNvSpPr>
          <p:nvPr/>
        </p:nvSpPr>
        <p:spPr bwMode="auto">
          <a:xfrm>
            <a:off x="509746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54" name="Line 236"/>
          <p:cNvSpPr>
            <a:spLocks noChangeShapeType="1"/>
          </p:cNvSpPr>
          <p:nvPr/>
        </p:nvSpPr>
        <p:spPr bwMode="auto">
          <a:xfrm>
            <a:off x="5548313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237"/>
          <p:cNvGrpSpPr>
            <a:grpSpLocks/>
          </p:cNvGrpSpPr>
          <p:nvPr/>
        </p:nvGrpSpPr>
        <p:grpSpPr bwMode="auto">
          <a:xfrm>
            <a:off x="4756150" y="5949950"/>
            <a:ext cx="1492250" cy="333375"/>
            <a:chOff x="2996" y="3748"/>
            <a:chExt cx="940" cy="210"/>
          </a:xfrm>
        </p:grpSpPr>
        <p:sp>
          <p:nvSpPr>
            <p:cNvPr id="3238" name="AutoShape 238"/>
            <p:cNvSpPr>
              <a:spLocks noChangeArrowheads="1"/>
            </p:cNvSpPr>
            <p:nvPr/>
          </p:nvSpPr>
          <p:spPr bwMode="auto">
            <a:xfrm>
              <a:off x="2996" y="3748"/>
              <a:ext cx="940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9" name="Text Box 239"/>
            <p:cNvSpPr txBox="1">
              <a:spLocks noChangeArrowheads="1"/>
            </p:cNvSpPr>
            <p:nvPr/>
          </p:nvSpPr>
          <p:spPr bwMode="auto">
            <a:xfrm>
              <a:off x="2996" y="3748"/>
              <a:ext cx="940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5</a:t>
              </a:r>
            </a:p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ransformer Field </a:t>
              </a:r>
            </a:p>
          </p:txBody>
        </p:sp>
      </p:grpSp>
      <p:sp>
        <p:nvSpPr>
          <p:cNvPr id="3156" name="Line 240"/>
          <p:cNvSpPr>
            <a:spLocks noChangeShapeType="1"/>
          </p:cNvSpPr>
          <p:nvPr/>
        </p:nvSpPr>
        <p:spPr bwMode="auto">
          <a:xfrm flipV="1">
            <a:off x="50450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57" name="Line 241"/>
          <p:cNvSpPr>
            <a:spLocks noChangeShapeType="1"/>
          </p:cNvSpPr>
          <p:nvPr/>
        </p:nvSpPr>
        <p:spPr bwMode="auto">
          <a:xfrm flipV="1">
            <a:off x="54768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58" name="Line 242"/>
          <p:cNvSpPr>
            <a:spLocks noChangeShapeType="1"/>
          </p:cNvSpPr>
          <p:nvPr/>
        </p:nvSpPr>
        <p:spPr bwMode="auto">
          <a:xfrm>
            <a:off x="4665663" y="4221163"/>
            <a:ext cx="1587" cy="19446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59" name="Line 243"/>
          <p:cNvSpPr>
            <a:spLocks noChangeShapeType="1"/>
          </p:cNvSpPr>
          <p:nvPr/>
        </p:nvSpPr>
        <p:spPr bwMode="auto">
          <a:xfrm>
            <a:off x="6321425" y="4221163"/>
            <a:ext cx="1588" cy="19446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60" name="Line 244"/>
          <p:cNvSpPr>
            <a:spLocks noChangeShapeType="1"/>
          </p:cNvSpPr>
          <p:nvPr/>
        </p:nvSpPr>
        <p:spPr bwMode="auto">
          <a:xfrm flipV="1">
            <a:off x="6105525" y="3932238"/>
            <a:ext cx="1588" cy="93821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61" name="Line 245"/>
          <p:cNvSpPr>
            <a:spLocks noChangeShapeType="1"/>
          </p:cNvSpPr>
          <p:nvPr/>
        </p:nvSpPr>
        <p:spPr bwMode="auto">
          <a:xfrm flipV="1">
            <a:off x="7329488" y="3932238"/>
            <a:ext cx="1587" cy="93821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246"/>
          <p:cNvGrpSpPr>
            <a:grpSpLocks/>
          </p:cNvGrpSpPr>
          <p:nvPr/>
        </p:nvGrpSpPr>
        <p:grpSpPr bwMode="auto">
          <a:xfrm>
            <a:off x="6392863" y="4868863"/>
            <a:ext cx="571500" cy="865187"/>
            <a:chOff x="4027" y="3067"/>
            <a:chExt cx="360" cy="545"/>
          </a:xfrm>
        </p:grpSpPr>
        <p:sp>
          <p:nvSpPr>
            <p:cNvPr id="3236" name="AutoShape 247"/>
            <p:cNvSpPr>
              <a:spLocks noChangeArrowheads="1"/>
            </p:cNvSpPr>
            <p:nvPr/>
          </p:nvSpPr>
          <p:spPr bwMode="auto">
            <a:xfrm>
              <a:off x="4027" y="3067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7" name="Text Box 248"/>
            <p:cNvSpPr txBox="1">
              <a:spLocks noChangeArrowheads="1"/>
            </p:cNvSpPr>
            <p:nvPr/>
          </p:nvSpPr>
          <p:spPr bwMode="auto">
            <a:xfrm>
              <a:off x="4127" y="3067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sp>
        <p:nvSpPr>
          <p:cNvPr id="3163" name="Line 249"/>
          <p:cNvSpPr>
            <a:spLocks noChangeShapeType="1"/>
          </p:cNvSpPr>
          <p:nvPr/>
        </p:nvSpPr>
        <p:spPr bwMode="auto">
          <a:xfrm flipV="1">
            <a:off x="7258050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250"/>
          <p:cNvGrpSpPr>
            <a:grpSpLocks/>
          </p:cNvGrpSpPr>
          <p:nvPr/>
        </p:nvGrpSpPr>
        <p:grpSpPr bwMode="auto">
          <a:xfrm>
            <a:off x="6753225" y="4508500"/>
            <a:ext cx="933450" cy="182563"/>
            <a:chOff x="4254" y="2840"/>
            <a:chExt cx="588" cy="115"/>
          </a:xfrm>
        </p:grpSpPr>
        <p:sp>
          <p:nvSpPr>
            <p:cNvPr id="3234" name="AutoShape 251"/>
            <p:cNvSpPr>
              <a:spLocks noChangeArrowheads="1"/>
            </p:cNvSpPr>
            <p:nvPr/>
          </p:nvSpPr>
          <p:spPr bwMode="auto">
            <a:xfrm>
              <a:off x="4254" y="2840"/>
              <a:ext cx="589" cy="110"/>
            </a:xfrm>
            <a:prstGeom prst="roundRect">
              <a:avLst>
                <a:gd name="adj" fmla="val 907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5" name="Text Box 252"/>
            <p:cNvSpPr txBox="1">
              <a:spLocks noChangeArrowheads="1"/>
            </p:cNvSpPr>
            <p:nvPr/>
          </p:nvSpPr>
          <p:spPr bwMode="auto">
            <a:xfrm>
              <a:off x="4254" y="2840"/>
              <a:ext cx="58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ABB SPA</a:t>
              </a:r>
            </a:p>
          </p:txBody>
        </p:sp>
      </p:grpSp>
      <p:grpSp>
        <p:nvGrpSpPr>
          <p:cNvPr id="28" name="Group 253"/>
          <p:cNvGrpSpPr>
            <a:grpSpLocks/>
          </p:cNvGrpSpPr>
          <p:nvPr/>
        </p:nvGrpSpPr>
        <p:grpSpPr bwMode="auto">
          <a:xfrm>
            <a:off x="5457825" y="4292600"/>
            <a:ext cx="1081088" cy="182563"/>
            <a:chOff x="3438" y="2704"/>
            <a:chExt cx="681" cy="115"/>
          </a:xfrm>
        </p:grpSpPr>
        <p:sp>
          <p:nvSpPr>
            <p:cNvPr id="3232" name="AutoShape 254"/>
            <p:cNvSpPr>
              <a:spLocks noChangeArrowheads="1"/>
            </p:cNvSpPr>
            <p:nvPr/>
          </p:nvSpPr>
          <p:spPr bwMode="auto">
            <a:xfrm>
              <a:off x="3438" y="2704"/>
              <a:ext cx="682" cy="110"/>
            </a:xfrm>
            <a:prstGeom prst="roundRect">
              <a:avLst>
                <a:gd name="adj" fmla="val 907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3" name="Text Box 255"/>
            <p:cNvSpPr txBox="1">
              <a:spLocks noChangeArrowheads="1"/>
            </p:cNvSpPr>
            <p:nvPr/>
          </p:nvSpPr>
          <p:spPr bwMode="auto">
            <a:xfrm>
              <a:off x="3438" y="2704"/>
              <a:ext cx="68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C60870-103</a:t>
              </a:r>
            </a:p>
          </p:txBody>
        </p:sp>
      </p:grpSp>
      <p:sp>
        <p:nvSpPr>
          <p:cNvPr id="3166" name="Line 256"/>
          <p:cNvSpPr>
            <a:spLocks noChangeShapeType="1"/>
          </p:cNvSpPr>
          <p:nvPr/>
        </p:nvSpPr>
        <p:spPr bwMode="auto">
          <a:xfrm>
            <a:off x="6465888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67" name="Line 260"/>
          <p:cNvSpPr>
            <a:spLocks noChangeShapeType="1"/>
          </p:cNvSpPr>
          <p:nvPr/>
        </p:nvSpPr>
        <p:spPr bwMode="auto">
          <a:xfrm>
            <a:off x="1065213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68" name="Line 261"/>
          <p:cNvSpPr>
            <a:spLocks noChangeShapeType="1"/>
          </p:cNvSpPr>
          <p:nvPr/>
        </p:nvSpPr>
        <p:spPr bwMode="auto">
          <a:xfrm>
            <a:off x="1208088" y="4581525"/>
            <a:ext cx="360362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69" name="Line 262"/>
          <p:cNvSpPr>
            <a:spLocks noChangeShapeType="1"/>
          </p:cNvSpPr>
          <p:nvPr/>
        </p:nvSpPr>
        <p:spPr bwMode="auto">
          <a:xfrm>
            <a:off x="156845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0" name="Line 263"/>
          <p:cNvSpPr>
            <a:spLocks noChangeShapeType="1"/>
          </p:cNvSpPr>
          <p:nvPr/>
        </p:nvSpPr>
        <p:spPr bwMode="auto">
          <a:xfrm>
            <a:off x="1784350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1" name="Line 264"/>
          <p:cNvSpPr>
            <a:spLocks noChangeShapeType="1"/>
          </p:cNvSpPr>
          <p:nvPr/>
        </p:nvSpPr>
        <p:spPr bwMode="auto">
          <a:xfrm>
            <a:off x="214471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2" name="Line 265"/>
          <p:cNvSpPr>
            <a:spLocks noChangeShapeType="1"/>
          </p:cNvSpPr>
          <p:nvPr/>
        </p:nvSpPr>
        <p:spPr bwMode="auto">
          <a:xfrm>
            <a:off x="2289175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3" name="Line 266"/>
          <p:cNvSpPr>
            <a:spLocks noChangeShapeType="1"/>
          </p:cNvSpPr>
          <p:nvPr/>
        </p:nvSpPr>
        <p:spPr bwMode="auto">
          <a:xfrm>
            <a:off x="2649538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4" name="Line 267"/>
          <p:cNvSpPr>
            <a:spLocks noChangeShapeType="1"/>
          </p:cNvSpPr>
          <p:nvPr/>
        </p:nvSpPr>
        <p:spPr bwMode="auto">
          <a:xfrm>
            <a:off x="2863850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5" name="Line 268"/>
          <p:cNvSpPr>
            <a:spLocks noChangeShapeType="1"/>
          </p:cNvSpPr>
          <p:nvPr/>
        </p:nvSpPr>
        <p:spPr bwMode="auto">
          <a:xfrm>
            <a:off x="322421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6" name="Line 269"/>
          <p:cNvSpPr>
            <a:spLocks noChangeShapeType="1"/>
          </p:cNvSpPr>
          <p:nvPr/>
        </p:nvSpPr>
        <p:spPr bwMode="auto">
          <a:xfrm>
            <a:off x="3368675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7" name="Line 270"/>
          <p:cNvSpPr>
            <a:spLocks noChangeShapeType="1"/>
          </p:cNvSpPr>
          <p:nvPr/>
        </p:nvSpPr>
        <p:spPr bwMode="auto">
          <a:xfrm>
            <a:off x="3729038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8" name="Line 271"/>
          <p:cNvSpPr>
            <a:spLocks noChangeShapeType="1"/>
          </p:cNvSpPr>
          <p:nvPr/>
        </p:nvSpPr>
        <p:spPr bwMode="auto">
          <a:xfrm>
            <a:off x="488156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9" name="Line 272"/>
          <p:cNvSpPr>
            <a:spLocks noChangeShapeType="1"/>
          </p:cNvSpPr>
          <p:nvPr/>
        </p:nvSpPr>
        <p:spPr bwMode="auto">
          <a:xfrm>
            <a:off x="3944938" y="4581525"/>
            <a:ext cx="360362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0" name="Line 273"/>
          <p:cNvSpPr>
            <a:spLocks noChangeShapeType="1"/>
          </p:cNvSpPr>
          <p:nvPr/>
        </p:nvSpPr>
        <p:spPr bwMode="auto">
          <a:xfrm>
            <a:off x="430530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1" name="Line 274"/>
          <p:cNvSpPr>
            <a:spLocks noChangeShapeType="1"/>
          </p:cNvSpPr>
          <p:nvPr/>
        </p:nvSpPr>
        <p:spPr bwMode="auto">
          <a:xfrm>
            <a:off x="5097463" y="4581525"/>
            <a:ext cx="360362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2" name="Line 275"/>
          <p:cNvSpPr>
            <a:spLocks noChangeShapeType="1"/>
          </p:cNvSpPr>
          <p:nvPr/>
        </p:nvSpPr>
        <p:spPr bwMode="auto">
          <a:xfrm>
            <a:off x="5457825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3" name="Line 276"/>
          <p:cNvSpPr>
            <a:spLocks noChangeShapeType="1"/>
          </p:cNvSpPr>
          <p:nvPr/>
        </p:nvSpPr>
        <p:spPr bwMode="auto">
          <a:xfrm>
            <a:off x="5529263" y="4581525"/>
            <a:ext cx="936625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4" name="Line 277"/>
          <p:cNvSpPr>
            <a:spLocks noChangeShapeType="1"/>
          </p:cNvSpPr>
          <p:nvPr/>
        </p:nvSpPr>
        <p:spPr bwMode="auto">
          <a:xfrm>
            <a:off x="200025" y="4221163"/>
            <a:ext cx="1223963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5" name="Line 278"/>
          <p:cNvSpPr>
            <a:spLocks noChangeShapeType="1"/>
          </p:cNvSpPr>
          <p:nvPr/>
        </p:nvSpPr>
        <p:spPr bwMode="auto">
          <a:xfrm>
            <a:off x="1423988" y="4221163"/>
            <a:ext cx="1081087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6" name="Line 279"/>
          <p:cNvSpPr>
            <a:spLocks noChangeShapeType="1"/>
          </p:cNvSpPr>
          <p:nvPr/>
        </p:nvSpPr>
        <p:spPr bwMode="auto">
          <a:xfrm>
            <a:off x="2505075" y="4221163"/>
            <a:ext cx="1081088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7" name="Line 280"/>
          <p:cNvSpPr>
            <a:spLocks noChangeShapeType="1"/>
          </p:cNvSpPr>
          <p:nvPr/>
        </p:nvSpPr>
        <p:spPr bwMode="auto">
          <a:xfrm>
            <a:off x="4808538" y="4005263"/>
            <a:ext cx="1587" cy="144462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8" name="Line 281"/>
          <p:cNvSpPr>
            <a:spLocks noChangeShapeType="1"/>
          </p:cNvSpPr>
          <p:nvPr/>
        </p:nvSpPr>
        <p:spPr bwMode="auto">
          <a:xfrm>
            <a:off x="4953000" y="4005263"/>
            <a:ext cx="1588" cy="144462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9" name="Line 282"/>
          <p:cNvSpPr>
            <a:spLocks noChangeShapeType="1"/>
          </p:cNvSpPr>
          <p:nvPr/>
        </p:nvSpPr>
        <p:spPr bwMode="auto">
          <a:xfrm>
            <a:off x="3584575" y="4221163"/>
            <a:ext cx="1081088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90" name="Line 283"/>
          <p:cNvSpPr>
            <a:spLocks noChangeShapeType="1"/>
          </p:cNvSpPr>
          <p:nvPr/>
        </p:nvSpPr>
        <p:spPr bwMode="auto">
          <a:xfrm>
            <a:off x="3729038" y="2492375"/>
            <a:ext cx="1587" cy="158432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91" name="Line 284"/>
          <p:cNvSpPr>
            <a:spLocks noChangeShapeType="1"/>
          </p:cNvSpPr>
          <p:nvPr/>
        </p:nvSpPr>
        <p:spPr bwMode="auto">
          <a:xfrm>
            <a:off x="3584575" y="4221163"/>
            <a:ext cx="1081088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92" name="Line 285"/>
          <p:cNvSpPr>
            <a:spLocks noChangeShapeType="1"/>
          </p:cNvSpPr>
          <p:nvPr/>
        </p:nvSpPr>
        <p:spPr bwMode="auto">
          <a:xfrm>
            <a:off x="4665663" y="4221163"/>
            <a:ext cx="1655762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93" name="Line 286"/>
          <p:cNvSpPr>
            <a:spLocks noChangeShapeType="1"/>
          </p:cNvSpPr>
          <p:nvPr/>
        </p:nvSpPr>
        <p:spPr bwMode="auto">
          <a:xfrm flipV="1">
            <a:off x="6392863" y="4191000"/>
            <a:ext cx="1227137" cy="3016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94" name="Text Box 287"/>
          <p:cNvSpPr txBox="1">
            <a:spLocks noChangeArrowheads="1"/>
          </p:cNvSpPr>
          <p:nvPr/>
        </p:nvSpPr>
        <p:spPr bwMode="auto">
          <a:xfrm>
            <a:off x="776288" y="4221163"/>
            <a:ext cx="503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3195" name="Text Box 288"/>
          <p:cNvSpPr txBox="1">
            <a:spLocks noChangeArrowheads="1"/>
          </p:cNvSpPr>
          <p:nvPr/>
        </p:nvSpPr>
        <p:spPr bwMode="auto">
          <a:xfrm>
            <a:off x="2000250" y="4221163"/>
            <a:ext cx="5032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3196" name="Text Box 289"/>
          <p:cNvSpPr txBox="1">
            <a:spLocks noChangeArrowheads="1"/>
          </p:cNvSpPr>
          <p:nvPr/>
        </p:nvSpPr>
        <p:spPr bwMode="auto">
          <a:xfrm>
            <a:off x="3081338" y="4221163"/>
            <a:ext cx="503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3197" name="Text Box 290"/>
          <p:cNvSpPr txBox="1">
            <a:spLocks noChangeArrowheads="1"/>
          </p:cNvSpPr>
          <p:nvPr/>
        </p:nvSpPr>
        <p:spPr bwMode="auto">
          <a:xfrm>
            <a:off x="4089400" y="4221163"/>
            <a:ext cx="5032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3198" name="Text Box 291"/>
          <p:cNvSpPr txBox="1">
            <a:spLocks noChangeArrowheads="1"/>
          </p:cNvSpPr>
          <p:nvPr/>
        </p:nvSpPr>
        <p:spPr bwMode="auto">
          <a:xfrm>
            <a:off x="4737100" y="4221163"/>
            <a:ext cx="5032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3199" name="Text Box 292"/>
          <p:cNvSpPr txBox="1">
            <a:spLocks noChangeArrowheads="1"/>
          </p:cNvSpPr>
          <p:nvPr/>
        </p:nvSpPr>
        <p:spPr bwMode="auto">
          <a:xfrm>
            <a:off x="6681788" y="4221163"/>
            <a:ext cx="503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3200" name="Line 293"/>
          <p:cNvSpPr>
            <a:spLocks noChangeShapeType="1"/>
          </p:cNvSpPr>
          <p:nvPr/>
        </p:nvSpPr>
        <p:spPr bwMode="auto">
          <a:xfrm>
            <a:off x="3733800" y="4038600"/>
            <a:ext cx="3887788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01" name="Line 294"/>
          <p:cNvSpPr>
            <a:spLocks noChangeShapeType="1"/>
          </p:cNvSpPr>
          <p:nvPr/>
        </p:nvSpPr>
        <p:spPr bwMode="auto">
          <a:xfrm>
            <a:off x="7616825" y="2492375"/>
            <a:ext cx="1588" cy="158432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02" name="Text Box 295"/>
          <p:cNvSpPr txBox="1">
            <a:spLocks noChangeArrowheads="1"/>
          </p:cNvSpPr>
          <p:nvPr/>
        </p:nvSpPr>
        <p:spPr bwMode="auto">
          <a:xfrm>
            <a:off x="3729038" y="3860800"/>
            <a:ext cx="7921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_RTU</a:t>
            </a:r>
          </a:p>
        </p:txBody>
      </p:sp>
      <p:grpSp>
        <p:nvGrpSpPr>
          <p:cNvPr id="29" name="Group 296"/>
          <p:cNvGrpSpPr>
            <a:grpSpLocks/>
          </p:cNvGrpSpPr>
          <p:nvPr/>
        </p:nvGrpSpPr>
        <p:grpSpPr bwMode="auto">
          <a:xfrm>
            <a:off x="6032500" y="3789363"/>
            <a:ext cx="647700" cy="182562"/>
            <a:chOff x="3800" y="2387"/>
            <a:chExt cx="408" cy="115"/>
          </a:xfrm>
        </p:grpSpPr>
        <p:sp>
          <p:nvSpPr>
            <p:cNvPr id="3230" name="AutoShape 297"/>
            <p:cNvSpPr>
              <a:spLocks noChangeArrowheads="1"/>
            </p:cNvSpPr>
            <p:nvPr/>
          </p:nvSpPr>
          <p:spPr bwMode="auto">
            <a:xfrm>
              <a:off x="3800" y="2387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1" name="Text Box 298"/>
            <p:cNvSpPr txBox="1">
              <a:spLocks noChangeArrowheads="1"/>
            </p:cNvSpPr>
            <p:nvPr/>
          </p:nvSpPr>
          <p:spPr bwMode="auto">
            <a:xfrm>
              <a:off x="3800" y="2387"/>
              <a:ext cx="40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 MC</a:t>
              </a:r>
            </a:p>
          </p:txBody>
        </p:sp>
      </p:grpSp>
      <p:sp>
        <p:nvSpPr>
          <p:cNvPr id="3204" name="Line 299"/>
          <p:cNvSpPr>
            <a:spLocks noChangeShapeType="1"/>
          </p:cNvSpPr>
          <p:nvPr/>
        </p:nvSpPr>
        <p:spPr bwMode="auto">
          <a:xfrm flipV="1">
            <a:off x="6176963" y="3498850"/>
            <a:ext cx="1587" cy="2921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0" name="Group 300"/>
          <p:cNvGrpSpPr>
            <a:grpSpLocks/>
          </p:cNvGrpSpPr>
          <p:nvPr/>
        </p:nvGrpSpPr>
        <p:grpSpPr bwMode="auto">
          <a:xfrm>
            <a:off x="6897688" y="3789363"/>
            <a:ext cx="647700" cy="182562"/>
            <a:chOff x="4345" y="2387"/>
            <a:chExt cx="408" cy="115"/>
          </a:xfrm>
        </p:grpSpPr>
        <p:sp>
          <p:nvSpPr>
            <p:cNvPr id="3228" name="AutoShape 301"/>
            <p:cNvSpPr>
              <a:spLocks noChangeArrowheads="1"/>
            </p:cNvSpPr>
            <p:nvPr/>
          </p:nvSpPr>
          <p:spPr bwMode="auto">
            <a:xfrm>
              <a:off x="4345" y="2387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29" name="Text Box 302"/>
            <p:cNvSpPr txBox="1">
              <a:spLocks noChangeArrowheads="1"/>
            </p:cNvSpPr>
            <p:nvPr/>
          </p:nvSpPr>
          <p:spPr bwMode="auto">
            <a:xfrm>
              <a:off x="4345" y="2387"/>
              <a:ext cx="40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 MC</a:t>
              </a:r>
            </a:p>
          </p:txBody>
        </p:sp>
      </p:grpSp>
      <p:sp>
        <p:nvSpPr>
          <p:cNvPr id="3206" name="Line 303"/>
          <p:cNvSpPr>
            <a:spLocks noChangeShapeType="1"/>
          </p:cNvSpPr>
          <p:nvPr/>
        </p:nvSpPr>
        <p:spPr bwMode="auto">
          <a:xfrm flipV="1">
            <a:off x="7040563" y="3571875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07" name="Line 304"/>
          <p:cNvSpPr>
            <a:spLocks noChangeShapeType="1"/>
          </p:cNvSpPr>
          <p:nvPr/>
        </p:nvSpPr>
        <p:spPr bwMode="auto">
          <a:xfrm flipV="1">
            <a:off x="6321425" y="3427413"/>
            <a:ext cx="1588" cy="14763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08" name="Line 305"/>
          <p:cNvSpPr>
            <a:spLocks noChangeShapeType="1"/>
          </p:cNvSpPr>
          <p:nvPr/>
        </p:nvSpPr>
        <p:spPr bwMode="auto">
          <a:xfrm flipH="1">
            <a:off x="6319838" y="3573463"/>
            <a:ext cx="722312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1" name="Group 306"/>
          <p:cNvGrpSpPr>
            <a:grpSpLocks/>
          </p:cNvGrpSpPr>
          <p:nvPr/>
        </p:nvGrpSpPr>
        <p:grpSpPr bwMode="auto">
          <a:xfrm>
            <a:off x="4016375" y="2708275"/>
            <a:ext cx="1295400" cy="182563"/>
            <a:chOff x="2530" y="1706"/>
            <a:chExt cx="816" cy="115"/>
          </a:xfrm>
        </p:grpSpPr>
        <p:sp>
          <p:nvSpPr>
            <p:cNvPr id="3226" name="AutoShape 307"/>
            <p:cNvSpPr>
              <a:spLocks noChangeArrowheads="1"/>
            </p:cNvSpPr>
            <p:nvPr/>
          </p:nvSpPr>
          <p:spPr bwMode="auto">
            <a:xfrm>
              <a:off x="2530" y="1706"/>
              <a:ext cx="817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27" name="Text Box 308"/>
            <p:cNvSpPr txBox="1">
              <a:spLocks noChangeArrowheads="1"/>
            </p:cNvSpPr>
            <p:nvPr/>
          </p:nvSpPr>
          <p:spPr bwMode="auto">
            <a:xfrm>
              <a:off x="2530" y="1706"/>
              <a:ext cx="81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SWITCH 100Mb</a:t>
              </a:r>
            </a:p>
          </p:txBody>
        </p:sp>
      </p:grpSp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889625" y="2997200"/>
          <a:ext cx="5778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12" imgW="3943440" imgH="9210600" progId="">
                  <p:embed/>
                </p:oleObj>
              </mc:Choice>
              <mc:Fallback>
                <p:oleObj r:id="rId12" imgW="3943440" imgH="921060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25" y="2997200"/>
                        <a:ext cx="57785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0" name="Line 310"/>
          <p:cNvSpPr>
            <a:spLocks noChangeShapeType="1"/>
          </p:cNvSpPr>
          <p:nvPr/>
        </p:nvSpPr>
        <p:spPr bwMode="auto">
          <a:xfrm>
            <a:off x="5961063" y="2781300"/>
            <a:ext cx="1587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11" name="Line 311"/>
          <p:cNvSpPr>
            <a:spLocks noChangeShapeType="1"/>
          </p:cNvSpPr>
          <p:nvPr/>
        </p:nvSpPr>
        <p:spPr bwMode="auto">
          <a:xfrm>
            <a:off x="5313363" y="2781300"/>
            <a:ext cx="647700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12" name="Line 315"/>
          <p:cNvSpPr>
            <a:spLocks noChangeShapeType="1"/>
          </p:cNvSpPr>
          <p:nvPr/>
        </p:nvSpPr>
        <p:spPr bwMode="auto">
          <a:xfrm>
            <a:off x="2286000" y="2362200"/>
            <a:ext cx="1935163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13" name="Line 316"/>
          <p:cNvSpPr>
            <a:spLocks noChangeShapeType="1"/>
          </p:cNvSpPr>
          <p:nvPr/>
        </p:nvSpPr>
        <p:spPr bwMode="auto">
          <a:xfrm>
            <a:off x="5168900" y="2205038"/>
            <a:ext cx="1588" cy="503237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14" name="Line 317"/>
          <p:cNvSpPr>
            <a:spLocks noChangeShapeType="1"/>
          </p:cNvSpPr>
          <p:nvPr/>
        </p:nvSpPr>
        <p:spPr bwMode="auto">
          <a:xfrm>
            <a:off x="4191000" y="2362200"/>
            <a:ext cx="0" cy="3810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137" name="Group 318"/>
          <p:cNvGrpSpPr>
            <a:grpSpLocks/>
          </p:cNvGrpSpPr>
          <p:nvPr/>
        </p:nvGrpSpPr>
        <p:grpSpPr bwMode="auto">
          <a:xfrm>
            <a:off x="6897688" y="2636838"/>
            <a:ext cx="647700" cy="338137"/>
            <a:chOff x="4345" y="1661"/>
            <a:chExt cx="408" cy="213"/>
          </a:xfrm>
        </p:grpSpPr>
        <p:sp>
          <p:nvSpPr>
            <p:cNvPr id="3224" name="AutoShape 319"/>
            <p:cNvSpPr>
              <a:spLocks noChangeArrowheads="1"/>
            </p:cNvSpPr>
            <p:nvPr/>
          </p:nvSpPr>
          <p:spPr bwMode="auto">
            <a:xfrm>
              <a:off x="4345" y="166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25" name="Text Box 320"/>
            <p:cNvSpPr txBox="1">
              <a:spLocks noChangeArrowheads="1"/>
            </p:cNvSpPr>
            <p:nvPr/>
          </p:nvSpPr>
          <p:spPr bwMode="auto">
            <a:xfrm>
              <a:off x="4345" y="1661"/>
              <a:ext cx="409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sp>
        <p:nvSpPr>
          <p:cNvPr id="3216" name="Line 321"/>
          <p:cNvSpPr>
            <a:spLocks noChangeShapeType="1"/>
          </p:cNvSpPr>
          <p:nvPr/>
        </p:nvSpPr>
        <p:spPr bwMode="auto">
          <a:xfrm flipH="1">
            <a:off x="6464300" y="3068638"/>
            <a:ext cx="722313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17" name="Line 322"/>
          <p:cNvSpPr>
            <a:spLocks noChangeShapeType="1"/>
          </p:cNvSpPr>
          <p:nvPr/>
        </p:nvSpPr>
        <p:spPr bwMode="auto">
          <a:xfrm flipV="1">
            <a:off x="7185025" y="2938463"/>
            <a:ext cx="1588" cy="13335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144" name="Group 323"/>
          <p:cNvGrpSpPr>
            <a:grpSpLocks/>
          </p:cNvGrpSpPr>
          <p:nvPr/>
        </p:nvGrpSpPr>
        <p:grpSpPr bwMode="auto">
          <a:xfrm>
            <a:off x="7924800" y="2057400"/>
            <a:ext cx="649288" cy="180975"/>
            <a:chOff x="5297" y="1071"/>
            <a:chExt cx="409" cy="114"/>
          </a:xfrm>
        </p:grpSpPr>
        <p:sp>
          <p:nvSpPr>
            <p:cNvPr id="3222" name="AutoShape 324"/>
            <p:cNvSpPr>
              <a:spLocks noChangeArrowheads="1"/>
            </p:cNvSpPr>
            <p:nvPr/>
          </p:nvSpPr>
          <p:spPr bwMode="auto">
            <a:xfrm>
              <a:off x="5297" y="107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23" name="Text Box 325"/>
            <p:cNvSpPr txBox="1">
              <a:spLocks noChangeArrowheads="1"/>
            </p:cNvSpPr>
            <p:nvPr/>
          </p:nvSpPr>
          <p:spPr bwMode="auto">
            <a:xfrm>
              <a:off x="5297" y="1071"/>
              <a:ext cx="409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grpSp>
        <p:nvGrpSpPr>
          <p:cNvPr id="3145" name="Group 326"/>
          <p:cNvGrpSpPr>
            <a:grpSpLocks/>
          </p:cNvGrpSpPr>
          <p:nvPr/>
        </p:nvGrpSpPr>
        <p:grpSpPr bwMode="auto">
          <a:xfrm>
            <a:off x="7543800" y="2362200"/>
            <a:ext cx="1295400" cy="327025"/>
            <a:chOff x="4889" y="1298"/>
            <a:chExt cx="1089" cy="206"/>
          </a:xfrm>
        </p:grpSpPr>
        <p:sp>
          <p:nvSpPr>
            <p:cNvPr id="3220" name="AutoShape 327"/>
            <p:cNvSpPr>
              <a:spLocks noChangeArrowheads="1"/>
            </p:cNvSpPr>
            <p:nvPr/>
          </p:nvSpPr>
          <p:spPr bwMode="auto">
            <a:xfrm>
              <a:off x="4889" y="1298"/>
              <a:ext cx="1089" cy="206"/>
            </a:xfrm>
            <a:prstGeom prst="roundRect">
              <a:avLst>
                <a:gd name="adj" fmla="val 481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21" name="Text Box 328"/>
            <p:cNvSpPr txBox="1">
              <a:spLocks noChangeArrowheads="1"/>
            </p:cNvSpPr>
            <p:nvPr/>
          </p:nvSpPr>
          <p:spPr bwMode="auto">
            <a:xfrm>
              <a:off x="4889" y="1298"/>
              <a:ext cx="1089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C60870-5-101 </a:t>
              </a:r>
              <a:br>
                <a:rPr lang="en-GB" sz="1000">
                  <a:latin typeface="Tahoma" pitchFamily="34" charset="0"/>
                </a:rPr>
              </a:br>
              <a:r>
                <a:rPr lang="en-GB" sz="1000">
                  <a:latin typeface="Tahoma" pitchFamily="34" charset="0"/>
                </a:rPr>
                <a:t>rented PTT lines, </a:t>
              </a:r>
            </a:p>
          </p:txBody>
        </p:sp>
      </p:grpSp>
      <p:sp>
        <p:nvSpPr>
          <p:cNvPr id="231" name="Rectangle 230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Rectangle 231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 descr="703D25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 descr="E9CEC2C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las</a:t>
            </a:r>
            <a:r>
              <a:rPr lang="sr-Cyrl-CS" smtClean="0"/>
              <a:t> </a:t>
            </a:r>
            <a:r>
              <a:rPr lang="sr-Latn-CS" smtClean="0"/>
              <a:t>Max </a:t>
            </a:r>
            <a:r>
              <a:rPr lang="en-US" smtClean="0"/>
              <a:t>RTL</a:t>
            </a:r>
            <a:r>
              <a:rPr lang="sr-Latn-CS" smtClean="0"/>
              <a:t> proto</a:t>
            </a:r>
            <a:r>
              <a:rPr lang="en-US" smtClean="0"/>
              <a:t>c</a:t>
            </a:r>
            <a:r>
              <a:rPr lang="sr-Latn-CS" smtClean="0"/>
              <a:t>ol</a:t>
            </a:r>
            <a:r>
              <a:rPr lang="en-US" smtClean="0"/>
              <a:t>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IEC 870-5-101 	Master and Slave</a:t>
            </a:r>
            <a:endParaRPr lang="sr-Latn-CS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IEC 870-5-103 	Master (simbol)</a:t>
            </a:r>
            <a:endParaRPr lang="sr-Latn-CS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IEC 870-5-10</a:t>
            </a:r>
            <a:r>
              <a:rPr lang="sr-Latn-CS" sz="2000" smtClean="0">
                <a:solidFill>
                  <a:schemeClr val="tx2"/>
                </a:solidFill>
              </a:rPr>
              <a:t>4</a:t>
            </a:r>
            <a:r>
              <a:rPr lang="fr-FR" sz="2000" smtClean="0">
                <a:solidFill>
                  <a:schemeClr val="tx2"/>
                </a:solidFill>
              </a:rPr>
              <a:t> 	</a:t>
            </a:r>
            <a:r>
              <a:rPr lang="sr-Latn-CS" sz="2000" smtClean="0">
                <a:solidFill>
                  <a:schemeClr val="tx2"/>
                </a:solidFill>
              </a:rPr>
              <a:t>Clinet</a:t>
            </a:r>
            <a:r>
              <a:rPr lang="fr-FR" sz="2000" smtClean="0">
                <a:solidFill>
                  <a:schemeClr val="tx2"/>
                </a:solidFill>
              </a:rPr>
              <a:t> and </a:t>
            </a:r>
            <a:r>
              <a:rPr lang="sr-Latn-CS" sz="2000" smtClean="0">
                <a:solidFill>
                  <a:schemeClr val="tx2"/>
                </a:solidFill>
              </a:rPr>
              <a:t>Server</a:t>
            </a:r>
            <a:endParaRPr lang="fr-FR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MODBUS </a:t>
            </a:r>
            <a:r>
              <a:rPr lang="sr-Latn-CS" sz="2000" smtClean="0">
                <a:solidFill>
                  <a:schemeClr val="tx2"/>
                </a:solidFill>
              </a:rPr>
              <a:t>RTU</a:t>
            </a:r>
            <a:r>
              <a:rPr lang="fr-FR" sz="2000" smtClean="0">
                <a:solidFill>
                  <a:schemeClr val="tx2"/>
                </a:solidFill>
              </a:rPr>
              <a:t>	Master and Slave,</a:t>
            </a:r>
            <a:endParaRPr lang="sr-Latn-CS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MODBUS </a:t>
            </a:r>
            <a:r>
              <a:rPr lang="sr-Latn-CS" sz="2000" smtClean="0">
                <a:solidFill>
                  <a:schemeClr val="tx2"/>
                </a:solidFill>
              </a:rPr>
              <a:t>TCP-IP</a:t>
            </a:r>
            <a:r>
              <a:rPr lang="fr-FR" sz="2000" smtClean="0">
                <a:solidFill>
                  <a:schemeClr val="tx2"/>
                </a:solidFill>
              </a:rPr>
              <a:t>	Master and Slave,</a:t>
            </a: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PROFIBUS 		Master,</a:t>
            </a:r>
            <a:endParaRPr lang="sr-Cyrl-CS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sr-Cyrl-CS" sz="2000" smtClean="0">
                <a:solidFill>
                  <a:schemeClr val="tx2"/>
                </a:solidFill>
              </a:rPr>
              <a:t>NEO</a:t>
            </a:r>
            <a:r>
              <a:rPr lang="en-US" sz="2000" smtClean="0">
                <a:solidFill>
                  <a:schemeClr val="tx2"/>
                </a:solidFill>
              </a:rPr>
              <a:t>			</a:t>
            </a:r>
            <a:r>
              <a:rPr lang="sr-Cyrl-CS" sz="2000" smtClean="0">
                <a:solidFill>
                  <a:schemeClr val="tx2"/>
                </a:solidFill>
              </a:rPr>
              <a:t>M</a:t>
            </a:r>
            <a:r>
              <a:rPr lang="en-US" sz="2000" smtClean="0">
                <a:solidFill>
                  <a:schemeClr val="tx2"/>
                </a:solidFill>
              </a:rPr>
              <a:t>aster</a:t>
            </a:r>
            <a:endParaRPr lang="sr-Cyrl-CS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sr-Cyrl-CS" sz="2000" smtClean="0">
                <a:solidFill>
                  <a:schemeClr val="tx2"/>
                </a:solidFill>
              </a:rPr>
              <a:t>SPA</a:t>
            </a:r>
            <a:r>
              <a:rPr lang="en-US" sz="2000" smtClean="0">
                <a:solidFill>
                  <a:schemeClr val="tx2"/>
                </a:solidFill>
              </a:rPr>
              <a:t>			</a:t>
            </a:r>
            <a:r>
              <a:rPr lang="sr-Cyrl-CS" sz="2000" smtClean="0">
                <a:solidFill>
                  <a:schemeClr val="tx2"/>
                </a:solidFill>
              </a:rPr>
              <a:t>M</a:t>
            </a:r>
            <a:r>
              <a:rPr lang="en-US" sz="2000" smtClean="0">
                <a:solidFill>
                  <a:schemeClr val="tx2"/>
                </a:solidFill>
              </a:rPr>
              <a:t>aster</a:t>
            </a:r>
            <a:endParaRPr lang="sr-Latn-CS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sr-Latn-CS" sz="2000" smtClean="0">
                <a:solidFill>
                  <a:schemeClr val="tx2"/>
                </a:solidFill>
              </a:rPr>
              <a:t>Atlas IEC		Slave</a:t>
            </a:r>
            <a:endParaRPr lang="fr-FR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fr-FR" sz="2400" smtClean="0">
                <a:solidFill>
                  <a:schemeClr val="tx2"/>
                </a:solidFill>
              </a:rPr>
              <a:t>IEC 61850</a:t>
            </a:r>
            <a:r>
              <a:rPr lang="fr-FR" sz="2000" smtClean="0">
                <a:solidFill>
                  <a:schemeClr val="tx2"/>
                </a:solidFill>
              </a:rPr>
              <a:t>		Client </a:t>
            </a:r>
            <a:r>
              <a:rPr lang="en-US" sz="2000" smtClean="0">
                <a:solidFill>
                  <a:schemeClr val="tx2"/>
                </a:solidFill>
              </a:rPr>
              <a:t>and</a:t>
            </a:r>
            <a:r>
              <a:rPr lang="sr-Latn-CS" sz="2000" smtClean="0">
                <a:solidFill>
                  <a:schemeClr val="tx2"/>
                </a:solidFill>
              </a:rPr>
              <a:t> Server </a:t>
            </a:r>
            <a:r>
              <a:rPr lang="fr-FR" sz="2000" smtClean="0">
                <a:solidFill>
                  <a:schemeClr val="tx2"/>
                </a:solidFill>
              </a:rPr>
              <a:t>(model)</a:t>
            </a: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GOOSE		Horizontal IED </a:t>
            </a:r>
            <a:r>
              <a:rPr lang="en-US" sz="2000" smtClean="0">
                <a:solidFill>
                  <a:schemeClr val="tx2"/>
                </a:solidFill>
              </a:rPr>
              <a:t>communication </a:t>
            </a:r>
            <a:endParaRPr lang="fr-FR" sz="20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fr-FR" sz="2000" smtClean="0">
                <a:solidFill>
                  <a:schemeClr val="tx2"/>
                </a:solidFill>
              </a:rPr>
              <a:t>DNP3		Master (overhead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chemeClr val="tx2"/>
                </a:solidFill>
              </a:rPr>
              <a:t>FINS			Master (Omron PLC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chemeClr val="tx2"/>
                </a:solidFill>
              </a:rPr>
              <a:t>IPC			Horizontal PLC communic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-1143000" y="152400"/>
            <a:ext cx="12192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sr-Latn-CS" sz="3600" kern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SCADA IEC 61850</a:t>
            </a:r>
            <a:r>
              <a:rPr lang="en-US" sz="3600" kern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implementation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0" y="16764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T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hermal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Power Plant - 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Kostolac blo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ck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A2 (SIEMENS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T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hermal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Power Plant –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Kolubara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(SIEMENS and SEL)</a:t>
            </a:r>
            <a:endParaRPr lang="sr-Latn-C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Niš 1 (SIEMENS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Rudnik 3 (SIEMENS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Mlekara (SIEMENS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Ruma 1 (SIEMENS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Promaja (ABB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Čelarevo (SIEMENS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Prokuplje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2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(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ACS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Lugav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čina (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ACS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Podgorica 1 (ABB and SIEMENS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Ribarevina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(ABB and SIEMENS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Trebinje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(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ABB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Stepojevac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(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TeamArteche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UB 1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 (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TeamArteche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)</a:t>
            </a: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Alltech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Serbia AD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Senta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 (Schneider)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  </a:t>
            </a:r>
            <a:r>
              <a:rPr lang="en-US" sz="1400" b="1" kern="0" dirty="0" err="1">
                <a:solidFill>
                  <a:schemeClr val="tx2"/>
                </a:solidFill>
                <a:latin typeface="+mn-lt"/>
              </a:rPr>
              <a:t>Bijeljina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 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(SIEMENS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Substation Baric 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1400" b="1" kern="0" dirty="0">
                <a:solidFill>
                  <a:schemeClr val="tx2"/>
                </a:solidFill>
                <a:latin typeface="+mn-lt"/>
              </a:rPr>
              <a:t>ACS</a:t>
            </a:r>
            <a:r>
              <a:rPr lang="sr-Latn-CS" sz="1400" b="1" kern="0" dirty="0">
                <a:solidFill>
                  <a:schemeClr val="tx2"/>
                </a:solidFill>
                <a:latin typeface="+mn-lt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en-US" sz="1400" b="1" kern="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en-US" sz="1400" b="1" kern="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000" b="1" dirty="0" smtClean="0">
                <a:latin typeface="Californian FB" pitchFamily="18" charset="0"/>
                <a:cs typeface="B Koodak" pitchFamily="2" charset="-78"/>
              </a:rPr>
              <a:t> Global System Clients</a:t>
            </a:r>
            <a:endParaRPr lang="en-US" sz="40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752600"/>
            <a:ext cx="640080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b="1" dirty="0" smtClean="0">
              <a:solidFill>
                <a:schemeClr val="accent1">
                  <a:lumMod val="50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Energy &amp; Power   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Oil &amp; Gas 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Water &amp; Waste Wate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Communication &amp; Network Managem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Railway Transportation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Mining , Rolling Mills &amp; Steel Industries 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3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84377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las</a:t>
            </a:r>
            <a:r>
              <a:rPr lang="sr-Cyrl-CS" smtClean="0"/>
              <a:t> </a:t>
            </a:r>
            <a:r>
              <a:rPr lang="sr-Latn-CS" smtClean="0"/>
              <a:t>Max </a:t>
            </a:r>
            <a:r>
              <a:rPr lang="en-US" smtClean="0"/>
              <a:t>RTL</a:t>
            </a:r>
            <a:r>
              <a:rPr lang="sr-Latn-CS" smtClean="0"/>
              <a:t> proto</a:t>
            </a:r>
            <a:r>
              <a:rPr lang="en-US" smtClean="0"/>
              <a:t>c</a:t>
            </a:r>
            <a:r>
              <a:rPr lang="sr-Latn-CS" smtClean="0"/>
              <a:t>ol</a:t>
            </a:r>
            <a:r>
              <a:rPr lang="en-US" smtClean="0"/>
              <a:t>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sz="2000" smtClean="0"/>
              <a:t>IEC 870-5-101 	Master and Slave</a:t>
            </a:r>
            <a:endParaRPr lang="sr-Latn-CS" sz="2000" smtClean="0"/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IEC 870-5-103 	Master (simbol)</a:t>
            </a:r>
            <a:endParaRPr lang="sr-Latn-CS" sz="2000" smtClean="0"/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IEC 870-5-10</a:t>
            </a:r>
            <a:r>
              <a:rPr lang="sr-Latn-CS" sz="2000" smtClean="0"/>
              <a:t>4</a:t>
            </a:r>
            <a:r>
              <a:rPr lang="fr-FR" sz="2000" smtClean="0"/>
              <a:t> 	</a:t>
            </a:r>
            <a:r>
              <a:rPr lang="sr-Latn-CS" sz="2000" smtClean="0"/>
              <a:t>Clinet</a:t>
            </a:r>
            <a:r>
              <a:rPr lang="fr-FR" sz="2000" smtClean="0"/>
              <a:t> and </a:t>
            </a:r>
            <a:r>
              <a:rPr lang="sr-Latn-CS" sz="2000" smtClean="0"/>
              <a:t>Server</a:t>
            </a:r>
            <a:endParaRPr lang="fr-FR" sz="2000" smtClean="0"/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MODBUS </a:t>
            </a:r>
            <a:r>
              <a:rPr lang="sr-Latn-CS" sz="2000" smtClean="0"/>
              <a:t>RTU</a:t>
            </a:r>
            <a:r>
              <a:rPr lang="fr-FR" sz="2000" smtClean="0"/>
              <a:t>	Master and Slave,</a:t>
            </a:r>
            <a:endParaRPr lang="sr-Latn-CS" sz="2000" smtClean="0"/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MODBUS </a:t>
            </a:r>
            <a:r>
              <a:rPr lang="sr-Latn-CS" sz="2000" smtClean="0"/>
              <a:t>TCP-IP</a:t>
            </a:r>
            <a:r>
              <a:rPr lang="fr-FR" sz="2000" smtClean="0"/>
              <a:t>	Master and Slave,</a:t>
            </a:r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PROFIBUS 		Master,</a:t>
            </a:r>
            <a:endParaRPr lang="sr-Cyrl-CS" sz="2000" smtClean="0"/>
          </a:p>
          <a:p>
            <a:pPr eaLnBrk="1" hangingPunct="1">
              <a:lnSpc>
                <a:spcPct val="80000"/>
              </a:lnSpc>
            </a:pPr>
            <a:r>
              <a:rPr lang="sr-Cyrl-CS" sz="2000" smtClean="0"/>
              <a:t>NEO</a:t>
            </a:r>
            <a:r>
              <a:rPr lang="en-US" sz="2000" smtClean="0"/>
              <a:t>			</a:t>
            </a:r>
            <a:r>
              <a:rPr lang="sr-Cyrl-CS" sz="2000" smtClean="0"/>
              <a:t>M</a:t>
            </a:r>
            <a:r>
              <a:rPr lang="en-US" sz="2000" smtClean="0"/>
              <a:t>aster</a:t>
            </a:r>
            <a:endParaRPr lang="sr-Cyrl-CS" sz="2000" smtClean="0"/>
          </a:p>
          <a:p>
            <a:pPr eaLnBrk="1" hangingPunct="1">
              <a:lnSpc>
                <a:spcPct val="80000"/>
              </a:lnSpc>
            </a:pPr>
            <a:r>
              <a:rPr lang="sr-Cyrl-CS" sz="2000" smtClean="0"/>
              <a:t>SPA</a:t>
            </a:r>
            <a:r>
              <a:rPr lang="en-US" sz="2000" smtClean="0"/>
              <a:t>			</a:t>
            </a:r>
            <a:r>
              <a:rPr lang="sr-Cyrl-CS" sz="2000" smtClean="0"/>
              <a:t>M</a:t>
            </a:r>
            <a:r>
              <a:rPr lang="en-US" sz="2000" smtClean="0"/>
              <a:t>aster</a:t>
            </a:r>
            <a:endParaRPr lang="sr-Latn-CS" sz="2000" smtClean="0"/>
          </a:p>
          <a:p>
            <a:pPr eaLnBrk="1" hangingPunct="1">
              <a:lnSpc>
                <a:spcPct val="80000"/>
              </a:lnSpc>
            </a:pPr>
            <a:r>
              <a:rPr lang="sr-Latn-CS" sz="2000" smtClean="0"/>
              <a:t>Atlas IEC		Slave</a:t>
            </a:r>
            <a:endParaRPr lang="fr-FR" sz="2000" smtClean="0"/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IEC 61850		Client </a:t>
            </a:r>
            <a:r>
              <a:rPr lang="en-US" sz="2000" smtClean="0"/>
              <a:t>and</a:t>
            </a:r>
            <a:r>
              <a:rPr lang="sr-Latn-CS" sz="2000" smtClean="0"/>
              <a:t> Server </a:t>
            </a:r>
            <a:r>
              <a:rPr lang="fr-FR" sz="2000" smtClean="0"/>
              <a:t>(model)</a:t>
            </a:r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GOOSE		Horizontal IED </a:t>
            </a:r>
            <a:r>
              <a:rPr lang="en-US" sz="2000" smtClean="0"/>
              <a:t>communication </a:t>
            </a:r>
            <a:endParaRPr lang="fr-FR" sz="2000" smtClean="0"/>
          </a:p>
          <a:p>
            <a:pPr eaLnBrk="1" hangingPunct="1">
              <a:lnSpc>
                <a:spcPct val="80000"/>
              </a:lnSpc>
            </a:pPr>
            <a:r>
              <a:rPr lang="fr-FR" sz="2000" smtClean="0"/>
              <a:t>DNP3		Master (overhead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FINS			Master (Omron PLC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IPC			Horizontal PLC communic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915400" cy="1143000"/>
          </a:xfrm>
        </p:spPr>
        <p:txBody>
          <a:bodyPr/>
          <a:lstStyle/>
          <a:p>
            <a:pPr eaLnBrk="1" hangingPunct="1"/>
            <a:r>
              <a:rPr lang="en-US" sz="3200" b="1" dirty="0" smtClean="0">
                <a:solidFill>
                  <a:srgbClr val="FFFFFF"/>
                </a:solidFill>
              </a:rPr>
              <a:t>Experimental block diagram for </a:t>
            </a:r>
            <a:r>
              <a:rPr lang="sr-Latn-CS" sz="3200" b="1" dirty="0" smtClean="0">
                <a:solidFill>
                  <a:srgbClr val="FFFFFF"/>
                </a:solidFill>
              </a:rPr>
              <a:t>61850</a:t>
            </a:r>
            <a:endParaRPr lang="en-US" sz="3200" b="1" dirty="0" smtClean="0">
              <a:solidFill>
                <a:srgbClr val="FFFFFF"/>
              </a:solidFill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162800" y="16764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3" imgW="1590840" imgH="2266920" progId="">
                  <p:embed/>
                </p:oleObj>
              </mc:Choice>
              <mc:Fallback>
                <p:oleObj r:id="rId3" imgW="1590840" imgH="22669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6764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562600" y="1600200"/>
          <a:ext cx="8445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5" imgW="5619600" imgH="3943440" progId="">
                  <p:embed/>
                </p:oleObj>
              </mc:Choice>
              <mc:Fallback>
                <p:oleObj r:id="rId5" imgW="5619600" imgH="394344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00200"/>
                        <a:ext cx="84455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29"/>
          <p:cNvSpPr txBox="1">
            <a:spLocks noChangeArrowheads="1"/>
          </p:cNvSpPr>
          <p:nvPr/>
        </p:nvSpPr>
        <p:spPr bwMode="auto">
          <a:xfrm>
            <a:off x="4191000" y="1600200"/>
            <a:ext cx="123825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latin typeface="Tahoma" pitchFamily="34" charset="0"/>
              </a:rPr>
              <a:t>The communication server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latin typeface="Tahoma" pitchFamily="34" charset="0"/>
              </a:rPr>
              <a:t>SCADA server and LUM </a:t>
            </a:r>
            <a:endParaRPr lang="en-GB" sz="1000" b="1">
              <a:latin typeface="Tahoma" pitchFamily="34" charset="0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2971800" y="1600200"/>
            <a:ext cx="742950" cy="531813"/>
            <a:chOff x="1093" y="844"/>
            <a:chExt cx="468" cy="335"/>
          </a:xfrm>
        </p:grpSpPr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169" y="844"/>
              <a:ext cx="392" cy="280"/>
              <a:chOff x="1169" y="844"/>
              <a:chExt cx="392" cy="280"/>
            </a:xfrm>
          </p:grpSpPr>
          <p:sp>
            <p:nvSpPr>
              <p:cNvPr id="4275" name="Freeform 32"/>
              <p:cNvSpPr>
                <a:spLocks noChangeArrowheads="1"/>
              </p:cNvSpPr>
              <p:nvPr/>
            </p:nvSpPr>
            <p:spPr bwMode="auto">
              <a:xfrm>
                <a:off x="1301" y="1050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0 w 383"/>
                  <a:gd name="T5" fmla="*/ 238 h 239"/>
                  <a:gd name="T6" fmla="*/ 382 w 383"/>
                  <a:gd name="T7" fmla="*/ 206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0" y="238"/>
                    </a:lnTo>
                    <a:lnTo>
                      <a:pt x="382" y="206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6" name="Freeform 33"/>
              <p:cNvSpPr>
                <a:spLocks noChangeArrowheads="1"/>
              </p:cNvSpPr>
              <p:nvPr/>
            </p:nvSpPr>
            <p:spPr bwMode="auto">
              <a:xfrm>
                <a:off x="1169" y="844"/>
                <a:ext cx="393" cy="251"/>
              </a:xfrm>
              <a:custGeom>
                <a:avLst/>
                <a:gdLst>
                  <a:gd name="T0" fmla="*/ 0 w 1732"/>
                  <a:gd name="T1" fmla="*/ 474 h 1106"/>
                  <a:gd name="T2" fmla="*/ 742 w 1732"/>
                  <a:gd name="T3" fmla="*/ 0 h 1106"/>
                  <a:gd name="T4" fmla="*/ 1731 w 1732"/>
                  <a:gd name="T5" fmla="*/ 627 h 1106"/>
                  <a:gd name="T6" fmla="*/ 996 w 1732"/>
                  <a:gd name="T7" fmla="*/ 1105 h 1106"/>
                  <a:gd name="T8" fmla="*/ 0 w 1732"/>
                  <a:gd name="T9" fmla="*/ 474 h 1106"/>
                  <a:gd name="T10" fmla="*/ 0 w 1732"/>
                  <a:gd name="T11" fmla="*/ 474 h 1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6"/>
                  <a:gd name="T20" fmla="*/ 1732 w 1732"/>
                  <a:gd name="T21" fmla="*/ 1106 h 1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6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7"/>
                    </a:lnTo>
                    <a:lnTo>
                      <a:pt x="996" y="1105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7" name="Freeform 34"/>
              <p:cNvSpPr>
                <a:spLocks noChangeArrowheads="1"/>
              </p:cNvSpPr>
              <p:nvPr/>
            </p:nvSpPr>
            <p:spPr bwMode="auto">
              <a:xfrm>
                <a:off x="1394" y="987"/>
                <a:ext cx="169" cy="138"/>
              </a:xfrm>
              <a:custGeom>
                <a:avLst/>
                <a:gdLst>
                  <a:gd name="T0" fmla="*/ 743 w 744"/>
                  <a:gd name="T1" fmla="*/ 0 h 610"/>
                  <a:gd name="T2" fmla="*/ 1 w 744"/>
                  <a:gd name="T3" fmla="*/ 473 h 610"/>
                  <a:gd name="T4" fmla="*/ 0 w 744"/>
                  <a:gd name="T5" fmla="*/ 609 h 610"/>
                  <a:gd name="T6" fmla="*/ 743 w 744"/>
                  <a:gd name="T7" fmla="*/ 133 h 610"/>
                  <a:gd name="T8" fmla="*/ 743 w 744"/>
                  <a:gd name="T9" fmla="*/ 0 h 610"/>
                  <a:gd name="T10" fmla="*/ 743 w 744"/>
                  <a:gd name="T11" fmla="*/ 0 h 6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10"/>
                  <a:gd name="T20" fmla="*/ 744 w 744"/>
                  <a:gd name="T21" fmla="*/ 610 h 6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10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9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8" name="Freeform 35"/>
              <p:cNvSpPr>
                <a:spLocks noChangeArrowheads="1"/>
              </p:cNvSpPr>
              <p:nvPr/>
            </p:nvSpPr>
            <p:spPr bwMode="auto">
              <a:xfrm>
                <a:off x="1169" y="951"/>
                <a:ext cx="225" cy="174"/>
              </a:xfrm>
              <a:custGeom>
                <a:avLst/>
                <a:gdLst>
                  <a:gd name="T0" fmla="*/ 0 w 993"/>
                  <a:gd name="T1" fmla="*/ 0 h 766"/>
                  <a:gd name="T2" fmla="*/ 0 w 993"/>
                  <a:gd name="T3" fmla="*/ 127 h 766"/>
                  <a:gd name="T4" fmla="*/ 992 w 993"/>
                  <a:gd name="T5" fmla="*/ 765 h 766"/>
                  <a:gd name="T6" fmla="*/ 992 w 993"/>
                  <a:gd name="T7" fmla="*/ 630 h 766"/>
                  <a:gd name="T8" fmla="*/ 931 w 993"/>
                  <a:gd name="T9" fmla="*/ 593 h 766"/>
                  <a:gd name="T10" fmla="*/ 931 w 993"/>
                  <a:gd name="T11" fmla="*/ 675 h 766"/>
                  <a:gd name="T12" fmla="*/ 590 w 993"/>
                  <a:gd name="T13" fmla="*/ 456 h 766"/>
                  <a:gd name="T14" fmla="*/ 593 w 993"/>
                  <a:gd name="T15" fmla="*/ 374 h 766"/>
                  <a:gd name="T16" fmla="*/ 0 w 993"/>
                  <a:gd name="T17" fmla="*/ 0 h 766"/>
                  <a:gd name="T18" fmla="*/ 0 w 993"/>
                  <a:gd name="T19" fmla="*/ 0 h 7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6"/>
                  <a:gd name="T32" fmla="*/ 993 w 993"/>
                  <a:gd name="T33" fmla="*/ 766 h 7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6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5"/>
                    </a:lnTo>
                    <a:lnTo>
                      <a:pt x="992" y="630"/>
                    </a:lnTo>
                    <a:lnTo>
                      <a:pt x="931" y="593"/>
                    </a:lnTo>
                    <a:lnTo>
                      <a:pt x="931" y="675"/>
                    </a:lnTo>
                    <a:lnTo>
                      <a:pt x="590" y="456"/>
                    </a:lnTo>
                    <a:lnTo>
                      <a:pt x="593" y="37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9" name="Freeform 36"/>
              <p:cNvSpPr>
                <a:spLocks noChangeArrowheads="1"/>
              </p:cNvSpPr>
              <p:nvPr/>
            </p:nvSpPr>
            <p:spPr bwMode="auto">
              <a:xfrm>
                <a:off x="1309" y="1033"/>
                <a:ext cx="79" cy="61"/>
              </a:xfrm>
              <a:custGeom>
                <a:avLst/>
                <a:gdLst>
                  <a:gd name="T0" fmla="*/ 0 w 347"/>
                  <a:gd name="T1" fmla="*/ 0 h 269"/>
                  <a:gd name="T2" fmla="*/ 346 w 347"/>
                  <a:gd name="T3" fmla="*/ 216 h 269"/>
                  <a:gd name="T4" fmla="*/ 317 w 347"/>
                  <a:gd name="T5" fmla="*/ 235 h 269"/>
                  <a:gd name="T6" fmla="*/ 312 w 347"/>
                  <a:gd name="T7" fmla="*/ 268 h 269"/>
                  <a:gd name="T8" fmla="*/ 0 w 347"/>
                  <a:gd name="T9" fmla="*/ 69 h 269"/>
                  <a:gd name="T10" fmla="*/ 0 w 347"/>
                  <a:gd name="T11" fmla="*/ 0 h 269"/>
                  <a:gd name="T12" fmla="*/ 0 w 347"/>
                  <a:gd name="T13" fmla="*/ 0 h 2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9"/>
                  <a:gd name="T23" fmla="*/ 347 w 347"/>
                  <a:gd name="T24" fmla="*/ 269 h 2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9">
                    <a:moveTo>
                      <a:pt x="0" y="0"/>
                    </a:moveTo>
                    <a:lnTo>
                      <a:pt x="346" y="216"/>
                    </a:lnTo>
                    <a:lnTo>
                      <a:pt x="317" y="235"/>
                    </a:lnTo>
                    <a:lnTo>
                      <a:pt x="312" y="268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80" name="Freeform 37"/>
              <p:cNvSpPr>
                <a:spLocks noChangeArrowheads="1"/>
              </p:cNvSpPr>
              <p:nvPr/>
            </p:nvSpPr>
            <p:spPr bwMode="auto">
              <a:xfrm>
                <a:off x="1303" y="1033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2 h 90"/>
                  <a:gd name="T4" fmla="*/ 0 w 33"/>
                  <a:gd name="T5" fmla="*/ 89 h 90"/>
                  <a:gd name="T6" fmla="*/ 28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2"/>
                    </a:lnTo>
                    <a:lnTo>
                      <a:pt x="0" y="89"/>
                    </a:lnTo>
                    <a:lnTo>
                      <a:pt x="28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38"/>
            <p:cNvGrpSpPr>
              <a:grpSpLocks/>
            </p:cNvGrpSpPr>
            <p:nvPr/>
          </p:nvGrpSpPr>
          <p:grpSpPr bwMode="auto">
            <a:xfrm>
              <a:off x="1237" y="844"/>
              <a:ext cx="233" cy="202"/>
              <a:chOff x="1237" y="844"/>
              <a:chExt cx="233" cy="202"/>
            </a:xfrm>
          </p:grpSpPr>
          <p:sp>
            <p:nvSpPr>
              <p:cNvPr id="4267" name="Freeform 39"/>
              <p:cNvSpPr>
                <a:spLocks noChangeArrowheads="1"/>
              </p:cNvSpPr>
              <p:nvPr/>
            </p:nvSpPr>
            <p:spPr bwMode="auto">
              <a:xfrm>
                <a:off x="1237" y="844"/>
                <a:ext cx="234" cy="203"/>
              </a:xfrm>
              <a:custGeom>
                <a:avLst/>
                <a:gdLst>
                  <a:gd name="T0" fmla="*/ 443 w 1030"/>
                  <a:gd name="T1" fmla="*/ 0 h 897"/>
                  <a:gd name="T2" fmla="*/ 337 w 1030"/>
                  <a:gd name="T3" fmla="*/ 81 h 897"/>
                  <a:gd name="T4" fmla="*/ 259 w 1030"/>
                  <a:gd name="T5" fmla="*/ 37 h 897"/>
                  <a:gd name="T6" fmla="*/ 0 w 1030"/>
                  <a:gd name="T7" fmla="*/ 197 h 897"/>
                  <a:gd name="T8" fmla="*/ 71 w 1030"/>
                  <a:gd name="T9" fmla="*/ 243 h 897"/>
                  <a:gd name="T10" fmla="*/ 1 w 1030"/>
                  <a:gd name="T11" fmla="*/ 276 h 897"/>
                  <a:gd name="T12" fmla="*/ 0 w 1030"/>
                  <a:gd name="T13" fmla="*/ 482 h 897"/>
                  <a:gd name="T14" fmla="*/ 633 w 1030"/>
                  <a:gd name="T15" fmla="*/ 896 h 897"/>
                  <a:gd name="T16" fmla="*/ 839 w 1030"/>
                  <a:gd name="T17" fmla="*/ 735 h 897"/>
                  <a:gd name="T18" fmla="*/ 878 w 1030"/>
                  <a:gd name="T19" fmla="*/ 688 h 897"/>
                  <a:gd name="T20" fmla="*/ 914 w 1030"/>
                  <a:gd name="T21" fmla="*/ 595 h 897"/>
                  <a:gd name="T22" fmla="*/ 1027 w 1030"/>
                  <a:gd name="T23" fmla="*/ 486 h 897"/>
                  <a:gd name="T24" fmla="*/ 1029 w 1030"/>
                  <a:gd name="T25" fmla="*/ 242 h 897"/>
                  <a:gd name="T26" fmla="*/ 640 w 1030"/>
                  <a:gd name="T27" fmla="*/ 0 h 897"/>
                  <a:gd name="T28" fmla="*/ 480 w 1030"/>
                  <a:gd name="T29" fmla="*/ 24 h 897"/>
                  <a:gd name="T30" fmla="*/ 437 w 1030"/>
                  <a:gd name="T31" fmla="*/ 3 h 897"/>
                  <a:gd name="T32" fmla="*/ 443 w 1030"/>
                  <a:gd name="T33" fmla="*/ 0 h 897"/>
                  <a:gd name="T34" fmla="*/ 443 w 1030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0"/>
                  <a:gd name="T55" fmla="*/ 0 h 897"/>
                  <a:gd name="T56" fmla="*/ 1030 w 1030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0" h="897">
                    <a:moveTo>
                      <a:pt x="443" y="0"/>
                    </a:moveTo>
                    <a:lnTo>
                      <a:pt x="337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1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3" y="896"/>
                    </a:lnTo>
                    <a:lnTo>
                      <a:pt x="839" y="735"/>
                    </a:lnTo>
                    <a:lnTo>
                      <a:pt x="878" y="688"/>
                    </a:lnTo>
                    <a:lnTo>
                      <a:pt x="914" y="595"/>
                    </a:lnTo>
                    <a:lnTo>
                      <a:pt x="1027" y="486"/>
                    </a:lnTo>
                    <a:lnTo>
                      <a:pt x="1029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7" y="3"/>
                    </a:lnTo>
                    <a:lnTo>
                      <a:pt x="443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8" name="Freeform 40"/>
              <p:cNvSpPr>
                <a:spLocks noChangeArrowheads="1"/>
              </p:cNvSpPr>
              <p:nvPr/>
            </p:nvSpPr>
            <p:spPr bwMode="auto">
              <a:xfrm>
                <a:off x="1433" y="923"/>
                <a:ext cx="8" cy="81"/>
              </a:xfrm>
              <a:custGeom>
                <a:avLst/>
                <a:gdLst>
                  <a:gd name="T0" fmla="*/ 36 w 37"/>
                  <a:gd name="T1" fmla="*/ 0 h 356"/>
                  <a:gd name="T2" fmla="*/ 0 w 37"/>
                  <a:gd name="T3" fmla="*/ 66 h 356"/>
                  <a:gd name="T4" fmla="*/ 0 w 37"/>
                  <a:gd name="T5" fmla="*/ 355 h 356"/>
                  <a:gd name="T6" fmla="*/ 36 w 37"/>
                  <a:gd name="T7" fmla="*/ 251 h 356"/>
                  <a:gd name="T8" fmla="*/ 36 w 37"/>
                  <a:gd name="T9" fmla="*/ 0 h 356"/>
                  <a:gd name="T10" fmla="*/ 36 w 37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356"/>
                  <a:gd name="T20" fmla="*/ 37 w 37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356">
                    <a:moveTo>
                      <a:pt x="36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6" y="251"/>
                    </a:lnTo>
                    <a:lnTo>
                      <a:pt x="36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9" name="Freeform 41"/>
              <p:cNvSpPr>
                <a:spLocks noChangeArrowheads="1"/>
              </p:cNvSpPr>
              <p:nvPr/>
            </p:nvSpPr>
            <p:spPr bwMode="auto">
              <a:xfrm>
                <a:off x="1384" y="944"/>
                <a:ext cx="46" cy="100"/>
              </a:xfrm>
              <a:custGeom>
                <a:avLst/>
                <a:gdLst>
                  <a:gd name="T0" fmla="*/ 202 w 203"/>
                  <a:gd name="T1" fmla="*/ 0 h 440"/>
                  <a:gd name="T2" fmla="*/ 0 w 203"/>
                  <a:gd name="T3" fmla="*/ 152 h 440"/>
                  <a:gd name="T4" fmla="*/ 0 w 203"/>
                  <a:gd name="T5" fmla="*/ 439 h 440"/>
                  <a:gd name="T6" fmla="*/ 202 w 203"/>
                  <a:gd name="T7" fmla="*/ 283 h 440"/>
                  <a:gd name="T8" fmla="*/ 202 w 203"/>
                  <a:gd name="T9" fmla="*/ 0 h 440"/>
                  <a:gd name="T10" fmla="*/ 202 w 203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440"/>
                  <a:gd name="T20" fmla="*/ 203 w 203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440">
                    <a:moveTo>
                      <a:pt x="202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2" y="283"/>
                    </a:lnTo>
                    <a:lnTo>
                      <a:pt x="202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0" name="Freeform 42"/>
              <p:cNvSpPr>
                <a:spLocks noChangeArrowheads="1"/>
              </p:cNvSpPr>
              <p:nvPr/>
            </p:nvSpPr>
            <p:spPr bwMode="auto">
              <a:xfrm>
                <a:off x="1444" y="903"/>
                <a:ext cx="26" cy="76"/>
              </a:xfrm>
              <a:custGeom>
                <a:avLst/>
                <a:gdLst>
                  <a:gd name="T0" fmla="*/ 115 w 116"/>
                  <a:gd name="T1" fmla="*/ 0 h 337"/>
                  <a:gd name="T2" fmla="*/ 0 w 116"/>
                  <a:gd name="T3" fmla="*/ 86 h 337"/>
                  <a:gd name="T4" fmla="*/ 0 w 116"/>
                  <a:gd name="T5" fmla="*/ 336 h 337"/>
                  <a:gd name="T6" fmla="*/ 115 w 116"/>
                  <a:gd name="T7" fmla="*/ 215 h 337"/>
                  <a:gd name="T8" fmla="*/ 115 w 116"/>
                  <a:gd name="T9" fmla="*/ 0 h 337"/>
                  <a:gd name="T10" fmla="*/ 115 w 116"/>
                  <a:gd name="T11" fmla="*/ 0 h 3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7"/>
                  <a:gd name="T20" fmla="*/ 116 w 116"/>
                  <a:gd name="T21" fmla="*/ 337 h 3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7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6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1" name="Freeform 43"/>
              <p:cNvSpPr>
                <a:spLocks noChangeArrowheads="1"/>
              </p:cNvSpPr>
              <p:nvPr/>
            </p:nvSpPr>
            <p:spPr bwMode="auto">
              <a:xfrm>
                <a:off x="1296" y="853"/>
                <a:ext cx="144" cy="84"/>
              </a:xfrm>
              <a:custGeom>
                <a:avLst/>
                <a:gdLst>
                  <a:gd name="T0" fmla="*/ 171 w 634"/>
                  <a:gd name="T1" fmla="*/ 0 h 372"/>
                  <a:gd name="T2" fmla="*/ 0 w 634"/>
                  <a:gd name="T3" fmla="*/ 0 h 372"/>
                  <a:gd name="T4" fmla="*/ 582 w 634"/>
                  <a:gd name="T5" fmla="*/ 371 h 372"/>
                  <a:gd name="T6" fmla="*/ 633 w 634"/>
                  <a:gd name="T7" fmla="*/ 293 h 372"/>
                  <a:gd name="T8" fmla="*/ 171 w 634"/>
                  <a:gd name="T9" fmla="*/ 0 h 372"/>
                  <a:gd name="T10" fmla="*/ 171 w 634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2"/>
                  <a:gd name="T20" fmla="*/ 634 w 634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2">
                    <a:moveTo>
                      <a:pt x="171" y="0"/>
                    </a:moveTo>
                    <a:lnTo>
                      <a:pt x="0" y="0"/>
                    </a:lnTo>
                    <a:lnTo>
                      <a:pt x="582" y="371"/>
                    </a:lnTo>
                    <a:lnTo>
                      <a:pt x="633" y="293"/>
                    </a:lnTo>
                    <a:lnTo>
                      <a:pt x="171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2" name="Freeform 44"/>
              <p:cNvSpPr>
                <a:spLocks noChangeArrowheads="1"/>
              </p:cNvSpPr>
              <p:nvPr/>
            </p:nvSpPr>
            <p:spPr bwMode="auto">
              <a:xfrm>
                <a:off x="1237" y="887"/>
                <a:ext cx="140" cy="156"/>
              </a:xfrm>
              <a:custGeom>
                <a:avLst/>
                <a:gdLst>
                  <a:gd name="T0" fmla="*/ 0 w 617"/>
                  <a:gd name="T1" fmla="*/ 0 h 690"/>
                  <a:gd name="T2" fmla="*/ 0 w 617"/>
                  <a:gd name="T3" fmla="*/ 291 h 690"/>
                  <a:gd name="T4" fmla="*/ 616 w 617"/>
                  <a:gd name="T5" fmla="*/ 689 h 690"/>
                  <a:gd name="T6" fmla="*/ 616 w 617"/>
                  <a:gd name="T7" fmla="*/ 398 h 690"/>
                  <a:gd name="T8" fmla="*/ 0 w 617"/>
                  <a:gd name="T9" fmla="*/ 0 h 690"/>
                  <a:gd name="T10" fmla="*/ 0 w 617"/>
                  <a:gd name="T11" fmla="*/ 0 h 6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7"/>
                  <a:gd name="T19" fmla="*/ 0 h 690"/>
                  <a:gd name="T20" fmla="*/ 617 w 617"/>
                  <a:gd name="T21" fmla="*/ 690 h 6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7" h="690">
                    <a:moveTo>
                      <a:pt x="0" y="0"/>
                    </a:moveTo>
                    <a:lnTo>
                      <a:pt x="0" y="291"/>
                    </a:lnTo>
                    <a:lnTo>
                      <a:pt x="616" y="689"/>
                    </a:lnTo>
                    <a:lnTo>
                      <a:pt x="616" y="3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3" name="Freeform 45"/>
              <p:cNvSpPr>
                <a:spLocks noChangeArrowheads="1"/>
              </p:cNvSpPr>
              <p:nvPr/>
            </p:nvSpPr>
            <p:spPr bwMode="auto">
              <a:xfrm>
                <a:off x="1251" y="901"/>
                <a:ext cx="113" cy="124"/>
              </a:xfrm>
              <a:custGeom>
                <a:avLst/>
                <a:gdLst>
                  <a:gd name="T0" fmla="*/ 0 w 500"/>
                  <a:gd name="T1" fmla="*/ 0 h 547"/>
                  <a:gd name="T2" fmla="*/ 0 w 500"/>
                  <a:gd name="T3" fmla="*/ 225 h 547"/>
                  <a:gd name="T4" fmla="*/ 499 w 500"/>
                  <a:gd name="T5" fmla="*/ 546 h 547"/>
                  <a:gd name="T6" fmla="*/ 499 w 500"/>
                  <a:gd name="T7" fmla="*/ 315 h 547"/>
                  <a:gd name="T8" fmla="*/ 0 w 500"/>
                  <a:gd name="T9" fmla="*/ 0 h 547"/>
                  <a:gd name="T10" fmla="*/ 0 w 500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0"/>
                  <a:gd name="T19" fmla="*/ 0 h 547"/>
                  <a:gd name="T20" fmla="*/ 500 w 500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0" h="547">
                    <a:moveTo>
                      <a:pt x="0" y="0"/>
                    </a:moveTo>
                    <a:lnTo>
                      <a:pt x="0" y="225"/>
                    </a:lnTo>
                    <a:lnTo>
                      <a:pt x="499" y="546"/>
                    </a:lnTo>
                    <a:lnTo>
                      <a:pt x="499" y="31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74" name="Freeform 46"/>
              <p:cNvSpPr>
                <a:spLocks noChangeArrowheads="1"/>
              </p:cNvSpPr>
              <p:nvPr/>
            </p:nvSpPr>
            <p:spPr bwMode="auto">
              <a:xfrm>
                <a:off x="1338" y="845"/>
                <a:ext cx="129" cy="72"/>
              </a:xfrm>
              <a:custGeom>
                <a:avLst/>
                <a:gdLst>
                  <a:gd name="T0" fmla="*/ 0 w 567"/>
                  <a:gd name="T1" fmla="*/ 28 h 316"/>
                  <a:gd name="T2" fmla="*/ 184 w 567"/>
                  <a:gd name="T3" fmla="*/ 0 h 316"/>
                  <a:gd name="T4" fmla="*/ 566 w 567"/>
                  <a:gd name="T5" fmla="*/ 239 h 316"/>
                  <a:gd name="T6" fmla="*/ 450 w 567"/>
                  <a:gd name="T7" fmla="*/ 315 h 316"/>
                  <a:gd name="T8" fmla="*/ 0 w 567"/>
                  <a:gd name="T9" fmla="*/ 28 h 316"/>
                  <a:gd name="T10" fmla="*/ 0 w 567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7"/>
                  <a:gd name="T19" fmla="*/ 0 h 316"/>
                  <a:gd name="T20" fmla="*/ 567 w 567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7" h="316">
                    <a:moveTo>
                      <a:pt x="0" y="28"/>
                    </a:moveTo>
                    <a:lnTo>
                      <a:pt x="184" y="0"/>
                    </a:lnTo>
                    <a:lnTo>
                      <a:pt x="566" y="239"/>
                    </a:lnTo>
                    <a:lnTo>
                      <a:pt x="450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47"/>
            <p:cNvGrpSpPr>
              <a:grpSpLocks/>
            </p:cNvGrpSpPr>
            <p:nvPr/>
          </p:nvGrpSpPr>
          <p:grpSpPr bwMode="auto">
            <a:xfrm>
              <a:off x="1093" y="991"/>
              <a:ext cx="284" cy="188"/>
              <a:chOff x="1093" y="991"/>
              <a:chExt cx="284" cy="188"/>
            </a:xfrm>
          </p:grpSpPr>
          <p:sp>
            <p:nvSpPr>
              <p:cNvPr id="4259" name="Freeform 48"/>
              <p:cNvSpPr>
                <a:spLocks noChangeArrowheads="1"/>
              </p:cNvSpPr>
              <p:nvPr/>
            </p:nvSpPr>
            <p:spPr bwMode="auto">
              <a:xfrm>
                <a:off x="1306" y="1127"/>
                <a:ext cx="71" cy="52"/>
              </a:xfrm>
              <a:custGeom>
                <a:avLst/>
                <a:gdLst>
                  <a:gd name="T0" fmla="*/ 310 w 311"/>
                  <a:gd name="T1" fmla="*/ 0 h 229"/>
                  <a:gd name="T2" fmla="*/ 310 w 311"/>
                  <a:gd name="T3" fmla="*/ 30 h 229"/>
                  <a:gd name="T4" fmla="*/ 3 w 311"/>
                  <a:gd name="T5" fmla="*/ 228 h 229"/>
                  <a:gd name="T6" fmla="*/ 0 w 311"/>
                  <a:gd name="T7" fmla="*/ 200 h 229"/>
                  <a:gd name="T8" fmla="*/ 310 w 311"/>
                  <a:gd name="T9" fmla="*/ 0 h 229"/>
                  <a:gd name="T10" fmla="*/ 310 w 311"/>
                  <a:gd name="T11" fmla="*/ 0 h 2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1"/>
                  <a:gd name="T19" fmla="*/ 0 h 229"/>
                  <a:gd name="T20" fmla="*/ 311 w 311"/>
                  <a:gd name="T21" fmla="*/ 229 h 2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1" h="229">
                    <a:moveTo>
                      <a:pt x="310" y="0"/>
                    </a:moveTo>
                    <a:lnTo>
                      <a:pt x="310" y="30"/>
                    </a:lnTo>
                    <a:lnTo>
                      <a:pt x="3" y="228"/>
                    </a:lnTo>
                    <a:lnTo>
                      <a:pt x="0" y="200"/>
                    </a:lnTo>
                    <a:lnTo>
                      <a:pt x="31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0" name="Freeform 49"/>
              <p:cNvSpPr>
                <a:spLocks noChangeArrowheads="1"/>
              </p:cNvSpPr>
              <p:nvPr/>
            </p:nvSpPr>
            <p:spPr bwMode="auto">
              <a:xfrm>
                <a:off x="1093" y="991"/>
                <a:ext cx="285" cy="182"/>
              </a:xfrm>
              <a:custGeom>
                <a:avLst/>
                <a:gdLst>
                  <a:gd name="T0" fmla="*/ 319 w 1256"/>
                  <a:gd name="T1" fmla="*/ 0 h 802"/>
                  <a:gd name="T2" fmla="*/ 0 w 1256"/>
                  <a:gd name="T3" fmla="*/ 205 h 802"/>
                  <a:gd name="T4" fmla="*/ 936 w 1256"/>
                  <a:gd name="T5" fmla="*/ 801 h 802"/>
                  <a:gd name="T6" fmla="*/ 1255 w 1256"/>
                  <a:gd name="T7" fmla="*/ 596 h 802"/>
                  <a:gd name="T8" fmla="*/ 319 w 1256"/>
                  <a:gd name="T9" fmla="*/ 0 h 802"/>
                  <a:gd name="T10" fmla="*/ 319 w 1256"/>
                  <a:gd name="T11" fmla="*/ 0 h 8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2"/>
                  <a:gd name="T20" fmla="*/ 1256 w 1256"/>
                  <a:gd name="T21" fmla="*/ 802 h 8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2">
                    <a:moveTo>
                      <a:pt x="319" y="0"/>
                    </a:moveTo>
                    <a:lnTo>
                      <a:pt x="0" y="205"/>
                    </a:lnTo>
                    <a:lnTo>
                      <a:pt x="936" y="801"/>
                    </a:lnTo>
                    <a:lnTo>
                      <a:pt x="1255" y="596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1" name="Freeform 50"/>
              <p:cNvSpPr>
                <a:spLocks noChangeArrowheads="1"/>
              </p:cNvSpPr>
              <p:nvPr/>
            </p:nvSpPr>
            <p:spPr bwMode="auto">
              <a:xfrm>
                <a:off x="1162" y="1000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7 h 557"/>
                  <a:gd name="T4" fmla="*/ 827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7"/>
                    </a:lnTo>
                    <a:lnTo>
                      <a:pt x="827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2" name="Freeform 51"/>
              <p:cNvSpPr>
                <a:spLocks noChangeArrowheads="1"/>
              </p:cNvSpPr>
              <p:nvPr/>
            </p:nvSpPr>
            <p:spPr bwMode="auto">
              <a:xfrm>
                <a:off x="1120" y="1011"/>
                <a:ext cx="146" cy="95"/>
              </a:xfrm>
              <a:custGeom>
                <a:avLst/>
                <a:gdLst>
                  <a:gd name="T0" fmla="*/ 128 w 646"/>
                  <a:gd name="T1" fmla="*/ 0 h 418"/>
                  <a:gd name="T2" fmla="*/ 0 w 646"/>
                  <a:gd name="T3" fmla="*/ 81 h 418"/>
                  <a:gd name="T4" fmla="*/ 47 w 646"/>
                  <a:gd name="T5" fmla="*/ 111 h 418"/>
                  <a:gd name="T6" fmla="*/ 0 w 646"/>
                  <a:gd name="T7" fmla="*/ 141 h 418"/>
                  <a:gd name="T8" fmla="*/ 433 w 646"/>
                  <a:gd name="T9" fmla="*/ 417 h 418"/>
                  <a:gd name="T10" fmla="*/ 475 w 646"/>
                  <a:gd name="T11" fmla="*/ 390 h 418"/>
                  <a:gd name="T12" fmla="*/ 512 w 646"/>
                  <a:gd name="T13" fmla="*/ 414 h 418"/>
                  <a:gd name="T14" fmla="*/ 645 w 646"/>
                  <a:gd name="T15" fmla="*/ 328 h 418"/>
                  <a:gd name="T16" fmla="*/ 128 w 646"/>
                  <a:gd name="T17" fmla="*/ 0 h 418"/>
                  <a:gd name="T18" fmla="*/ 128 w 646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6"/>
                  <a:gd name="T31" fmla="*/ 0 h 418"/>
                  <a:gd name="T32" fmla="*/ 646 w 646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6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2" y="414"/>
                    </a:lnTo>
                    <a:lnTo>
                      <a:pt x="645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3" name="Freeform 52"/>
              <p:cNvSpPr>
                <a:spLocks noChangeArrowheads="1"/>
              </p:cNvSpPr>
              <p:nvPr/>
            </p:nvSpPr>
            <p:spPr bwMode="auto">
              <a:xfrm>
                <a:off x="1255" y="1091"/>
                <a:ext cx="46" cy="29"/>
              </a:xfrm>
              <a:custGeom>
                <a:avLst/>
                <a:gdLst>
                  <a:gd name="T0" fmla="*/ 73 w 202"/>
                  <a:gd name="T1" fmla="*/ 0 h 129"/>
                  <a:gd name="T2" fmla="*/ 0 w 202"/>
                  <a:gd name="T3" fmla="*/ 47 h 129"/>
                  <a:gd name="T4" fmla="*/ 127 w 202"/>
                  <a:gd name="T5" fmla="*/ 128 h 129"/>
                  <a:gd name="T6" fmla="*/ 201 w 202"/>
                  <a:gd name="T7" fmla="*/ 81 h 129"/>
                  <a:gd name="T8" fmla="*/ 73 w 202"/>
                  <a:gd name="T9" fmla="*/ 0 h 129"/>
                  <a:gd name="T10" fmla="*/ 73 w 202"/>
                  <a:gd name="T11" fmla="*/ 0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129"/>
                  <a:gd name="T20" fmla="*/ 202 w 202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129">
                    <a:moveTo>
                      <a:pt x="73" y="0"/>
                    </a:moveTo>
                    <a:lnTo>
                      <a:pt x="0" y="47"/>
                    </a:lnTo>
                    <a:lnTo>
                      <a:pt x="127" y="128"/>
                    </a:lnTo>
                    <a:lnTo>
                      <a:pt x="201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4" name="Freeform 53"/>
              <p:cNvSpPr>
                <a:spLocks noChangeArrowheads="1"/>
              </p:cNvSpPr>
              <p:nvPr/>
            </p:nvSpPr>
            <p:spPr bwMode="auto">
              <a:xfrm>
                <a:off x="1272" y="1113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2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2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5" name="Freeform 54"/>
              <p:cNvSpPr>
                <a:spLocks noChangeArrowheads="1"/>
              </p:cNvSpPr>
              <p:nvPr/>
            </p:nvSpPr>
            <p:spPr bwMode="auto">
              <a:xfrm>
                <a:off x="1234" y="1111"/>
                <a:ext cx="41" cy="26"/>
              </a:xfrm>
              <a:custGeom>
                <a:avLst/>
                <a:gdLst>
                  <a:gd name="T0" fmla="*/ 134 w 182"/>
                  <a:gd name="T1" fmla="*/ 10 h 115"/>
                  <a:gd name="T2" fmla="*/ 165 w 182"/>
                  <a:gd name="T3" fmla="*/ 29 h 115"/>
                  <a:gd name="T4" fmla="*/ 129 w 182"/>
                  <a:gd name="T5" fmla="*/ 52 h 115"/>
                  <a:gd name="T6" fmla="*/ 181 w 182"/>
                  <a:gd name="T7" fmla="*/ 85 h 115"/>
                  <a:gd name="T8" fmla="*/ 136 w 182"/>
                  <a:gd name="T9" fmla="*/ 114 h 115"/>
                  <a:gd name="T10" fmla="*/ 0 w 182"/>
                  <a:gd name="T11" fmla="*/ 29 h 115"/>
                  <a:gd name="T12" fmla="*/ 46 w 182"/>
                  <a:gd name="T13" fmla="*/ 0 h 115"/>
                  <a:gd name="T14" fmla="*/ 96 w 182"/>
                  <a:gd name="T15" fmla="*/ 32 h 115"/>
                  <a:gd name="T16" fmla="*/ 134 w 182"/>
                  <a:gd name="T17" fmla="*/ 10 h 115"/>
                  <a:gd name="T18" fmla="*/ 134 w 182"/>
                  <a:gd name="T19" fmla="*/ 1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5"/>
                  <a:gd name="T32" fmla="*/ 182 w 182"/>
                  <a:gd name="T33" fmla="*/ 115 h 1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5">
                    <a:moveTo>
                      <a:pt x="134" y="10"/>
                    </a:moveTo>
                    <a:lnTo>
                      <a:pt x="165" y="29"/>
                    </a:lnTo>
                    <a:lnTo>
                      <a:pt x="129" y="52"/>
                    </a:lnTo>
                    <a:lnTo>
                      <a:pt x="181" y="85"/>
                    </a:lnTo>
                    <a:lnTo>
                      <a:pt x="136" y="114"/>
                    </a:lnTo>
                    <a:lnTo>
                      <a:pt x="0" y="29"/>
                    </a:lnTo>
                    <a:lnTo>
                      <a:pt x="46" y="0"/>
                    </a:lnTo>
                    <a:lnTo>
                      <a:pt x="96" y="32"/>
                    </a:lnTo>
                    <a:lnTo>
                      <a:pt x="134" y="1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66" name="Freeform 55"/>
              <p:cNvSpPr>
                <a:spLocks noChangeArrowheads="1"/>
              </p:cNvSpPr>
              <p:nvPr/>
            </p:nvSpPr>
            <p:spPr bwMode="auto">
              <a:xfrm>
                <a:off x="1095" y="1037"/>
                <a:ext cx="212" cy="143"/>
              </a:xfrm>
              <a:custGeom>
                <a:avLst/>
                <a:gdLst>
                  <a:gd name="T0" fmla="*/ 0 w 933"/>
                  <a:gd name="T1" fmla="*/ 0 h 631"/>
                  <a:gd name="T2" fmla="*/ 0 w 933"/>
                  <a:gd name="T3" fmla="*/ 30 h 631"/>
                  <a:gd name="T4" fmla="*/ 932 w 933"/>
                  <a:gd name="T5" fmla="*/ 630 h 631"/>
                  <a:gd name="T6" fmla="*/ 928 w 933"/>
                  <a:gd name="T7" fmla="*/ 596 h 631"/>
                  <a:gd name="T8" fmla="*/ 0 w 933"/>
                  <a:gd name="T9" fmla="*/ 0 h 631"/>
                  <a:gd name="T10" fmla="*/ 0 w 933"/>
                  <a:gd name="T11" fmla="*/ 0 h 6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1"/>
                  <a:gd name="T20" fmla="*/ 933 w 933"/>
                  <a:gd name="T21" fmla="*/ 631 h 6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1">
                    <a:moveTo>
                      <a:pt x="0" y="0"/>
                    </a:moveTo>
                    <a:lnTo>
                      <a:pt x="0" y="30"/>
                    </a:lnTo>
                    <a:lnTo>
                      <a:pt x="932" y="630"/>
                    </a:lnTo>
                    <a:lnTo>
                      <a:pt x="928" y="59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104" name="Line 56"/>
          <p:cNvSpPr>
            <a:spLocks noChangeShapeType="1"/>
          </p:cNvSpPr>
          <p:nvPr/>
        </p:nvSpPr>
        <p:spPr bwMode="auto">
          <a:xfrm>
            <a:off x="6394450" y="1852613"/>
            <a:ext cx="719138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5" name="Text Box 58"/>
          <p:cNvSpPr txBox="1">
            <a:spLocks noChangeArrowheads="1"/>
          </p:cNvSpPr>
          <p:nvPr/>
        </p:nvSpPr>
        <p:spPr bwMode="auto">
          <a:xfrm>
            <a:off x="6858000" y="2057400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4106" name="Text Box 59"/>
          <p:cNvSpPr txBox="1">
            <a:spLocks noChangeArrowheads="1"/>
          </p:cNvSpPr>
          <p:nvPr/>
        </p:nvSpPr>
        <p:spPr bwMode="auto">
          <a:xfrm>
            <a:off x="2057400" y="1828800"/>
            <a:ext cx="1084263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</a:t>
            </a:r>
            <a:r>
              <a:rPr lang="en-US" sz="1000">
                <a:latin typeface="Tahoma" pitchFamily="34" charset="0"/>
              </a:rPr>
              <a:t>Portable computers for configuring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>
                <a:latin typeface="Tahoma" pitchFamily="34" charset="0"/>
              </a:rPr>
              <a:t>IED devices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4107" name="Text Box 60"/>
          <p:cNvSpPr txBox="1">
            <a:spLocks noChangeArrowheads="1"/>
          </p:cNvSpPr>
          <p:nvPr/>
        </p:nvSpPr>
        <p:spPr bwMode="auto">
          <a:xfrm>
            <a:off x="6753225" y="2644775"/>
            <a:ext cx="8636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ATLAS RTL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RTU</a:t>
            </a:r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5889625" y="3151188"/>
          <a:ext cx="576263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r:id="rId7" imgW="3943440" imgH="9210600" progId="">
                  <p:embed/>
                </p:oleObj>
              </mc:Choice>
              <mc:Fallback>
                <p:oleObj r:id="rId7" imgW="3943440" imgH="92106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25" y="3151188"/>
                        <a:ext cx="576263" cy="51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Line 62"/>
          <p:cNvSpPr>
            <a:spLocks noChangeShapeType="1"/>
          </p:cNvSpPr>
          <p:nvPr/>
        </p:nvSpPr>
        <p:spPr bwMode="auto">
          <a:xfrm>
            <a:off x="1785938" y="4445000"/>
            <a:ext cx="2303462" cy="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9" name="Line 63"/>
          <p:cNvSpPr>
            <a:spLocks noChangeShapeType="1"/>
          </p:cNvSpPr>
          <p:nvPr/>
        </p:nvSpPr>
        <p:spPr bwMode="auto">
          <a:xfrm>
            <a:off x="6032500" y="3652838"/>
            <a:ext cx="1588" cy="144462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64"/>
          <p:cNvGrpSpPr>
            <a:grpSpLocks/>
          </p:cNvGrpSpPr>
          <p:nvPr/>
        </p:nvGrpSpPr>
        <p:grpSpPr bwMode="auto">
          <a:xfrm>
            <a:off x="1371600" y="1906588"/>
            <a:ext cx="742950" cy="531812"/>
            <a:chOff x="5433" y="2674"/>
            <a:chExt cx="468" cy="335"/>
          </a:xfrm>
        </p:grpSpPr>
        <p:grpSp>
          <p:nvGrpSpPr>
            <p:cNvPr id="7" name="Group 65"/>
            <p:cNvGrpSpPr>
              <a:grpSpLocks/>
            </p:cNvGrpSpPr>
            <p:nvPr/>
          </p:nvGrpSpPr>
          <p:grpSpPr bwMode="auto">
            <a:xfrm>
              <a:off x="5509" y="2675"/>
              <a:ext cx="392" cy="280"/>
              <a:chOff x="5509" y="2675"/>
              <a:chExt cx="392" cy="280"/>
            </a:xfrm>
          </p:grpSpPr>
          <p:sp>
            <p:nvSpPr>
              <p:cNvPr id="4250" name="Freeform 66"/>
              <p:cNvSpPr>
                <a:spLocks noChangeArrowheads="1"/>
              </p:cNvSpPr>
              <p:nvPr/>
            </p:nvSpPr>
            <p:spPr bwMode="auto">
              <a:xfrm>
                <a:off x="5641" y="2880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0 w 383"/>
                  <a:gd name="T5" fmla="*/ 238 h 239"/>
                  <a:gd name="T6" fmla="*/ 382 w 383"/>
                  <a:gd name="T7" fmla="*/ 205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0" y="238"/>
                    </a:lnTo>
                    <a:lnTo>
                      <a:pt x="382" y="205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51" name="Freeform 67"/>
              <p:cNvSpPr>
                <a:spLocks noChangeArrowheads="1"/>
              </p:cNvSpPr>
              <p:nvPr/>
            </p:nvSpPr>
            <p:spPr bwMode="auto">
              <a:xfrm>
                <a:off x="5509" y="2675"/>
                <a:ext cx="393" cy="251"/>
              </a:xfrm>
              <a:custGeom>
                <a:avLst/>
                <a:gdLst>
                  <a:gd name="T0" fmla="*/ 0 w 1732"/>
                  <a:gd name="T1" fmla="*/ 474 h 1105"/>
                  <a:gd name="T2" fmla="*/ 742 w 1732"/>
                  <a:gd name="T3" fmla="*/ 0 h 1105"/>
                  <a:gd name="T4" fmla="*/ 1731 w 1732"/>
                  <a:gd name="T5" fmla="*/ 626 h 1105"/>
                  <a:gd name="T6" fmla="*/ 996 w 1732"/>
                  <a:gd name="T7" fmla="*/ 1104 h 1105"/>
                  <a:gd name="T8" fmla="*/ 0 w 1732"/>
                  <a:gd name="T9" fmla="*/ 474 h 1105"/>
                  <a:gd name="T10" fmla="*/ 0 w 1732"/>
                  <a:gd name="T11" fmla="*/ 474 h 1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5"/>
                  <a:gd name="T20" fmla="*/ 1732 w 1732"/>
                  <a:gd name="T21" fmla="*/ 1105 h 1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5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6"/>
                    </a:lnTo>
                    <a:lnTo>
                      <a:pt x="996" y="1104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52" name="Freeform 68"/>
              <p:cNvSpPr>
                <a:spLocks noChangeArrowheads="1"/>
              </p:cNvSpPr>
              <p:nvPr/>
            </p:nvSpPr>
            <p:spPr bwMode="auto">
              <a:xfrm>
                <a:off x="5734" y="2817"/>
                <a:ext cx="169" cy="138"/>
              </a:xfrm>
              <a:custGeom>
                <a:avLst/>
                <a:gdLst>
                  <a:gd name="T0" fmla="*/ 743 w 744"/>
                  <a:gd name="T1" fmla="*/ 0 h 609"/>
                  <a:gd name="T2" fmla="*/ 1 w 744"/>
                  <a:gd name="T3" fmla="*/ 473 h 609"/>
                  <a:gd name="T4" fmla="*/ 0 w 744"/>
                  <a:gd name="T5" fmla="*/ 608 h 609"/>
                  <a:gd name="T6" fmla="*/ 743 w 744"/>
                  <a:gd name="T7" fmla="*/ 133 h 609"/>
                  <a:gd name="T8" fmla="*/ 743 w 744"/>
                  <a:gd name="T9" fmla="*/ 0 h 609"/>
                  <a:gd name="T10" fmla="*/ 743 w 744"/>
                  <a:gd name="T11" fmla="*/ 0 h 6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09"/>
                  <a:gd name="T20" fmla="*/ 744 w 744"/>
                  <a:gd name="T21" fmla="*/ 609 h 6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09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8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53" name="Freeform 69"/>
              <p:cNvSpPr>
                <a:spLocks noChangeArrowheads="1"/>
              </p:cNvSpPr>
              <p:nvPr/>
            </p:nvSpPr>
            <p:spPr bwMode="auto">
              <a:xfrm>
                <a:off x="5509" y="2782"/>
                <a:ext cx="225" cy="173"/>
              </a:xfrm>
              <a:custGeom>
                <a:avLst/>
                <a:gdLst>
                  <a:gd name="T0" fmla="*/ 0 w 993"/>
                  <a:gd name="T1" fmla="*/ 0 h 765"/>
                  <a:gd name="T2" fmla="*/ 0 w 993"/>
                  <a:gd name="T3" fmla="*/ 127 h 765"/>
                  <a:gd name="T4" fmla="*/ 992 w 993"/>
                  <a:gd name="T5" fmla="*/ 764 h 765"/>
                  <a:gd name="T6" fmla="*/ 992 w 993"/>
                  <a:gd name="T7" fmla="*/ 630 h 765"/>
                  <a:gd name="T8" fmla="*/ 931 w 993"/>
                  <a:gd name="T9" fmla="*/ 592 h 765"/>
                  <a:gd name="T10" fmla="*/ 931 w 993"/>
                  <a:gd name="T11" fmla="*/ 674 h 765"/>
                  <a:gd name="T12" fmla="*/ 590 w 993"/>
                  <a:gd name="T13" fmla="*/ 455 h 765"/>
                  <a:gd name="T14" fmla="*/ 593 w 993"/>
                  <a:gd name="T15" fmla="*/ 373 h 765"/>
                  <a:gd name="T16" fmla="*/ 0 w 993"/>
                  <a:gd name="T17" fmla="*/ 0 h 765"/>
                  <a:gd name="T18" fmla="*/ 0 w 993"/>
                  <a:gd name="T19" fmla="*/ 0 h 7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5"/>
                  <a:gd name="T32" fmla="*/ 993 w 993"/>
                  <a:gd name="T33" fmla="*/ 765 h 76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5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4"/>
                    </a:lnTo>
                    <a:lnTo>
                      <a:pt x="992" y="630"/>
                    </a:lnTo>
                    <a:lnTo>
                      <a:pt x="931" y="592"/>
                    </a:lnTo>
                    <a:lnTo>
                      <a:pt x="931" y="674"/>
                    </a:lnTo>
                    <a:lnTo>
                      <a:pt x="590" y="455"/>
                    </a:lnTo>
                    <a:lnTo>
                      <a:pt x="593" y="37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54" name="Freeform 70"/>
              <p:cNvSpPr>
                <a:spLocks noChangeArrowheads="1"/>
              </p:cNvSpPr>
              <p:nvPr/>
            </p:nvSpPr>
            <p:spPr bwMode="auto">
              <a:xfrm>
                <a:off x="5649" y="2864"/>
                <a:ext cx="79" cy="61"/>
              </a:xfrm>
              <a:custGeom>
                <a:avLst/>
                <a:gdLst>
                  <a:gd name="T0" fmla="*/ 0 w 347"/>
                  <a:gd name="T1" fmla="*/ 0 h 268"/>
                  <a:gd name="T2" fmla="*/ 346 w 347"/>
                  <a:gd name="T3" fmla="*/ 215 h 268"/>
                  <a:gd name="T4" fmla="*/ 317 w 347"/>
                  <a:gd name="T5" fmla="*/ 235 h 268"/>
                  <a:gd name="T6" fmla="*/ 312 w 347"/>
                  <a:gd name="T7" fmla="*/ 267 h 268"/>
                  <a:gd name="T8" fmla="*/ 0 w 347"/>
                  <a:gd name="T9" fmla="*/ 69 h 268"/>
                  <a:gd name="T10" fmla="*/ 0 w 347"/>
                  <a:gd name="T11" fmla="*/ 0 h 268"/>
                  <a:gd name="T12" fmla="*/ 0 w 347"/>
                  <a:gd name="T13" fmla="*/ 0 h 2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8"/>
                  <a:gd name="T23" fmla="*/ 347 w 347"/>
                  <a:gd name="T24" fmla="*/ 268 h 2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8">
                    <a:moveTo>
                      <a:pt x="0" y="0"/>
                    </a:moveTo>
                    <a:lnTo>
                      <a:pt x="346" y="215"/>
                    </a:lnTo>
                    <a:lnTo>
                      <a:pt x="317" y="235"/>
                    </a:lnTo>
                    <a:lnTo>
                      <a:pt x="312" y="267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55" name="Freeform 71"/>
              <p:cNvSpPr>
                <a:spLocks noChangeArrowheads="1"/>
              </p:cNvSpPr>
              <p:nvPr/>
            </p:nvSpPr>
            <p:spPr bwMode="auto">
              <a:xfrm>
                <a:off x="5643" y="2864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1 h 90"/>
                  <a:gd name="T4" fmla="*/ 0 w 33"/>
                  <a:gd name="T5" fmla="*/ 89 h 90"/>
                  <a:gd name="T6" fmla="*/ 28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1"/>
                    </a:lnTo>
                    <a:lnTo>
                      <a:pt x="0" y="89"/>
                    </a:lnTo>
                    <a:lnTo>
                      <a:pt x="28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" name="Group 72"/>
            <p:cNvGrpSpPr>
              <a:grpSpLocks/>
            </p:cNvGrpSpPr>
            <p:nvPr/>
          </p:nvGrpSpPr>
          <p:grpSpPr bwMode="auto">
            <a:xfrm>
              <a:off x="5577" y="2674"/>
              <a:ext cx="233" cy="202"/>
              <a:chOff x="5577" y="2674"/>
              <a:chExt cx="233" cy="202"/>
            </a:xfrm>
          </p:grpSpPr>
          <p:sp>
            <p:nvSpPr>
              <p:cNvPr id="4242" name="Freeform 73"/>
              <p:cNvSpPr>
                <a:spLocks noChangeArrowheads="1"/>
              </p:cNvSpPr>
              <p:nvPr/>
            </p:nvSpPr>
            <p:spPr bwMode="auto">
              <a:xfrm>
                <a:off x="5577" y="2674"/>
                <a:ext cx="234" cy="203"/>
              </a:xfrm>
              <a:custGeom>
                <a:avLst/>
                <a:gdLst>
                  <a:gd name="T0" fmla="*/ 443 w 1030"/>
                  <a:gd name="T1" fmla="*/ 0 h 897"/>
                  <a:gd name="T2" fmla="*/ 337 w 1030"/>
                  <a:gd name="T3" fmla="*/ 81 h 897"/>
                  <a:gd name="T4" fmla="*/ 259 w 1030"/>
                  <a:gd name="T5" fmla="*/ 37 h 897"/>
                  <a:gd name="T6" fmla="*/ 0 w 1030"/>
                  <a:gd name="T7" fmla="*/ 197 h 897"/>
                  <a:gd name="T8" fmla="*/ 71 w 1030"/>
                  <a:gd name="T9" fmla="*/ 243 h 897"/>
                  <a:gd name="T10" fmla="*/ 1 w 1030"/>
                  <a:gd name="T11" fmla="*/ 276 h 897"/>
                  <a:gd name="T12" fmla="*/ 0 w 1030"/>
                  <a:gd name="T13" fmla="*/ 482 h 897"/>
                  <a:gd name="T14" fmla="*/ 633 w 1030"/>
                  <a:gd name="T15" fmla="*/ 896 h 897"/>
                  <a:gd name="T16" fmla="*/ 839 w 1030"/>
                  <a:gd name="T17" fmla="*/ 735 h 897"/>
                  <a:gd name="T18" fmla="*/ 878 w 1030"/>
                  <a:gd name="T19" fmla="*/ 687 h 897"/>
                  <a:gd name="T20" fmla="*/ 914 w 1030"/>
                  <a:gd name="T21" fmla="*/ 595 h 897"/>
                  <a:gd name="T22" fmla="*/ 1027 w 1030"/>
                  <a:gd name="T23" fmla="*/ 486 h 897"/>
                  <a:gd name="T24" fmla="*/ 1029 w 1030"/>
                  <a:gd name="T25" fmla="*/ 242 h 897"/>
                  <a:gd name="T26" fmla="*/ 640 w 1030"/>
                  <a:gd name="T27" fmla="*/ 0 h 897"/>
                  <a:gd name="T28" fmla="*/ 480 w 1030"/>
                  <a:gd name="T29" fmla="*/ 24 h 897"/>
                  <a:gd name="T30" fmla="*/ 437 w 1030"/>
                  <a:gd name="T31" fmla="*/ 3 h 897"/>
                  <a:gd name="T32" fmla="*/ 443 w 1030"/>
                  <a:gd name="T33" fmla="*/ 0 h 897"/>
                  <a:gd name="T34" fmla="*/ 443 w 1030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0"/>
                  <a:gd name="T55" fmla="*/ 0 h 897"/>
                  <a:gd name="T56" fmla="*/ 1030 w 1030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0" h="897">
                    <a:moveTo>
                      <a:pt x="443" y="0"/>
                    </a:moveTo>
                    <a:lnTo>
                      <a:pt x="337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1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3" y="896"/>
                    </a:lnTo>
                    <a:lnTo>
                      <a:pt x="839" y="735"/>
                    </a:lnTo>
                    <a:lnTo>
                      <a:pt x="878" y="687"/>
                    </a:lnTo>
                    <a:lnTo>
                      <a:pt x="914" y="595"/>
                    </a:lnTo>
                    <a:lnTo>
                      <a:pt x="1027" y="486"/>
                    </a:lnTo>
                    <a:lnTo>
                      <a:pt x="1029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7" y="3"/>
                    </a:lnTo>
                    <a:lnTo>
                      <a:pt x="443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3" name="Freeform 74"/>
              <p:cNvSpPr>
                <a:spLocks noChangeArrowheads="1"/>
              </p:cNvSpPr>
              <p:nvPr/>
            </p:nvSpPr>
            <p:spPr bwMode="auto">
              <a:xfrm>
                <a:off x="5774" y="2754"/>
                <a:ext cx="8" cy="81"/>
              </a:xfrm>
              <a:custGeom>
                <a:avLst/>
                <a:gdLst>
                  <a:gd name="T0" fmla="*/ 36 w 37"/>
                  <a:gd name="T1" fmla="*/ 0 h 356"/>
                  <a:gd name="T2" fmla="*/ 0 w 37"/>
                  <a:gd name="T3" fmla="*/ 66 h 356"/>
                  <a:gd name="T4" fmla="*/ 0 w 37"/>
                  <a:gd name="T5" fmla="*/ 355 h 356"/>
                  <a:gd name="T6" fmla="*/ 36 w 37"/>
                  <a:gd name="T7" fmla="*/ 250 h 356"/>
                  <a:gd name="T8" fmla="*/ 36 w 37"/>
                  <a:gd name="T9" fmla="*/ 0 h 356"/>
                  <a:gd name="T10" fmla="*/ 36 w 37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356"/>
                  <a:gd name="T20" fmla="*/ 37 w 37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356">
                    <a:moveTo>
                      <a:pt x="36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6" y="250"/>
                    </a:lnTo>
                    <a:lnTo>
                      <a:pt x="36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4" name="Freeform 75"/>
              <p:cNvSpPr>
                <a:spLocks noChangeArrowheads="1"/>
              </p:cNvSpPr>
              <p:nvPr/>
            </p:nvSpPr>
            <p:spPr bwMode="auto">
              <a:xfrm>
                <a:off x="5725" y="2774"/>
                <a:ext cx="46" cy="100"/>
              </a:xfrm>
              <a:custGeom>
                <a:avLst/>
                <a:gdLst>
                  <a:gd name="T0" fmla="*/ 202 w 203"/>
                  <a:gd name="T1" fmla="*/ 0 h 440"/>
                  <a:gd name="T2" fmla="*/ 0 w 203"/>
                  <a:gd name="T3" fmla="*/ 152 h 440"/>
                  <a:gd name="T4" fmla="*/ 0 w 203"/>
                  <a:gd name="T5" fmla="*/ 439 h 440"/>
                  <a:gd name="T6" fmla="*/ 202 w 203"/>
                  <a:gd name="T7" fmla="*/ 283 h 440"/>
                  <a:gd name="T8" fmla="*/ 202 w 203"/>
                  <a:gd name="T9" fmla="*/ 0 h 440"/>
                  <a:gd name="T10" fmla="*/ 202 w 203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440"/>
                  <a:gd name="T20" fmla="*/ 203 w 203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440">
                    <a:moveTo>
                      <a:pt x="202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2" y="283"/>
                    </a:lnTo>
                    <a:lnTo>
                      <a:pt x="202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5" name="Freeform 76"/>
              <p:cNvSpPr>
                <a:spLocks noChangeArrowheads="1"/>
              </p:cNvSpPr>
              <p:nvPr/>
            </p:nvSpPr>
            <p:spPr bwMode="auto">
              <a:xfrm>
                <a:off x="5784" y="2733"/>
                <a:ext cx="26" cy="76"/>
              </a:xfrm>
              <a:custGeom>
                <a:avLst/>
                <a:gdLst>
                  <a:gd name="T0" fmla="*/ 115 w 116"/>
                  <a:gd name="T1" fmla="*/ 0 h 336"/>
                  <a:gd name="T2" fmla="*/ 0 w 116"/>
                  <a:gd name="T3" fmla="*/ 86 h 336"/>
                  <a:gd name="T4" fmla="*/ 0 w 116"/>
                  <a:gd name="T5" fmla="*/ 335 h 336"/>
                  <a:gd name="T6" fmla="*/ 115 w 116"/>
                  <a:gd name="T7" fmla="*/ 215 h 336"/>
                  <a:gd name="T8" fmla="*/ 115 w 116"/>
                  <a:gd name="T9" fmla="*/ 0 h 336"/>
                  <a:gd name="T10" fmla="*/ 115 w 116"/>
                  <a:gd name="T11" fmla="*/ 0 h 3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6"/>
                  <a:gd name="T20" fmla="*/ 116 w 116"/>
                  <a:gd name="T21" fmla="*/ 336 h 3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6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5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6" name="Freeform 77"/>
              <p:cNvSpPr>
                <a:spLocks noChangeArrowheads="1"/>
              </p:cNvSpPr>
              <p:nvPr/>
            </p:nvSpPr>
            <p:spPr bwMode="auto">
              <a:xfrm>
                <a:off x="5636" y="2683"/>
                <a:ext cx="144" cy="84"/>
              </a:xfrm>
              <a:custGeom>
                <a:avLst/>
                <a:gdLst>
                  <a:gd name="T0" fmla="*/ 171 w 634"/>
                  <a:gd name="T1" fmla="*/ 0 h 371"/>
                  <a:gd name="T2" fmla="*/ 0 w 634"/>
                  <a:gd name="T3" fmla="*/ 0 h 371"/>
                  <a:gd name="T4" fmla="*/ 582 w 634"/>
                  <a:gd name="T5" fmla="*/ 370 h 371"/>
                  <a:gd name="T6" fmla="*/ 633 w 634"/>
                  <a:gd name="T7" fmla="*/ 293 h 371"/>
                  <a:gd name="T8" fmla="*/ 171 w 634"/>
                  <a:gd name="T9" fmla="*/ 0 h 371"/>
                  <a:gd name="T10" fmla="*/ 171 w 634"/>
                  <a:gd name="T11" fmla="*/ 0 h 3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1"/>
                  <a:gd name="T20" fmla="*/ 634 w 634"/>
                  <a:gd name="T21" fmla="*/ 371 h 3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1">
                    <a:moveTo>
                      <a:pt x="171" y="0"/>
                    </a:moveTo>
                    <a:lnTo>
                      <a:pt x="0" y="0"/>
                    </a:lnTo>
                    <a:lnTo>
                      <a:pt x="582" y="370"/>
                    </a:lnTo>
                    <a:lnTo>
                      <a:pt x="633" y="293"/>
                    </a:lnTo>
                    <a:lnTo>
                      <a:pt x="171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7" name="Freeform 78"/>
              <p:cNvSpPr>
                <a:spLocks noChangeArrowheads="1"/>
              </p:cNvSpPr>
              <p:nvPr/>
            </p:nvSpPr>
            <p:spPr bwMode="auto">
              <a:xfrm>
                <a:off x="5577" y="2718"/>
                <a:ext cx="140" cy="156"/>
              </a:xfrm>
              <a:custGeom>
                <a:avLst/>
                <a:gdLst>
                  <a:gd name="T0" fmla="*/ 0 w 617"/>
                  <a:gd name="T1" fmla="*/ 0 h 689"/>
                  <a:gd name="T2" fmla="*/ 0 w 617"/>
                  <a:gd name="T3" fmla="*/ 290 h 689"/>
                  <a:gd name="T4" fmla="*/ 616 w 617"/>
                  <a:gd name="T5" fmla="*/ 688 h 689"/>
                  <a:gd name="T6" fmla="*/ 616 w 617"/>
                  <a:gd name="T7" fmla="*/ 397 h 689"/>
                  <a:gd name="T8" fmla="*/ 0 w 617"/>
                  <a:gd name="T9" fmla="*/ 0 h 689"/>
                  <a:gd name="T10" fmla="*/ 0 w 617"/>
                  <a:gd name="T11" fmla="*/ 0 h 6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7"/>
                  <a:gd name="T19" fmla="*/ 0 h 689"/>
                  <a:gd name="T20" fmla="*/ 617 w 617"/>
                  <a:gd name="T21" fmla="*/ 689 h 6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7" h="689">
                    <a:moveTo>
                      <a:pt x="0" y="0"/>
                    </a:moveTo>
                    <a:lnTo>
                      <a:pt x="0" y="290"/>
                    </a:lnTo>
                    <a:lnTo>
                      <a:pt x="616" y="688"/>
                    </a:lnTo>
                    <a:lnTo>
                      <a:pt x="616" y="39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8" name="Freeform 79"/>
              <p:cNvSpPr>
                <a:spLocks noChangeArrowheads="1"/>
              </p:cNvSpPr>
              <p:nvPr/>
            </p:nvSpPr>
            <p:spPr bwMode="auto">
              <a:xfrm>
                <a:off x="5591" y="2731"/>
                <a:ext cx="113" cy="124"/>
              </a:xfrm>
              <a:custGeom>
                <a:avLst/>
                <a:gdLst>
                  <a:gd name="T0" fmla="*/ 0 w 500"/>
                  <a:gd name="T1" fmla="*/ 0 h 547"/>
                  <a:gd name="T2" fmla="*/ 0 w 500"/>
                  <a:gd name="T3" fmla="*/ 225 h 547"/>
                  <a:gd name="T4" fmla="*/ 499 w 500"/>
                  <a:gd name="T5" fmla="*/ 546 h 547"/>
                  <a:gd name="T6" fmla="*/ 499 w 500"/>
                  <a:gd name="T7" fmla="*/ 314 h 547"/>
                  <a:gd name="T8" fmla="*/ 0 w 500"/>
                  <a:gd name="T9" fmla="*/ 0 h 547"/>
                  <a:gd name="T10" fmla="*/ 0 w 500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0"/>
                  <a:gd name="T19" fmla="*/ 0 h 547"/>
                  <a:gd name="T20" fmla="*/ 500 w 500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0" h="547">
                    <a:moveTo>
                      <a:pt x="0" y="0"/>
                    </a:moveTo>
                    <a:lnTo>
                      <a:pt x="0" y="225"/>
                    </a:lnTo>
                    <a:lnTo>
                      <a:pt x="499" y="546"/>
                    </a:lnTo>
                    <a:lnTo>
                      <a:pt x="499" y="3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9" name="Freeform 80"/>
              <p:cNvSpPr>
                <a:spLocks noChangeArrowheads="1"/>
              </p:cNvSpPr>
              <p:nvPr/>
            </p:nvSpPr>
            <p:spPr bwMode="auto">
              <a:xfrm>
                <a:off x="5679" y="2676"/>
                <a:ext cx="129" cy="72"/>
              </a:xfrm>
              <a:custGeom>
                <a:avLst/>
                <a:gdLst>
                  <a:gd name="T0" fmla="*/ 0 w 567"/>
                  <a:gd name="T1" fmla="*/ 28 h 316"/>
                  <a:gd name="T2" fmla="*/ 184 w 567"/>
                  <a:gd name="T3" fmla="*/ 0 h 316"/>
                  <a:gd name="T4" fmla="*/ 566 w 567"/>
                  <a:gd name="T5" fmla="*/ 238 h 316"/>
                  <a:gd name="T6" fmla="*/ 450 w 567"/>
                  <a:gd name="T7" fmla="*/ 315 h 316"/>
                  <a:gd name="T8" fmla="*/ 0 w 567"/>
                  <a:gd name="T9" fmla="*/ 28 h 316"/>
                  <a:gd name="T10" fmla="*/ 0 w 567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7"/>
                  <a:gd name="T19" fmla="*/ 0 h 316"/>
                  <a:gd name="T20" fmla="*/ 567 w 567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7" h="316">
                    <a:moveTo>
                      <a:pt x="0" y="28"/>
                    </a:moveTo>
                    <a:lnTo>
                      <a:pt x="184" y="0"/>
                    </a:lnTo>
                    <a:lnTo>
                      <a:pt x="566" y="238"/>
                    </a:lnTo>
                    <a:lnTo>
                      <a:pt x="450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81"/>
            <p:cNvGrpSpPr>
              <a:grpSpLocks/>
            </p:cNvGrpSpPr>
            <p:nvPr/>
          </p:nvGrpSpPr>
          <p:grpSpPr bwMode="auto">
            <a:xfrm>
              <a:off x="5433" y="2822"/>
              <a:ext cx="284" cy="187"/>
              <a:chOff x="5433" y="2822"/>
              <a:chExt cx="284" cy="187"/>
            </a:xfrm>
          </p:grpSpPr>
          <p:sp>
            <p:nvSpPr>
              <p:cNvPr id="4234" name="Freeform 82"/>
              <p:cNvSpPr>
                <a:spLocks noChangeArrowheads="1"/>
              </p:cNvSpPr>
              <p:nvPr/>
            </p:nvSpPr>
            <p:spPr bwMode="auto">
              <a:xfrm>
                <a:off x="5646" y="2958"/>
                <a:ext cx="71" cy="52"/>
              </a:xfrm>
              <a:custGeom>
                <a:avLst/>
                <a:gdLst>
                  <a:gd name="T0" fmla="*/ 310 w 311"/>
                  <a:gd name="T1" fmla="*/ 0 h 228"/>
                  <a:gd name="T2" fmla="*/ 310 w 311"/>
                  <a:gd name="T3" fmla="*/ 29 h 228"/>
                  <a:gd name="T4" fmla="*/ 3 w 311"/>
                  <a:gd name="T5" fmla="*/ 227 h 228"/>
                  <a:gd name="T6" fmla="*/ 0 w 311"/>
                  <a:gd name="T7" fmla="*/ 199 h 228"/>
                  <a:gd name="T8" fmla="*/ 310 w 311"/>
                  <a:gd name="T9" fmla="*/ 0 h 228"/>
                  <a:gd name="T10" fmla="*/ 310 w 311"/>
                  <a:gd name="T11" fmla="*/ 0 h 2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1"/>
                  <a:gd name="T19" fmla="*/ 0 h 228"/>
                  <a:gd name="T20" fmla="*/ 311 w 311"/>
                  <a:gd name="T21" fmla="*/ 228 h 2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1" h="228">
                    <a:moveTo>
                      <a:pt x="310" y="0"/>
                    </a:moveTo>
                    <a:lnTo>
                      <a:pt x="310" y="29"/>
                    </a:lnTo>
                    <a:lnTo>
                      <a:pt x="3" y="227"/>
                    </a:lnTo>
                    <a:lnTo>
                      <a:pt x="0" y="199"/>
                    </a:lnTo>
                    <a:lnTo>
                      <a:pt x="31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35" name="Freeform 83"/>
              <p:cNvSpPr>
                <a:spLocks noChangeArrowheads="1"/>
              </p:cNvSpPr>
              <p:nvPr/>
            </p:nvSpPr>
            <p:spPr bwMode="auto">
              <a:xfrm>
                <a:off x="5433" y="2822"/>
                <a:ext cx="285" cy="182"/>
              </a:xfrm>
              <a:custGeom>
                <a:avLst/>
                <a:gdLst>
                  <a:gd name="T0" fmla="*/ 319 w 1256"/>
                  <a:gd name="T1" fmla="*/ 0 h 801"/>
                  <a:gd name="T2" fmla="*/ 0 w 1256"/>
                  <a:gd name="T3" fmla="*/ 204 h 801"/>
                  <a:gd name="T4" fmla="*/ 936 w 1256"/>
                  <a:gd name="T5" fmla="*/ 800 h 801"/>
                  <a:gd name="T6" fmla="*/ 1255 w 1256"/>
                  <a:gd name="T7" fmla="*/ 595 h 801"/>
                  <a:gd name="T8" fmla="*/ 319 w 1256"/>
                  <a:gd name="T9" fmla="*/ 0 h 801"/>
                  <a:gd name="T10" fmla="*/ 319 w 1256"/>
                  <a:gd name="T11" fmla="*/ 0 h 8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1"/>
                  <a:gd name="T20" fmla="*/ 1256 w 1256"/>
                  <a:gd name="T21" fmla="*/ 801 h 8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1">
                    <a:moveTo>
                      <a:pt x="319" y="0"/>
                    </a:moveTo>
                    <a:lnTo>
                      <a:pt x="0" y="204"/>
                    </a:lnTo>
                    <a:lnTo>
                      <a:pt x="936" y="800"/>
                    </a:lnTo>
                    <a:lnTo>
                      <a:pt x="1255" y="595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36" name="Freeform 84"/>
              <p:cNvSpPr>
                <a:spLocks noChangeArrowheads="1"/>
              </p:cNvSpPr>
              <p:nvPr/>
            </p:nvSpPr>
            <p:spPr bwMode="auto">
              <a:xfrm>
                <a:off x="5502" y="2830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8 h 557"/>
                  <a:gd name="T4" fmla="*/ 827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8"/>
                    </a:lnTo>
                    <a:lnTo>
                      <a:pt x="827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37" name="Freeform 85"/>
              <p:cNvSpPr>
                <a:spLocks noChangeArrowheads="1"/>
              </p:cNvSpPr>
              <p:nvPr/>
            </p:nvSpPr>
            <p:spPr bwMode="auto">
              <a:xfrm>
                <a:off x="5460" y="2841"/>
                <a:ext cx="146" cy="95"/>
              </a:xfrm>
              <a:custGeom>
                <a:avLst/>
                <a:gdLst>
                  <a:gd name="T0" fmla="*/ 128 w 646"/>
                  <a:gd name="T1" fmla="*/ 0 h 418"/>
                  <a:gd name="T2" fmla="*/ 0 w 646"/>
                  <a:gd name="T3" fmla="*/ 81 h 418"/>
                  <a:gd name="T4" fmla="*/ 47 w 646"/>
                  <a:gd name="T5" fmla="*/ 111 h 418"/>
                  <a:gd name="T6" fmla="*/ 0 w 646"/>
                  <a:gd name="T7" fmla="*/ 141 h 418"/>
                  <a:gd name="T8" fmla="*/ 433 w 646"/>
                  <a:gd name="T9" fmla="*/ 417 h 418"/>
                  <a:gd name="T10" fmla="*/ 475 w 646"/>
                  <a:gd name="T11" fmla="*/ 390 h 418"/>
                  <a:gd name="T12" fmla="*/ 512 w 646"/>
                  <a:gd name="T13" fmla="*/ 414 h 418"/>
                  <a:gd name="T14" fmla="*/ 645 w 646"/>
                  <a:gd name="T15" fmla="*/ 328 h 418"/>
                  <a:gd name="T16" fmla="*/ 128 w 646"/>
                  <a:gd name="T17" fmla="*/ 0 h 418"/>
                  <a:gd name="T18" fmla="*/ 128 w 646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6"/>
                  <a:gd name="T31" fmla="*/ 0 h 418"/>
                  <a:gd name="T32" fmla="*/ 646 w 646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6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2" y="414"/>
                    </a:lnTo>
                    <a:lnTo>
                      <a:pt x="645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38" name="Freeform 86"/>
              <p:cNvSpPr>
                <a:spLocks noChangeArrowheads="1"/>
              </p:cNvSpPr>
              <p:nvPr/>
            </p:nvSpPr>
            <p:spPr bwMode="auto">
              <a:xfrm>
                <a:off x="5595" y="2922"/>
                <a:ext cx="46" cy="29"/>
              </a:xfrm>
              <a:custGeom>
                <a:avLst/>
                <a:gdLst>
                  <a:gd name="T0" fmla="*/ 73 w 202"/>
                  <a:gd name="T1" fmla="*/ 0 h 130"/>
                  <a:gd name="T2" fmla="*/ 0 w 202"/>
                  <a:gd name="T3" fmla="*/ 47 h 130"/>
                  <a:gd name="T4" fmla="*/ 127 w 202"/>
                  <a:gd name="T5" fmla="*/ 129 h 130"/>
                  <a:gd name="T6" fmla="*/ 201 w 202"/>
                  <a:gd name="T7" fmla="*/ 81 h 130"/>
                  <a:gd name="T8" fmla="*/ 73 w 202"/>
                  <a:gd name="T9" fmla="*/ 0 h 130"/>
                  <a:gd name="T10" fmla="*/ 73 w 202"/>
                  <a:gd name="T11" fmla="*/ 0 h 1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130"/>
                  <a:gd name="T20" fmla="*/ 202 w 202"/>
                  <a:gd name="T21" fmla="*/ 130 h 1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130">
                    <a:moveTo>
                      <a:pt x="73" y="0"/>
                    </a:moveTo>
                    <a:lnTo>
                      <a:pt x="0" y="47"/>
                    </a:lnTo>
                    <a:lnTo>
                      <a:pt x="127" y="129"/>
                    </a:lnTo>
                    <a:lnTo>
                      <a:pt x="201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39" name="Freeform 87"/>
              <p:cNvSpPr>
                <a:spLocks noChangeArrowheads="1"/>
              </p:cNvSpPr>
              <p:nvPr/>
            </p:nvSpPr>
            <p:spPr bwMode="auto">
              <a:xfrm>
                <a:off x="5612" y="2943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2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2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0" name="Freeform 88"/>
              <p:cNvSpPr>
                <a:spLocks noChangeArrowheads="1"/>
              </p:cNvSpPr>
              <p:nvPr/>
            </p:nvSpPr>
            <p:spPr bwMode="auto">
              <a:xfrm>
                <a:off x="5574" y="2941"/>
                <a:ext cx="41" cy="26"/>
              </a:xfrm>
              <a:custGeom>
                <a:avLst/>
                <a:gdLst>
                  <a:gd name="T0" fmla="*/ 134 w 182"/>
                  <a:gd name="T1" fmla="*/ 9 h 114"/>
                  <a:gd name="T2" fmla="*/ 165 w 182"/>
                  <a:gd name="T3" fmla="*/ 28 h 114"/>
                  <a:gd name="T4" fmla="*/ 129 w 182"/>
                  <a:gd name="T5" fmla="*/ 51 h 114"/>
                  <a:gd name="T6" fmla="*/ 181 w 182"/>
                  <a:gd name="T7" fmla="*/ 84 h 114"/>
                  <a:gd name="T8" fmla="*/ 136 w 182"/>
                  <a:gd name="T9" fmla="*/ 113 h 114"/>
                  <a:gd name="T10" fmla="*/ 0 w 182"/>
                  <a:gd name="T11" fmla="*/ 28 h 114"/>
                  <a:gd name="T12" fmla="*/ 46 w 182"/>
                  <a:gd name="T13" fmla="*/ 0 h 114"/>
                  <a:gd name="T14" fmla="*/ 96 w 182"/>
                  <a:gd name="T15" fmla="*/ 31 h 114"/>
                  <a:gd name="T16" fmla="*/ 134 w 182"/>
                  <a:gd name="T17" fmla="*/ 9 h 114"/>
                  <a:gd name="T18" fmla="*/ 134 w 182"/>
                  <a:gd name="T19" fmla="*/ 9 h 1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4"/>
                  <a:gd name="T32" fmla="*/ 182 w 182"/>
                  <a:gd name="T33" fmla="*/ 114 h 11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4">
                    <a:moveTo>
                      <a:pt x="134" y="9"/>
                    </a:moveTo>
                    <a:lnTo>
                      <a:pt x="165" y="28"/>
                    </a:lnTo>
                    <a:lnTo>
                      <a:pt x="129" y="51"/>
                    </a:lnTo>
                    <a:lnTo>
                      <a:pt x="181" y="84"/>
                    </a:lnTo>
                    <a:lnTo>
                      <a:pt x="136" y="113"/>
                    </a:lnTo>
                    <a:lnTo>
                      <a:pt x="0" y="28"/>
                    </a:lnTo>
                    <a:lnTo>
                      <a:pt x="46" y="0"/>
                    </a:lnTo>
                    <a:lnTo>
                      <a:pt x="96" y="31"/>
                    </a:lnTo>
                    <a:lnTo>
                      <a:pt x="134" y="9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41" name="Freeform 89"/>
              <p:cNvSpPr>
                <a:spLocks noChangeArrowheads="1"/>
              </p:cNvSpPr>
              <p:nvPr/>
            </p:nvSpPr>
            <p:spPr bwMode="auto">
              <a:xfrm>
                <a:off x="5435" y="2867"/>
                <a:ext cx="212" cy="143"/>
              </a:xfrm>
              <a:custGeom>
                <a:avLst/>
                <a:gdLst>
                  <a:gd name="T0" fmla="*/ 0 w 933"/>
                  <a:gd name="T1" fmla="*/ 0 h 630"/>
                  <a:gd name="T2" fmla="*/ 0 w 933"/>
                  <a:gd name="T3" fmla="*/ 29 h 630"/>
                  <a:gd name="T4" fmla="*/ 932 w 933"/>
                  <a:gd name="T5" fmla="*/ 629 h 630"/>
                  <a:gd name="T6" fmla="*/ 928 w 933"/>
                  <a:gd name="T7" fmla="*/ 595 h 630"/>
                  <a:gd name="T8" fmla="*/ 0 w 933"/>
                  <a:gd name="T9" fmla="*/ 0 h 630"/>
                  <a:gd name="T10" fmla="*/ 0 w 933"/>
                  <a:gd name="T11" fmla="*/ 0 h 6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0"/>
                  <a:gd name="T20" fmla="*/ 933 w 933"/>
                  <a:gd name="T21" fmla="*/ 630 h 6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0">
                    <a:moveTo>
                      <a:pt x="0" y="0"/>
                    </a:moveTo>
                    <a:lnTo>
                      <a:pt x="0" y="29"/>
                    </a:lnTo>
                    <a:lnTo>
                      <a:pt x="932" y="629"/>
                    </a:lnTo>
                    <a:lnTo>
                      <a:pt x="928" y="59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111" name="Text Box 90"/>
          <p:cNvSpPr txBox="1">
            <a:spLocks noChangeArrowheads="1"/>
          </p:cNvSpPr>
          <p:nvPr/>
        </p:nvSpPr>
        <p:spPr bwMode="auto">
          <a:xfrm>
            <a:off x="2505075" y="4805363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4112" name="Line 91"/>
          <p:cNvSpPr>
            <a:spLocks noChangeShapeType="1"/>
          </p:cNvSpPr>
          <p:nvPr/>
        </p:nvSpPr>
        <p:spPr bwMode="auto">
          <a:xfrm>
            <a:off x="1420813" y="5024438"/>
            <a:ext cx="1587" cy="1090612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3" name="Line 92"/>
          <p:cNvSpPr>
            <a:spLocks noChangeShapeType="1"/>
          </p:cNvSpPr>
          <p:nvPr/>
        </p:nvSpPr>
        <p:spPr bwMode="auto">
          <a:xfrm flipH="1">
            <a:off x="3213100" y="5051425"/>
            <a:ext cx="22225" cy="10541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125" name="Text Box 93"/>
          <p:cNvSpPr txBox="1">
            <a:spLocks noChangeArrowheads="1"/>
          </p:cNvSpPr>
          <p:nvPr/>
        </p:nvSpPr>
        <p:spPr bwMode="auto">
          <a:xfrm>
            <a:off x="4305300" y="2644775"/>
            <a:ext cx="812800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.0.98.255</a:t>
            </a:r>
          </a:p>
        </p:txBody>
      </p:sp>
      <p:grpSp>
        <p:nvGrpSpPr>
          <p:cNvPr id="10" name="Group 94"/>
          <p:cNvGrpSpPr>
            <a:grpSpLocks/>
          </p:cNvGrpSpPr>
          <p:nvPr/>
        </p:nvGrpSpPr>
        <p:grpSpPr bwMode="auto">
          <a:xfrm>
            <a:off x="5135563" y="2438400"/>
            <a:ext cx="1112837" cy="225425"/>
            <a:chOff x="3327" y="1428"/>
            <a:chExt cx="908" cy="227"/>
          </a:xfrm>
        </p:grpSpPr>
        <p:sp>
          <p:nvSpPr>
            <p:cNvPr id="4229" name="AutoShape 95"/>
            <p:cNvSpPr>
              <a:spLocks noChangeArrowheads="1"/>
            </p:cNvSpPr>
            <p:nvPr/>
          </p:nvSpPr>
          <p:spPr bwMode="auto">
            <a:xfrm>
              <a:off x="3327" y="1428"/>
              <a:ext cx="908" cy="227"/>
            </a:xfrm>
            <a:prstGeom prst="roundRect">
              <a:avLst>
                <a:gd name="adj" fmla="val 440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" name="Text Box 96"/>
            <p:cNvSpPr txBox="1">
              <a:spLocks noChangeArrowheads="1"/>
            </p:cNvSpPr>
            <p:nvPr/>
          </p:nvSpPr>
          <p:spPr bwMode="auto">
            <a:xfrm>
              <a:off x="3327" y="1428"/>
              <a:ext cx="908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C 870-5-101</a:t>
              </a:r>
            </a:p>
          </p:txBody>
        </p:sp>
      </p:grpSp>
      <p:sp>
        <p:nvSpPr>
          <p:cNvPr id="4116" name="Line 97"/>
          <p:cNvSpPr>
            <a:spLocks noChangeShapeType="1"/>
          </p:cNvSpPr>
          <p:nvPr/>
        </p:nvSpPr>
        <p:spPr bwMode="auto">
          <a:xfrm>
            <a:off x="5313363" y="3797300"/>
            <a:ext cx="719137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7" name="Line 98"/>
          <p:cNvSpPr>
            <a:spLocks noChangeShapeType="1"/>
          </p:cNvSpPr>
          <p:nvPr/>
        </p:nvSpPr>
        <p:spPr bwMode="auto">
          <a:xfrm>
            <a:off x="4162425" y="3797300"/>
            <a:ext cx="0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8" name="Line 99"/>
          <p:cNvSpPr>
            <a:spLocks noChangeShapeType="1"/>
          </p:cNvSpPr>
          <p:nvPr/>
        </p:nvSpPr>
        <p:spPr bwMode="auto">
          <a:xfrm flipV="1">
            <a:off x="1430338" y="6102350"/>
            <a:ext cx="2659062" cy="142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9" name="Line 100"/>
          <p:cNvSpPr>
            <a:spLocks noChangeShapeType="1"/>
          </p:cNvSpPr>
          <p:nvPr/>
        </p:nvSpPr>
        <p:spPr bwMode="auto">
          <a:xfrm>
            <a:off x="6032500" y="3652838"/>
            <a:ext cx="1588" cy="144462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0" name="Line 101"/>
          <p:cNvSpPr>
            <a:spLocks noChangeShapeType="1"/>
          </p:cNvSpPr>
          <p:nvPr/>
        </p:nvSpPr>
        <p:spPr bwMode="auto">
          <a:xfrm>
            <a:off x="4162425" y="3797300"/>
            <a:ext cx="1890713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02"/>
          <p:cNvGrpSpPr>
            <a:grpSpLocks/>
          </p:cNvGrpSpPr>
          <p:nvPr/>
        </p:nvGrpSpPr>
        <p:grpSpPr bwMode="auto">
          <a:xfrm>
            <a:off x="2619375" y="5181600"/>
            <a:ext cx="261938" cy="871538"/>
            <a:chOff x="1650" y="3070"/>
            <a:chExt cx="165" cy="549"/>
          </a:xfrm>
        </p:grpSpPr>
        <p:sp>
          <p:nvSpPr>
            <p:cNvPr id="4227" name="AutoShape 103"/>
            <p:cNvSpPr>
              <a:spLocks noChangeArrowheads="1"/>
            </p:cNvSpPr>
            <p:nvPr/>
          </p:nvSpPr>
          <p:spPr bwMode="auto">
            <a:xfrm>
              <a:off x="1650" y="3070"/>
              <a:ext cx="165" cy="549"/>
            </a:xfrm>
            <a:prstGeom prst="roundRect">
              <a:avLst>
                <a:gd name="adj" fmla="val 606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" name="Text Box 104"/>
            <p:cNvSpPr txBox="1">
              <a:spLocks noChangeArrowheads="1"/>
            </p:cNvSpPr>
            <p:nvPr/>
          </p:nvSpPr>
          <p:spPr bwMode="auto">
            <a:xfrm>
              <a:off x="1650" y="3070"/>
              <a:ext cx="164" cy="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D 7SA</a:t>
              </a:r>
            </a:p>
          </p:txBody>
        </p:sp>
      </p:grp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25575" y="6257925"/>
            <a:ext cx="649288" cy="358775"/>
            <a:chOff x="974" y="3748"/>
            <a:chExt cx="910" cy="156"/>
          </a:xfrm>
        </p:grpSpPr>
        <p:sp>
          <p:nvSpPr>
            <p:cNvPr id="4225" name="AutoShape 106"/>
            <p:cNvSpPr>
              <a:spLocks noChangeArrowheads="1"/>
            </p:cNvSpPr>
            <p:nvPr/>
          </p:nvSpPr>
          <p:spPr bwMode="auto">
            <a:xfrm>
              <a:off x="974" y="3748"/>
              <a:ext cx="910" cy="156"/>
            </a:xfrm>
            <a:prstGeom prst="roundRect">
              <a:avLst>
                <a:gd name="adj" fmla="val 639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" name="Text Box 107"/>
            <p:cNvSpPr txBox="1">
              <a:spLocks noChangeArrowheads="1"/>
            </p:cNvSpPr>
            <p:nvPr/>
          </p:nvSpPr>
          <p:spPr bwMode="auto">
            <a:xfrm>
              <a:off x="974" y="3748"/>
              <a:ext cx="910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Dalekov.1</a:t>
              </a:r>
            </a:p>
          </p:txBody>
        </p:sp>
      </p:grpSp>
      <p:sp>
        <p:nvSpPr>
          <p:cNvPr id="4123" name="Line 108"/>
          <p:cNvSpPr>
            <a:spLocks noChangeShapeType="1"/>
          </p:cNvSpPr>
          <p:nvPr/>
        </p:nvSpPr>
        <p:spPr bwMode="auto">
          <a:xfrm flipV="1">
            <a:off x="1768475" y="6040438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24" name="Line 109"/>
          <p:cNvSpPr>
            <a:spLocks noChangeShapeType="1"/>
          </p:cNvSpPr>
          <p:nvPr/>
        </p:nvSpPr>
        <p:spPr bwMode="auto">
          <a:xfrm flipV="1">
            <a:off x="2752725" y="6040438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25" name="Line 110"/>
          <p:cNvSpPr>
            <a:spLocks noChangeShapeType="1"/>
          </p:cNvSpPr>
          <p:nvPr/>
        </p:nvSpPr>
        <p:spPr bwMode="auto">
          <a:xfrm flipV="1">
            <a:off x="1414463" y="5021263"/>
            <a:ext cx="2674937" cy="793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6" name="Line 111"/>
          <p:cNvSpPr>
            <a:spLocks noChangeShapeType="1"/>
          </p:cNvSpPr>
          <p:nvPr/>
        </p:nvSpPr>
        <p:spPr bwMode="auto">
          <a:xfrm>
            <a:off x="4089400" y="4229100"/>
            <a:ext cx="0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7" name="Line 112"/>
          <p:cNvSpPr>
            <a:spLocks noChangeShapeType="1"/>
          </p:cNvSpPr>
          <p:nvPr/>
        </p:nvSpPr>
        <p:spPr bwMode="auto">
          <a:xfrm>
            <a:off x="3586163" y="4805363"/>
            <a:ext cx="0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113"/>
          <p:cNvGrpSpPr>
            <a:grpSpLocks/>
          </p:cNvGrpSpPr>
          <p:nvPr/>
        </p:nvGrpSpPr>
        <p:grpSpPr bwMode="auto">
          <a:xfrm>
            <a:off x="3297238" y="4589463"/>
            <a:ext cx="649287" cy="215900"/>
            <a:chOff x="3800" y="2387"/>
            <a:chExt cx="409" cy="114"/>
          </a:xfrm>
        </p:grpSpPr>
        <p:sp>
          <p:nvSpPr>
            <p:cNvPr id="4223" name="AutoShape 114"/>
            <p:cNvSpPr>
              <a:spLocks noChangeArrowheads="1"/>
            </p:cNvSpPr>
            <p:nvPr/>
          </p:nvSpPr>
          <p:spPr bwMode="auto">
            <a:xfrm>
              <a:off x="3800" y="2387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" name="Text Box 115"/>
            <p:cNvSpPr txBox="1">
              <a:spLocks noChangeArrowheads="1"/>
            </p:cNvSpPr>
            <p:nvPr/>
          </p:nvSpPr>
          <p:spPr bwMode="auto">
            <a:xfrm>
              <a:off x="3800" y="2387"/>
              <a:ext cx="409" cy="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 MC</a:t>
              </a:r>
            </a:p>
          </p:txBody>
        </p:sp>
      </p:grpSp>
      <p:grpSp>
        <p:nvGrpSpPr>
          <p:cNvPr id="14" name="Group 116"/>
          <p:cNvGrpSpPr>
            <a:grpSpLocks/>
          </p:cNvGrpSpPr>
          <p:nvPr/>
        </p:nvGrpSpPr>
        <p:grpSpPr bwMode="auto">
          <a:xfrm>
            <a:off x="4016375" y="2860675"/>
            <a:ext cx="1296988" cy="180975"/>
            <a:chOff x="2530" y="1706"/>
            <a:chExt cx="817" cy="114"/>
          </a:xfrm>
        </p:grpSpPr>
        <p:sp>
          <p:nvSpPr>
            <p:cNvPr id="4221" name="AutoShape 117"/>
            <p:cNvSpPr>
              <a:spLocks noChangeArrowheads="1"/>
            </p:cNvSpPr>
            <p:nvPr/>
          </p:nvSpPr>
          <p:spPr bwMode="auto">
            <a:xfrm>
              <a:off x="2530" y="1706"/>
              <a:ext cx="817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" name="Text Box 118"/>
            <p:cNvSpPr txBox="1">
              <a:spLocks noChangeArrowheads="1"/>
            </p:cNvSpPr>
            <p:nvPr/>
          </p:nvSpPr>
          <p:spPr bwMode="auto">
            <a:xfrm>
              <a:off x="2530" y="1706"/>
              <a:ext cx="817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SWITCH 100Mb</a:t>
              </a:r>
            </a:p>
          </p:txBody>
        </p:sp>
      </p:grpSp>
      <p:sp>
        <p:nvSpPr>
          <p:cNvPr id="4130" name="Line 119"/>
          <p:cNvSpPr>
            <a:spLocks noChangeShapeType="1"/>
          </p:cNvSpPr>
          <p:nvPr/>
        </p:nvSpPr>
        <p:spPr bwMode="auto">
          <a:xfrm>
            <a:off x="5961063" y="2933700"/>
            <a:ext cx="1587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1" name="Line 120"/>
          <p:cNvSpPr>
            <a:spLocks noChangeShapeType="1"/>
          </p:cNvSpPr>
          <p:nvPr/>
        </p:nvSpPr>
        <p:spPr bwMode="auto">
          <a:xfrm>
            <a:off x="5313363" y="2933700"/>
            <a:ext cx="647700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2" name="Line 121"/>
          <p:cNvSpPr>
            <a:spLocks noChangeShapeType="1"/>
          </p:cNvSpPr>
          <p:nvPr/>
        </p:nvSpPr>
        <p:spPr bwMode="auto">
          <a:xfrm>
            <a:off x="6248400" y="2209800"/>
            <a:ext cx="1588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3" name="Line 122"/>
          <p:cNvSpPr>
            <a:spLocks noChangeShapeType="1"/>
          </p:cNvSpPr>
          <p:nvPr/>
        </p:nvSpPr>
        <p:spPr bwMode="auto">
          <a:xfrm>
            <a:off x="3276600" y="2133600"/>
            <a:ext cx="0" cy="288925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4" name="Line 123"/>
          <p:cNvSpPr>
            <a:spLocks noChangeShapeType="1"/>
          </p:cNvSpPr>
          <p:nvPr/>
        </p:nvSpPr>
        <p:spPr bwMode="auto">
          <a:xfrm>
            <a:off x="5181600" y="2438400"/>
            <a:ext cx="1079500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5" name="Line 124"/>
          <p:cNvSpPr>
            <a:spLocks noChangeShapeType="1"/>
          </p:cNvSpPr>
          <p:nvPr/>
        </p:nvSpPr>
        <p:spPr bwMode="auto">
          <a:xfrm>
            <a:off x="3276600" y="2438400"/>
            <a:ext cx="1006475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6" name="Line 125"/>
          <p:cNvSpPr>
            <a:spLocks noChangeShapeType="1"/>
          </p:cNvSpPr>
          <p:nvPr/>
        </p:nvSpPr>
        <p:spPr bwMode="auto">
          <a:xfrm flipH="1">
            <a:off x="5170488" y="2438400"/>
            <a:ext cx="11112" cy="422275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7" name="Line 126"/>
          <p:cNvSpPr>
            <a:spLocks noChangeShapeType="1"/>
          </p:cNvSpPr>
          <p:nvPr/>
        </p:nvSpPr>
        <p:spPr bwMode="auto">
          <a:xfrm flipH="1">
            <a:off x="4267200" y="2438400"/>
            <a:ext cx="0" cy="3810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159" name="Text Box 127"/>
          <p:cNvSpPr txBox="1">
            <a:spLocks noChangeArrowheads="1"/>
          </p:cNvSpPr>
          <p:nvPr/>
        </p:nvSpPr>
        <p:spPr bwMode="auto">
          <a:xfrm>
            <a:off x="5334000" y="2286000"/>
            <a:ext cx="785813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.0.98.12</a:t>
            </a:r>
          </a:p>
        </p:txBody>
      </p:sp>
      <p:sp>
        <p:nvSpPr>
          <p:cNvPr id="172160" name="Text Box 128"/>
          <p:cNvSpPr txBox="1">
            <a:spLocks noChangeArrowheads="1"/>
          </p:cNvSpPr>
          <p:nvPr/>
        </p:nvSpPr>
        <p:spPr bwMode="auto">
          <a:xfrm>
            <a:off x="3352800" y="2209800"/>
            <a:ext cx="785813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.0.98.16</a:t>
            </a:r>
          </a:p>
        </p:txBody>
      </p:sp>
      <p:grpSp>
        <p:nvGrpSpPr>
          <p:cNvPr id="15" name="Group 129"/>
          <p:cNvGrpSpPr>
            <a:grpSpLocks/>
          </p:cNvGrpSpPr>
          <p:nvPr/>
        </p:nvGrpSpPr>
        <p:grpSpPr bwMode="auto">
          <a:xfrm>
            <a:off x="1647825" y="5172075"/>
            <a:ext cx="261938" cy="871538"/>
            <a:chOff x="1038" y="3064"/>
            <a:chExt cx="165" cy="549"/>
          </a:xfrm>
        </p:grpSpPr>
        <p:sp>
          <p:nvSpPr>
            <p:cNvPr id="4219" name="AutoShape 130"/>
            <p:cNvSpPr>
              <a:spLocks noChangeArrowheads="1"/>
            </p:cNvSpPr>
            <p:nvPr/>
          </p:nvSpPr>
          <p:spPr bwMode="auto">
            <a:xfrm>
              <a:off x="1038" y="3064"/>
              <a:ext cx="165" cy="549"/>
            </a:xfrm>
            <a:prstGeom prst="roundRect">
              <a:avLst>
                <a:gd name="adj" fmla="val 606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" name="Text Box 131"/>
            <p:cNvSpPr txBox="1">
              <a:spLocks noChangeArrowheads="1"/>
            </p:cNvSpPr>
            <p:nvPr/>
          </p:nvSpPr>
          <p:spPr bwMode="auto">
            <a:xfrm>
              <a:off x="1039" y="3064"/>
              <a:ext cx="164" cy="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D 6MD</a:t>
              </a:r>
            </a:p>
          </p:txBody>
        </p:sp>
      </p:grpSp>
      <p:sp>
        <p:nvSpPr>
          <p:cNvPr id="4141" name="Line 132"/>
          <p:cNvSpPr>
            <a:spLocks noChangeShapeType="1"/>
          </p:cNvSpPr>
          <p:nvPr/>
        </p:nvSpPr>
        <p:spPr bwMode="auto">
          <a:xfrm>
            <a:off x="3586163" y="4445000"/>
            <a:ext cx="0" cy="144463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42" name="Line 133"/>
          <p:cNvSpPr>
            <a:spLocks noChangeShapeType="1"/>
          </p:cNvSpPr>
          <p:nvPr/>
        </p:nvSpPr>
        <p:spPr bwMode="auto">
          <a:xfrm>
            <a:off x="2720975" y="4445000"/>
            <a:ext cx="0" cy="576263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34"/>
          <p:cNvGrpSpPr>
            <a:grpSpLocks/>
          </p:cNvGrpSpPr>
          <p:nvPr/>
        </p:nvGrpSpPr>
        <p:grpSpPr bwMode="auto">
          <a:xfrm>
            <a:off x="2903538" y="5208588"/>
            <a:ext cx="230187" cy="814387"/>
            <a:chOff x="1829" y="3087"/>
            <a:chExt cx="145" cy="513"/>
          </a:xfrm>
        </p:grpSpPr>
        <p:sp>
          <p:nvSpPr>
            <p:cNvPr id="4217" name="AutoShape 135"/>
            <p:cNvSpPr>
              <a:spLocks noChangeArrowheads="1"/>
            </p:cNvSpPr>
            <p:nvPr/>
          </p:nvSpPr>
          <p:spPr bwMode="auto">
            <a:xfrm>
              <a:off x="1905" y="3087"/>
              <a:ext cx="69" cy="513"/>
            </a:xfrm>
            <a:prstGeom prst="roundRect">
              <a:avLst>
                <a:gd name="adj" fmla="val 1468"/>
              </a:avLst>
            </a:prstGeom>
            <a:noFill/>
            <a:ln w="648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" name="Text Box 136"/>
            <p:cNvSpPr txBox="1">
              <a:spLocks noChangeArrowheads="1"/>
            </p:cNvSpPr>
            <p:nvPr/>
          </p:nvSpPr>
          <p:spPr bwMode="auto">
            <a:xfrm>
              <a:off x="1829" y="3087"/>
              <a:ext cx="145" cy="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800">
                  <a:latin typeface="Tahoma" pitchFamily="34" charset="0"/>
                </a:rPr>
                <a:t>192.168.100.10</a:t>
              </a:r>
            </a:p>
          </p:txBody>
        </p:sp>
      </p:grpSp>
      <p:sp>
        <p:nvSpPr>
          <p:cNvPr id="172169" name="Text Box 137"/>
          <p:cNvSpPr txBox="1">
            <a:spLocks noChangeArrowheads="1"/>
          </p:cNvSpPr>
          <p:nvPr/>
        </p:nvSpPr>
        <p:spPr bwMode="auto">
          <a:xfrm>
            <a:off x="3586163" y="3581400"/>
            <a:ext cx="1009650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92.168.100.255</a:t>
            </a:r>
          </a:p>
        </p:txBody>
      </p:sp>
      <p:sp>
        <p:nvSpPr>
          <p:cNvPr id="4145" name="Line 138"/>
          <p:cNvSpPr>
            <a:spLocks noChangeShapeType="1"/>
          </p:cNvSpPr>
          <p:nvPr/>
        </p:nvSpPr>
        <p:spPr bwMode="auto">
          <a:xfrm flipH="1">
            <a:off x="1785938" y="4445000"/>
            <a:ext cx="0" cy="576263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7" name="Group 139"/>
          <p:cNvGrpSpPr>
            <a:grpSpLocks/>
          </p:cNvGrpSpPr>
          <p:nvPr/>
        </p:nvGrpSpPr>
        <p:grpSpPr bwMode="auto">
          <a:xfrm>
            <a:off x="1960563" y="5218113"/>
            <a:ext cx="230187" cy="814387"/>
            <a:chOff x="1235" y="3093"/>
            <a:chExt cx="145" cy="513"/>
          </a:xfrm>
        </p:grpSpPr>
        <p:sp>
          <p:nvSpPr>
            <p:cNvPr id="4215" name="AutoShape 140"/>
            <p:cNvSpPr>
              <a:spLocks noChangeArrowheads="1"/>
            </p:cNvSpPr>
            <p:nvPr/>
          </p:nvSpPr>
          <p:spPr bwMode="auto">
            <a:xfrm>
              <a:off x="1310" y="3093"/>
              <a:ext cx="69" cy="513"/>
            </a:xfrm>
            <a:prstGeom prst="roundRect">
              <a:avLst>
                <a:gd name="adj" fmla="val 1468"/>
              </a:avLst>
            </a:prstGeom>
            <a:noFill/>
            <a:ln w="648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" name="Text Box 141"/>
            <p:cNvSpPr txBox="1">
              <a:spLocks noChangeArrowheads="1"/>
            </p:cNvSpPr>
            <p:nvPr/>
          </p:nvSpPr>
          <p:spPr bwMode="auto">
            <a:xfrm>
              <a:off x="1235" y="3093"/>
              <a:ext cx="145" cy="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800">
                  <a:latin typeface="Tahoma" pitchFamily="34" charset="0"/>
                </a:rPr>
                <a:t>192.168.100.12</a:t>
              </a:r>
            </a:p>
          </p:txBody>
        </p:sp>
      </p:grpSp>
      <p:sp>
        <p:nvSpPr>
          <p:cNvPr id="172174" name="Text Box 142"/>
          <p:cNvSpPr txBox="1">
            <a:spLocks noChangeArrowheads="1"/>
          </p:cNvSpPr>
          <p:nvPr/>
        </p:nvSpPr>
        <p:spPr bwMode="auto">
          <a:xfrm>
            <a:off x="2649538" y="4229100"/>
            <a:ext cx="1009650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92.168.100.255</a:t>
            </a:r>
          </a:p>
        </p:txBody>
      </p:sp>
      <p:sp>
        <p:nvSpPr>
          <p:cNvPr id="4148" name="Line 143"/>
          <p:cNvSpPr>
            <a:spLocks noChangeShapeType="1"/>
          </p:cNvSpPr>
          <p:nvPr/>
        </p:nvSpPr>
        <p:spPr bwMode="auto">
          <a:xfrm>
            <a:off x="2362200" y="5032375"/>
            <a:ext cx="1588" cy="109061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" name="Group 144"/>
          <p:cNvGrpSpPr>
            <a:grpSpLocks/>
          </p:cNvGrpSpPr>
          <p:nvPr/>
        </p:nvGrpSpPr>
        <p:grpSpPr bwMode="auto">
          <a:xfrm>
            <a:off x="2433638" y="6245225"/>
            <a:ext cx="649287" cy="358775"/>
            <a:chOff x="974" y="3748"/>
            <a:chExt cx="910" cy="156"/>
          </a:xfrm>
        </p:grpSpPr>
        <p:sp>
          <p:nvSpPr>
            <p:cNvPr id="4213" name="AutoShape 145"/>
            <p:cNvSpPr>
              <a:spLocks noChangeArrowheads="1"/>
            </p:cNvSpPr>
            <p:nvPr/>
          </p:nvSpPr>
          <p:spPr bwMode="auto">
            <a:xfrm>
              <a:off x="974" y="3748"/>
              <a:ext cx="910" cy="156"/>
            </a:xfrm>
            <a:prstGeom prst="roundRect">
              <a:avLst>
                <a:gd name="adj" fmla="val 639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" name="Text Box 146"/>
            <p:cNvSpPr txBox="1">
              <a:spLocks noChangeArrowheads="1"/>
            </p:cNvSpPr>
            <p:nvPr/>
          </p:nvSpPr>
          <p:spPr bwMode="auto">
            <a:xfrm>
              <a:off x="974" y="3748"/>
              <a:ext cx="910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Dalekov.2</a:t>
              </a:r>
            </a:p>
          </p:txBody>
        </p:sp>
      </p:grpSp>
      <p:sp>
        <p:nvSpPr>
          <p:cNvPr id="4150" name="Line 147"/>
          <p:cNvSpPr>
            <a:spLocks noChangeShapeType="1"/>
          </p:cNvSpPr>
          <p:nvPr/>
        </p:nvSpPr>
        <p:spPr bwMode="auto">
          <a:xfrm flipH="1">
            <a:off x="4076700" y="5053013"/>
            <a:ext cx="22225" cy="10541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148"/>
          <p:cNvGrpSpPr>
            <a:grpSpLocks/>
          </p:cNvGrpSpPr>
          <p:nvPr/>
        </p:nvGrpSpPr>
        <p:grpSpPr bwMode="auto">
          <a:xfrm>
            <a:off x="3482975" y="5183188"/>
            <a:ext cx="261938" cy="871537"/>
            <a:chOff x="1650" y="3070"/>
            <a:chExt cx="165" cy="549"/>
          </a:xfrm>
        </p:grpSpPr>
        <p:sp>
          <p:nvSpPr>
            <p:cNvPr id="4211" name="AutoShape 149"/>
            <p:cNvSpPr>
              <a:spLocks noChangeArrowheads="1"/>
            </p:cNvSpPr>
            <p:nvPr/>
          </p:nvSpPr>
          <p:spPr bwMode="auto">
            <a:xfrm>
              <a:off x="1650" y="3070"/>
              <a:ext cx="165" cy="549"/>
            </a:xfrm>
            <a:prstGeom prst="roundRect">
              <a:avLst>
                <a:gd name="adj" fmla="val 606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" name="Text Box 150"/>
            <p:cNvSpPr txBox="1">
              <a:spLocks noChangeArrowheads="1"/>
            </p:cNvSpPr>
            <p:nvPr/>
          </p:nvSpPr>
          <p:spPr bwMode="auto">
            <a:xfrm>
              <a:off x="1650" y="3070"/>
              <a:ext cx="164" cy="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D REL670</a:t>
              </a:r>
            </a:p>
          </p:txBody>
        </p:sp>
      </p:grpSp>
      <p:sp>
        <p:nvSpPr>
          <p:cNvPr id="4152" name="Line 151"/>
          <p:cNvSpPr>
            <a:spLocks noChangeShapeType="1"/>
          </p:cNvSpPr>
          <p:nvPr/>
        </p:nvSpPr>
        <p:spPr bwMode="auto">
          <a:xfrm flipV="1">
            <a:off x="3616325" y="6042025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0" name="Group 152"/>
          <p:cNvGrpSpPr>
            <a:grpSpLocks/>
          </p:cNvGrpSpPr>
          <p:nvPr/>
        </p:nvGrpSpPr>
        <p:grpSpPr bwMode="auto">
          <a:xfrm>
            <a:off x="3767138" y="5210175"/>
            <a:ext cx="230187" cy="814388"/>
            <a:chOff x="1829" y="3087"/>
            <a:chExt cx="145" cy="513"/>
          </a:xfrm>
        </p:grpSpPr>
        <p:sp>
          <p:nvSpPr>
            <p:cNvPr id="4209" name="AutoShape 153"/>
            <p:cNvSpPr>
              <a:spLocks noChangeArrowheads="1"/>
            </p:cNvSpPr>
            <p:nvPr/>
          </p:nvSpPr>
          <p:spPr bwMode="auto">
            <a:xfrm>
              <a:off x="1905" y="3087"/>
              <a:ext cx="69" cy="513"/>
            </a:xfrm>
            <a:prstGeom prst="roundRect">
              <a:avLst>
                <a:gd name="adj" fmla="val 1468"/>
              </a:avLst>
            </a:prstGeom>
            <a:noFill/>
            <a:ln w="648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" name="Text Box 154"/>
            <p:cNvSpPr txBox="1">
              <a:spLocks noChangeArrowheads="1"/>
            </p:cNvSpPr>
            <p:nvPr/>
          </p:nvSpPr>
          <p:spPr bwMode="auto">
            <a:xfrm>
              <a:off x="1829" y="3087"/>
              <a:ext cx="145" cy="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800">
                  <a:latin typeface="Tahoma" pitchFamily="34" charset="0"/>
                </a:rPr>
                <a:t>192.168.100.11</a:t>
              </a:r>
            </a:p>
          </p:txBody>
        </p:sp>
      </p:grpSp>
      <p:grpSp>
        <p:nvGrpSpPr>
          <p:cNvPr id="21" name="Group 155"/>
          <p:cNvGrpSpPr>
            <a:grpSpLocks/>
          </p:cNvGrpSpPr>
          <p:nvPr/>
        </p:nvGrpSpPr>
        <p:grpSpPr bwMode="auto">
          <a:xfrm>
            <a:off x="3297238" y="6246813"/>
            <a:ext cx="649287" cy="358775"/>
            <a:chOff x="974" y="3748"/>
            <a:chExt cx="910" cy="156"/>
          </a:xfrm>
        </p:grpSpPr>
        <p:sp>
          <p:nvSpPr>
            <p:cNvPr id="4207" name="AutoShape 156"/>
            <p:cNvSpPr>
              <a:spLocks noChangeArrowheads="1"/>
            </p:cNvSpPr>
            <p:nvPr/>
          </p:nvSpPr>
          <p:spPr bwMode="auto">
            <a:xfrm>
              <a:off x="974" y="3748"/>
              <a:ext cx="910" cy="156"/>
            </a:xfrm>
            <a:prstGeom prst="roundRect">
              <a:avLst>
                <a:gd name="adj" fmla="val 639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" name="Text Box 157"/>
            <p:cNvSpPr txBox="1">
              <a:spLocks noChangeArrowheads="1"/>
            </p:cNvSpPr>
            <p:nvPr/>
          </p:nvSpPr>
          <p:spPr bwMode="auto">
            <a:xfrm>
              <a:off x="974" y="3748"/>
              <a:ext cx="910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Dalekov.3</a:t>
              </a:r>
            </a:p>
          </p:txBody>
        </p:sp>
      </p:grpSp>
      <p:sp>
        <p:nvSpPr>
          <p:cNvPr id="4155" name="Line 158"/>
          <p:cNvSpPr>
            <a:spLocks noChangeShapeType="1"/>
          </p:cNvSpPr>
          <p:nvPr/>
        </p:nvSpPr>
        <p:spPr bwMode="auto">
          <a:xfrm>
            <a:off x="3657600" y="4805363"/>
            <a:ext cx="0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56" name="Line 159"/>
          <p:cNvSpPr>
            <a:spLocks noChangeShapeType="1"/>
          </p:cNvSpPr>
          <p:nvPr/>
        </p:nvSpPr>
        <p:spPr bwMode="auto">
          <a:xfrm>
            <a:off x="1928813" y="3797300"/>
            <a:ext cx="2089150" cy="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57" name="Line 160"/>
          <p:cNvSpPr>
            <a:spLocks noChangeShapeType="1"/>
          </p:cNvSpPr>
          <p:nvPr/>
        </p:nvSpPr>
        <p:spPr bwMode="auto">
          <a:xfrm>
            <a:off x="1905000" y="2438400"/>
            <a:ext cx="23813" cy="1358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193" name="Text Box 161"/>
          <p:cNvSpPr txBox="1">
            <a:spLocks noChangeArrowheads="1"/>
          </p:cNvSpPr>
          <p:nvPr/>
        </p:nvSpPr>
        <p:spPr bwMode="auto">
          <a:xfrm>
            <a:off x="1143000" y="1676400"/>
            <a:ext cx="1009650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92.168.100.2</a:t>
            </a:r>
          </a:p>
        </p:txBody>
      </p:sp>
      <p:sp>
        <p:nvSpPr>
          <p:cNvPr id="4159" name="Line 162"/>
          <p:cNvSpPr>
            <a:spLocks noChangeShapeType="1"/>
          </p:cNvSpPr>
          <p:nvPr/>
        </p:nvSpPr>
        <p:spPr bwMode="auto">
          <a:xfrm>
            <a:off x="4017963" y="3797300"/>
            <a:ext cx="0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163"/>
          <p:cNvGrpSpPr>
            <a:grpSpLocks/>
          </p:cNvGrpSpPr>
          <p:nvPr/>
        </p:nvGrpSpPr>
        <p:grpSpPr bwMode="auto">
          <a:xfrm>
            <a:off x="3944938" y="4013200"/>
            <a:ext cx="1296987" cy="180975"/>
            <a:chOff x="2530" y="1706"/>
            <a:chExt cx="817" cy="114"/>
          </a:xfrm>
        </p:grpSpPr>
        <p:sp>
          <p:nvSpPr>
            <p:cNvPr id="4205" name="AutoShape 164"/>
            <p:cNvSpPr>
              <a:spLocks noChangeArrowheads="1"/>
            </p:cNvSpPr>
            <p:nvPr/>
          </p:nvSpPr>
          <p:spPr bwMode="auto">
            <a:xfrm>
              <a:off x="2530" y="1706"/>
              <a:ext cx="817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" name="Text Box 165"/>
            <p:cNvSpPr txBox="1">
              <a:spLocks noChangeArrowheads="1"/>
            </p:cNvSpPr>
            <p:nvPr/>
          </p:nvSpPr>
          <p:spPr bwMode="auto">
            <a:xfrm>
              <a:off x="2530" y="1706"/>
              <a:ext cx="817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SWITCH 100Mb</a:t>
              </a:r>
            </a:p>
          </p:txBody>
        </p:sp>
      </p:grpSp>
      <p:sp>
        <p:nvSpPr>
          <p:cNvPr id="4161" name="Line 166"/>
          <p:cNvSpPr>
            <a:spLocks noChangeShapeType="1"/>
          </p:cNvSpPr>
          <p:nvPr/>
        </p:nvSpPr>
        <p:spPr bwMode="auto">
          <a:xfrm>
            <a:off x="4311650" y="5029200"/>
            <a:ext cx="1588" cy="109061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167"/>
          <p:cNvGrpSpPr>
            <a:grpSpLocks/>
          </p:cNvGrpSpPr>
          <p:nvPr/>
        </p:nvGrpSpPr>
        <p:grpSpPr bwMode="auto">
          <a:xfrm>
            <a:off x="4327525" y="6257925"/>
            <a:ext cx="649288" cy="358775"/>
            <a:chOff x="974" y="3748"/>
            <a:chExt cx="910" cy="156"/>
          </a:xfrm>
        </p:grpSpPr>
        <p:sp>
          <p:nvSpPr>
            <p:cNvPr id="4203" name="AutoShape 168"/>
            <p:cNvSpPr>
              <a:spLocks noChangeArrowheads="1"/>
            </p:cNvSpPr>
            <p:nvPr/>
          </p:nvSpPr>
          <p:spPr bwMode="auto">
            <a:xfrm>
              <a:off x="974" y="3748"/>
              <a:ext cx="910" cy="156"/>
            </a:xfrm>
            <a:prstGeom prst="roundRect">
              <a:avLst>
                <a:gd name="adj" fmla="val 639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" name="Text Box 169"/>
            <p:cNvSpPr txBox="1">
              <a:spLocks noChangeArrowheads="1"/>
            </p:cNvSpPr>
            <p:nvPr/>
          </p:nvSpPr>
          <p:spPr bwMode="auto">
            <a:xfrm>
              <a:off x="974" y="3748"/>
              <a:ext cx="910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Dalekov.4</a:t>
              </a:r>
            </a:p>
          </p:txBody>
        </p:sp>
      </p:grpSp>
      <p:sp>
        <p:nvSpPr>
          <p:cNvPr id="4163" name="Line 170"/>
          <p:cNvSpPr>
            <a:spLocks noChangeShapeType="1"/>
          </p:cNvSpPr>
          <p:nvPr/>
        </p:nvSpPr>
        <p:spPr bwMode="auto">
          <a:xfrm flipV="1">
            <a:off x="4670425" y="6040438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4" name="Group 171"/>
          <p:cNvGrpSpPr>
            <a:grpSpLocks/>
          </p:cNvGrpSpPr>
          <p:nvPr/>
        </p:nvGrpSpPr>
        <p:grpSpPr bwMode="auto">
          <a:xfrm>
            <a:off x="4549775" y="5172075"/>
            <a:ext cx="261938" cy="871538"/>
            <a:chOff x="1038" y="3064"/>
            <a:chExt cx="165" cy="549"/>
          </a:xfrm>
        </p:grpSpPr>
        <p:sp>
          <p:nvSpPr>
            <p:cNvPr id="4201" name="AutoShape 172"/>
            <p:cNvSpPr>
              <a:spLocks noChangeArrowheads="1"/>
            </p:cNvSpPr>
            <p:nvPr/>
          </p:nvSpPr>
          <p:spPr bwMode="auto">
            <a:xfrm>
              <a:off x="1038" y="3064"/>
              <a:ext cx="165" cy="549"/>
            </a:xfrm>
            <a:prstGeom prst="roundRect">
              <a:avLst>
                <a:gd name="adj" fmla="val 606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" name="Text Box 173"/>
            <p:cNvSpPr txBox="1">
              <a:spLocks noChangeArrowheads="1"/>
            </p:cNvSpPr>
            <p:nvPr/>
          </p:nvSpPr>
          <p:spPr bwMode="auto">
            <a:xfrm>
              <a:off x="1039" y="3064"/>
              <a:ext cx="164" cy="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D 6MD</a:t>
              </a:r>
            </a:p>
          </p:txBody>
        </p:sp>
      </p:grpSp>
      <p:sp>
        <p:nvSpPr>
          <p:cNvPr id="4165" name="Line 174"/>
          <p:cNvSpPr>
            <a:spLocks noChangeShapeType="1"/>
          </p:cNvSpPr>
          <p:nvPr/>
        </p:nvSpPr>
        <p:spPr bwMode="auto">
          <a:xfrm flipH="1">
            <a:off x="4724400" y="4191000"/>
            <a:ext cx="0" cy="8382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175"/>
          <p:cNvGrpSpPr>
            <a:grpSpLocks/>
          </p:cNvGrpSpPr>
          <p:nvPr/>
        </p:nvGrpSpPr>
        <p:grpSpPr bwMode="auto">
          <a:xfrm>
            <a:off x="4862513" y="5218113"/>
            <a:ext cx="230187" cy="814387"/>
            <a:chOff x="1235" y="3093"/>
            <a:chExt cx="145" cy="513"/>
          </a:xfrm>
        </p:grpSpPr>
        <p:sp>
          <p:nvSpPr>
            <p:cNvPr id="4199" name="AutoShape 176"/>
            <p:cNvSpPr>
              <a:spLocks noChangeArrowheads="1"/>
            </p:cNvSpPr>
            <p:nvPr/>
          </p:nvSpPr>
          <p:spPr bwMode="auto">
            <a:xfrm>
              <a:off x="1310" y="3093"/>
              <a:ext cx="69" cy="513"/>
            </a:xfrm>
            <a:prstGeom prst="roundRect">
              <a:avLst>
                <a:gd name="adj" fmla="val 1468"/>
              </a:avLst>
            </a:prstGeom>
            <a:noFill/>
            <a:ln w="648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" name="Text Box 177"/>
            <p:cNvSpPr txBox="1">
              <a:spLocks noChangeArrowheads="1"/>
            </p:cNvSpPr>
            <p:nvPr/>
          </p:nvSpPr>
          <p:spPr bwMode="auto">
            <a:xfrm>
              <a:off x="1235" y="3093"/>
              <a:ext cx="145" cy="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800">
                  <a:latin typeface="Tahoma" pitchFamily="34" charset="0"/>
                </a:rPr>
                <a:t>192.168.1.204</a:t>
              </a:r>
            </a:p>
          </p:txBody>
        </p:sp>
      </p:grpSp>
      <p:sp>
        <p:nvSpPr>
          <p:cNvPr id="4167" name="Line 178"/>
          <p:cNvSpPr>
            <a:spLocks noChangeShapeType="1"/>
          </p:cNvSpPr>
          <p:nvPr/>
        </p:nvSpPr>
        <p:spPr bwMode="auto">
          <a:xfrm>
            <a:off x="5264150" y="5032375"/>
            <a:ext cx="1588" cy="109061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68" name="Line 179"/>
          <p:cNvSpPr>
            <a:spLocks noChangeShapeType="1"/>
          </p:cNvSpPr>
          <p:nvPr/>
        </p:nvSpPr>
        <p:spPr bwMode="auto">
          <a:xfrm flipV="1">
            <a:off x="4329113" y="5021263"/>
            <a:ext cx="936625" cy="793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69" name="Line 180"/>
          <p:cNvSpPr>
            <a:spLocks noChangeShapeType="1"/>
          </p:cNvSpPr>
          <p:nvPr/>
        </p:nvSpPr>
        <p:spPr bwMode="auto">
          <a:xfrm flipV="1">
            <a:off x="4329113" y="6102350"/>
            <a:ext cx="936625" cy="793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0" name="Line 181"/>
          <p:cNvSpPr>
            <a:spLocks noChangeShapeType="1"/>
          </p:cNvSpPr>
          <p:nvPr/>
        </p:nvSpPr>
        <p:spPr bwMode="auto">
          <a:xfrm>
            <a:off x="7162800" y="4191000"/>
            <a:ext cx="1588" cy="109061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182"/>
          <p:cNvGrpSpPr>
            <a:grpSpLocks/>
          </p:cNvGrpSpPr>
          <p:nvPr/>
        </p:nvGrpSpPr>
        <p:grpSpPr bwMode="auto">
          <a:xfrm>
            <a:off x="7015163" y="5508625"/>
            <a:ext cx="649287" cy="358775"/>
            <a:chOff x="974" y="3748"/>
            <a:chExt cx="910" cy="156"/>
          </a:xfrm>
        </p:grpSpPr>
        <p:sp>
          <p:nvSpPr>
            <p:cNvPr id="4197" name="AutoShape 183"/>
            <p:cNvSpPr>
              <a:spLocks noChangeArrowheads="1"/>
            </p:cNvSpPr>
            <p:nvPr/>
          </p:nvSpPr>
          <p:spPr bwMode="auto">
            <a:xfrm>
              <a:off x="974" y="3748"/>
              <a:ext cx="910" cy="156"/>
            </a:xfrm>
            <a:prstGeom prst="roundRect">
              <a:avLst>
                <a:gd name="adj" fmla="val 639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8" name="Text Box 184"/>
            <p:cNvSpPr txBox="1">
              <a:spLocks noChangeArrowheads="1"/>
            </p:cNvSpPr>
            <p:nvPr/>
          </p:nvSpPr>
          <p:spPr bwMode="auto">
            <a:xfrm>
              <a:off x="974" y="3748"/>
              <a:ext cx="910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Dalekov.5</a:t>
              </a:r>
            </a:p>
          </p:txBody>
        </p:sp>
      </p:grpSp>
      <p:sp>
        <p:nvSpPr>
          <p:cNvPr id="4172" name="Line 185"/>
          <p:cNvSpPr>
            <a:spLocks noChangeShapeType="1"/>
          </p:cNvSpPr>
          <p:nvPr/>
        </p:nvSpPr>
        <p:spPr bwMode="auto">
          <a:xfrm flipV="1">
            <a:off x="7358063" y="5291138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186"/>
          <p:cNvGrpSpPr>
            <a:grpSpLocks/>
          </p:cNvGrpSpPr>
          <p:nvPr/>
        </p:nvGrpSpPr>
        <p:grpSpPr bwMode="auto">
          <a:xfrm>
            <a:off x="7237413" y="4348163"/>
            <a:ext cx="261937" cy="871537"/>
            <a:chOff x="1038" y="3064"/>
            <a:chExt cx="165" cy="549"/>
          </a:xfrm>
        </p:grpSpPr>
        <p:sp>
          <p:nvSpPr>
            <p:cNvPr id="4195" name="AutoShape 187"/>
            <p:cNvSpPr>
              <a:spLocks noChangeArrowheads="1"/>
            </p:cNvSpPr>
            <p:nvPr/>
          </p:nvSpPr>
          <p:spPr bwMode="auto">
            <a:xfrm>
              <a:off x="1038" y="3064"/>
              <a:ext cx="165" cy="549"/>
            </a:xfrm>
            <a:prstGeom prst="roundRect">
              <a:avLst>
                <a:gd name="adj" fmla="val 606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6" name="Text Box 188"/>
            <p:cNvSpPr txBox="1">
              <a:spLocks noChangeArrowheads="1"/>
            </p:cNvSpPr>
            <p:nvPr/>
          </p:nvSpPr>
          <p:spPr bwMode="auto">
            <a:xfrm>
              <a:off x="1039" y="3064"/>
              <a:ext cx="164" cy="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 ATLAS</a:t>
              </a:r>
            </a:p>
          </p:txBody>
        </p:sp>
      </p:grpSp>
      <p:sp>
        <p:nvSpPr>
          <p:cNvPr id="4174" name="Line 189"/>
          <p:cNvSpPr>
            <a:spLocks noChangeShapeType="1"/>
          </p:cNvSpPr>
          <p:nvPr/>
        </p:nvSpPr>
        <p:spPr bwMode="auto">
          <a:xfrm>
            <a:off x="7620000" y="4191000"/>
            <a:ext cx="1588" cy="109061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5" name="Line 190"/>
          <p:cNvSpPr>
            <a:spLocks noChangeShapeType="1"/>
          </p:cNvSpPr>
          <p:nvPr/>
        </p:nvSpPr>
        <p:spPr bwMode="auto">
          <a:xfrm flipV="1">
            <a:off x="7162800" y="4191000"/>
            <a:ext cx="45085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6" name="Line 191"/>
          <p:cNvSpPr>
            <a:spLocks noChangeShapeType="1"/>
          </p:cNvSpPr>
          <p:nvPr/>
        </p:nvSpPr>
        <p:spPr bwMode="auto">
          <a:xfrm flipV="1">
            <a:off x="7162800" y="5257800"/>
            <a:ext cx="4572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7" name="Line 192"/>
          <p:cNvSpPr>
            <a:spLocks noChangeShapeType="1"/>
          </p:cNvSpPr>
          <p:nvPr/>
        </p:nvSpPr>
        <p:spPr bwMode="auto">
          <a:xfrm flipH="1" flipV="1">
            <a:off x="7391400" y="3200400"/>
            <a:ext cx="0" cy="990600"/>
          </a:xfrm>
          <a:prstGeom prst="line">
            <a:avLst/>
          </a:prstGeom>
          <a:noFill/>
          <a:ln w="25273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8" name="Line 193"/>
          <p:cNvSpPr>
            <a:spLocks noChangeShapeType="1"/>
          </p:cNvSpPr>
          <p:nvPr/>
        </p:nvSpPr>
        <p:spPr bwMode="auto">
          <a:xfrm flipV="1">
            <a:off x="6477000" y="3200400"/>
            <a:ext cx="914400" cy="0"/>
          </a:xfrm>
          <a:prstGeom prst="line">
            <a:avLst/>
          </a:prstGeom>
          <a:noFill/>
          <a:ln w="25273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9" name="Text Box 194"/>
          <p:cNvSpPr txBox="1">
            <a:spLocks noChangeArrowheads="1"/>
          </p:cNvSpPr>
          <p:nvPr/>
        </p:nvSpPr>
        <p:spPr bwMode="auto">
          <a:xfrm>
            <a:off x="4572000" y="4800600"/>
            <a:ext cx="8636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172227" name="Text Box 195"/>
          <p:cNvSpPr txBox="1">
            <a:spLocks noChangeArrowheads="1"/>
          </p:cNvSpPr>
          <p:nvPr/>
        </p:nvSpPr>
        <p:spPr bwMode="auto">
          <a:xfrm>
            <a:off x="5241925" y="3149600"/>
            <a:ext cx="669925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.0.98.1</a:t>
            </a:r>
          </a:p>
        </p:txBody>
      </p:sp>
      <p:sp>
        <p:nvSpPr>
          <p:cNvPr id="4181" name="Line 196"/>
          <p:cNvSpPr>
            <a:spLocks noChangeShapeType="1"/>
          </p:cNvSpPr>
          <p:nvPr/>
        </p:nvSpPr>
        <p:spPr bwMode="auto">
          <a:xfrm>
            <a:off x="5241925" y="4086225"/>
            <a:ext cx="1079500" cy="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82" name="Line 199"/>
          <p:cNvSpPr>
            <a:spLocks noChangeShapeType="1"/>
          </p:cNvSpPr>
          <p:nvPr/>
        </p:nvSpPr>
        <p:spPr bwMode="auto">
          <a:xfrm flipH="1">
            <a:off x="6321425" y="3652838"/>
            <a:ext cx="1588" cy="433387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232" name="Text Box 200"/>
          <p:cNvSpPr txBox="1">
            <a:spLocks noChangeArrowheads="1"/>
          </p:cNvSpPr>
          <p:nvPr/>
        </p:nvSpPr>
        <p:spPr bwMode="auto">
          <a:xfrm>
            <a:off x="5241925" y="4229100"/>
            <a:ext cx="938213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92.168.1.255</a:t>
            </a:r>
          </a:p>
        </p:txBody>
      </p:sp>
      <p:sp>
        <p:nvSpPr>
          <p:cNvPr id="4184" name="Line 201"/>
          <p:cNvSpPr>
            <a:spLocks noChangeShapeType="1"/>
          </p:cNvSpPr>
          <p:nvPr/>
        </p:nvSpPr>
        <p:spPr bwMode="auto">
          <a:xfrm flipH="1" flipV="1">
            <a:off x="6172200" y="2971800"/>
            <a:ext cx="6350" cy="1041400"/>
          </a:xfrm>
          <a:prstGeom prst="line">
            <a:avLst/>
          </a:prstGeom>
          <a:noFill/>
          <a:ln w="9398">
            <a:solidFill>
              <a:srgbClr val="000000"/>
            </a:solidFill>
            <a:prstDash val="lgDash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85" name="Line 202"/>
          <p:cNvSpPr>
            <a:spLocks noChangeShapeType="1"/>
          </p:cNvSpPr>
          <p:nvPr/>
        </p:nvSpPr>
        <p:spPr bwMode="auto">
          <a:xfrm flipV="1">
            <a:off x="4954588" y="3352800"/>
            <a:ext cx="2284412" cy="12700"/>
          </a:xfrm>
          <a:prstGeom prst="line">
            <a:avLst/>
          </a:prstGeom>
          <a:noFill/>
          <a:ln w="9398">
            <a:solidFill>
              <a:srgbClr val="000000"/>
            </a:solidFill>
            <a:prstDash val="lgDash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235" name="Text Box 203"/>
          <p:cNvSpPr txBox="1">
            <a:spLocks noChangeArrowheads="1"/>
          </p:cNvSpPr>
          <p:nvPr/>
        </p:nvSpPr>
        <p:spPr bwMode="auto">
          <a:xfrm>
            <a:off x="4954588" y="3436938"/>
            <a:ext cx="957262" cy="144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92.168.100.1</a:t>
            </a:r>
          </a:p>
        </p:txBody>
      </p:sp>
      <p:sp>
        <p:nvSpPr>
          <p:cNvPr id="172236" name="Text Box 204"/>
          <p:cNvSpPr txBox="1">
            <a:spLocks noChangeArrowheads="1"/>
          </p:cNvSpPr>
          <p:nvPr/>
        </p:nvSpPr>
        <p:spPr bwMode="auto">
          <a:xfrm>
            <a:off x="6372225" y="3436938"/>
            <a:ext cx="790575" cy="144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800" b="1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92.168.1.1</a:t>
            </a:r>
          </a:p>
        </p:txBody>
      </p:sp>
      <p:sp>
        <p:nvSpPr>
          <p:cNvPr id="4188" name="Text Box 205"/>
          <p:cNvSpPr txBox="1">
            <a:spLocks noChangeArrowheads="1"/>
          </p:cNvSpPr>
          <p:nvPr/>
        </p:nvSpPr>
        <p:spPr bwMode="auto">
          <a:xfrm>
            <a:off x="6321425" y="2974975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</a:t>
            </a:r>
          </a:p>
        </p:txBody>
      </p:sp>
      <p:sp>
        <p:nvSpPr>
          <p:cNvPr id="4189" name="Text Box 206"/>
          <p:cNvSpPr txBox="1">
            <a:spLocks noChangeArrowheads="1"/>
          </p:cNvSpPr>
          <p:nvPr/>
        </p:nvSpPr>
        <p:spPr bwMode="auto">
          <a:xfrm>
            <a:off x="1570038" y="4805363"/>
            <a:ext cx="1008062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 eaLnBrk="0" hangingPunct="0"/>
            <a:r>
              <a:rPr lang="en-GB" sz="1000">
                <a:latin typeface="Tahoma" pitchFamily="34" charset="0"/>
              </a:rPr>
              <a:t> IEC 6185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4190" name="Text Box 207"/>
          <p:cNvSpPr txBox="1">
            <a:spLocks noChangeArrowheads="1"/>
          </p:cNvSpPr>
          <p:nvPr/>
        </p:nvSpPr>
        <p:spPr bwMode="auto">
          <a:xfrm>
            <a:off x="6323013" y="2974975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 eaLnBrk="0" hangingPunct="0"/>
            <a:r>
              <a:rPr lang="en-GB" sz="1000">
                <a:latin typeface="Tahoma" pitchFamily="34" charset="0"/>
              </a:rPr>
              <a:t> Com 1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4191" name="Text Box 208"/>
          <p:cNvSpPr txBox="1">
            <a:spLocks noChangeArrowheads="1"/>
          </p:cNvSpPr>
          <p:nvPr/>
        </p:nvSpPr>
        <p:spPr bwMode="auto">
          <a:xfrm>
            <a:off x="5638800" y="6096000"/>
            <a:ext cx="1295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</a:t>
            </a:r>
            <a:r>
              <a:rPr lang="en-GB" sz="1000" b="1">
                <a:latin typeface="Tahoma" pitchFamily="34" charset="0"/>
              </a:rPr>
              <a:t>Eksperimentalni orman daljinskog upravljanja</a:t>
            </a:r>
          </a:p>
        </p:txBody>
      </p:sp>
      <p:sp>
        <p:nvSpPr>
          <p:cNvPr id="4192" name="Text Box 209"/>
          <p:cNvSpPr txBox="1">
            <a:spLocks noChangeArrowheads="1"/>
          </p:cNvSpPr>
          <p:nvPr/>
        </p:nvSpPr>
        <p:spPr bwMode="auto">
          <a:xfrm>
            <a:off x="6426200" y="39624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870-5-101</a:t>
            </a:r>
          </a:p>
        </p:txBody>
      </p:sp>
      <p:sp>
        <p:nvSpPr>
          <p:cNvPr id="4193" name="Text Box 210"/>
          <p:cNvSpPr txBox="1">
            <a:spLocks noChangeArrowheads="1"/>
          </p:cNvSpPr>
          <p:nvPr/>
        </p:nvSpPr>
        <p:spPr bwMode="auto">
          <a:xfrm>
            <a:off x="3514725" y="4805363"/>
            <a:ext cx="8636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4194" name="AutoShape 211"/>
          <p:cNvSpPr>
            <a:spLocks noChangeArrowheads="1"/>
          </p:cNvSpPr>
          <p:nvPr/>
        </p:nvSpPr>
        <p:spPr bwMode="auto">
          <a:xfrm>
            <a:off x="1295400" y="2667000"/>
            <a:ext cx="6400800" cy="4038600"/>
          </a:xfrm>
          <a:prstGeom prst="roundRect">
            <a:avLst>
              <a:gd name="adj" fmla="val 51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lock diagram</a:t>
            </a:r>
            <a:r>
              <a:rPr lang="en-US" b="1" dirty="0" smtClean="0"/>
              <a:t> </a:t>
            </a:r>
            <a:r>
              <a:rPr lang="sr-Latn-CS" dirty="0" smtClean="0"/>
              <a:t>T</a:t>
            </a:r>
            <a:r>
              <a:rPr lang="en-US" dirty="0" smtClean="0"/>
              <a:t>E</a:t>
            </a:r>
            <a:r>
              <a:rPr lang="sr-Latn-CS" dirty="0" smtClean="0"/>
              <a:t> Kostolac</a:t>
            </a:r>
            <a:endParaRPr lang="en-US" dirty="0" smtClean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647950" y="5949950"/>
            <a:ext cx="865188" cy="333375"/>
            <a:chOff x="1668" y="3748"/>
            <a:chExt cx="545" cy="210"/>
          </a:xfrm>
        </p:grpSpPr>
        <p:sp>
          <p:nvSpPr>
            <p:cNvPr id="5349" name="AutoShape 8"/>
            <p:cNvSpPr>
              <a:spLocks noChangeArrowheads="1"/>
            </p:cNvSpPr>
            <p:nvPr/>
          </p:nvSpPr>
          <p:spPr bwMode="auto">
            <a:xfrm>
              <a:off x="1668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50" name="Text Box 9"/>
            <p:cNvSpPr txBox="1">
              <a:spLocks noChangeArrowheads="1"/>
            </p:cNvSpPr>
            <p:nvPr/>
          </p:nvSpPr>
          <p:spPr bwMode="auto">
            <a:xfrm>
              <a:off x="1668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3</a:t>
              </a:r>
            </a:p>
          </p:txBody>
        </p:sp>
      </p:grpSp>
      <p:sp>
        <p:nvSpPr>
          <p:cNvPr id="5130" name="AutoShape 10"/>
          <p:cNvSpPr>
            <a:spLocks noChangeArrowheads="1"/>
          </p:cNvSpPr>
          <p:nvPr/>
        </p:nvSpPr>
        <p:spPr bwMode="auto">
          <a:xfrm>
            <a:off x="5867400" y="1524000"/>
            <a:ext cx="3033713" cy="1343025"/>
          </a:xfrm>
          <a:prstGeom prst="roundRect">
            <a:avLst>
              <a:gd name="adj" fmla="val 88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667000" y="1752600"/>
          <a:ext cx="792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r:id="rId3" imgW="3352680" imgH="2552760" progId="">
                  <p:embed/>
                </p:oleObj>
              </mc:Choice>
              <mc:Fallback>
                <p:oleObj r:id="rId3" imgW="3352680" imgH="2552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792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381000" y="16002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r:id="rId5" imgW="1590840" imgH="2266920" progId="">
                  <p:embed/>
                </p:oleObj>
              </mc:Choice>
              <mc:Fallback>
                <p:oleObj r:id="rId5" imgW="1590840" imgH="22669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Text Box 14"/>
          <p:cNvSpPr txBox="1">
            <a:spLocks noChangeArrowheads="1"/>
          </p:cNvSpPr>
          <p:nvPr/>
        </p:nvSpPr>
        <p:spPr bwMode="auto">
          <a:xfrm>
            <a:off x="533400" y="2743200"/>
            <a:ext cx="28765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COMMAND RP – ELECTROCOMMAND (EK)</a:t>
            </a:r>
            <a:r>
              <a:rPr lang="en-GB" sz="1000" b="1" i="1">
                <a:latin typeface="Tahoma" pitchFamily="34" charset="0"/>
              </a:rPr>
              <a:t>  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4876800" y="1600200"/>
          <a:ext cx="71755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7" imgW="5619600" imgH="3943440" progId="">
                  <p:embed/>
                </p:oleObj>
              </mc:Choice>
              <mc:Fallback>
                <p:oleObj r:id="rId7" imgW="5619600" imgH="39434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600200"/>
                        <a:ext cx="717550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Line 16"/>
          <p:cNvSpPr>
            <a:spLocks noChangeShapeType="1"/>
          </p:cNvSpPr>
          <p:nvPr/>
        </p:nvSpPr>
        <p:spPr bwMode="auto">
          <a:xfrm>
            <a:off x="3729038" y="2492375"/>
            <a:ext cx="3887787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3" name="Text Box 17"/>
          <p:cNvSpPr txBox="1">
            <a:spLocks noChangeArrowheads="1"/>
          </p:cNvSpPr>
          <p:nvPr/>
        </p:nvSpPr>
        <p:spPr bwMode="auto">
          <a:xfrm>
            <a:off x="1928813" y="6308725"/>
            <a:ext cx="445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110kV facility</a:t>
            </a:r>
          </a:p>
        </p:txBody>
      </p:sp>
      <p:sp>
        <p:nvSpPr>
          <p:cNvPr id="5134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2382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The communication &amp;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SCADA server </a:t>
            </a:r>
          </a:p>
        </p:txBody>
      </p:sp>
      <p:sp>
        <p:nvSpPr>
          <p:cNvPr id="5135" name="Line 19"/>
          <p:cNvSpPr>
            <a:spLocks noChangeShapeType="1"/>
          </p:cNvSpPr>
          <p:nvPr/>
        </p:nvSpPr>
        <p:spPr bwMode="auto">
          <a:xfrm flipH="1">
            <a:off x="7256463" y="2286000"/>
            <a:ext cx="668337" cy="35083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8077200" y="1524000"/>
            <a:ext cx="742950" cy="531813"/>
            <a:chOff x="5356" y="672"/>
            <a:chExt cx="468" cy="335"/>
          </a:xfrm>
        </p:grpSpPr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5432" y="673"/>
              <a:ext cx="392" cy="280"/>
              <a:chOff x="5432" y="673"/>
              <a:chExt cx="392" cy="280"/>
            </a:xfrm>
          </p:grpSpPr>
          <p:sp>
            <p:nvSpPr>
              <p:cNvPr id="5343" name="Freeform 22"/>
              <p:cNvSpPr>
                <a:spLocks noChangeArrowheads="1"/>
              </p:cNvSpPr>
              <p:nvPr/>
            </p:nvSpPr>
            <p:spPr bwMode="auto">
              <a:xfrm>
                <a:off x="5564" y="878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1 w 383"/>
                  <a:gd name="T5" fmla="*/ 238 h 239"/>
                  <a:gd name="T6" fmla="*/ 382 w 383"/>
                  <a:gd name="T7" fmla="*/ 206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1" y="238"/>
                    </a:lnTo>
                    <a:lnTo>
                      <a:pt x="382" y="206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4" name="Freeform 23"/>
              <p:cNvSpPr>
                <a:spLocks noChangeArrowheads="1"/>
              </p:cNvSpPr>
              <p:nvPr/>
            </p:nvSpPr>
            <p:spPr bwMode="auto">
              <a:xfrm>
                <a:off x="5432" y="673"/>
                <a:ext cx="393" cy="251"/>
              </a:xfrm>
              <a:custGeom>
                <a:avLst/>
                <a:gdLst>
                  <a:gd name="T0" fmla="*/ 0 w 1732"/>
                  <a:gd name="T1" fmla="*/ 474 h 1106"/>
                  <a:gd name="T2" fmla="*/ 742 w 1732"/>
                  <a:gd name="T3" fmla="*/ 0 h 1106"/>
                  <a:gd name="T4" fmla="*/ 1731 w 1732"/>
                  <a:gd name="T5" fmla="*/ 627 h 1106"/>
                  <a:gd name="T6" fmla="*/ 995 w 1732"/>
                  <a:gd name="T7" fmla="*/ 1105 h 1106"/>
                  <a:gd name="T8" fmla="*/ 0 w 1732"/>
                  <a:gd name="T9" fmla="*/ 474 h 1106"/>
                  <a:gd name="T10" fmla="*/ 0 w 1732"/>
                  <a:gd name="T11" fmla="*/ 474 h 1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6"/>
                  <a:gd name="T20" fmla="*/ 1732 w 1732"/>
                  <a:gd name="T21" fmla="*/ 1106 h 1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6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7"/>
                    </a:lnTo>
                    <a:lnTo>
                      <a:pt x="995" y="1105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5" name="Freeform 24"/>
              <p:cNvSpPr>
                <a:spLocks noChangeArrowheads="1"/>
              </p:cNvSpPr>
              <p:nvPr/>
            </p:nvSpPr>
            <p:spPr bwMode="auto">
              <a:xfrm>
                <a:off x="5657" y="815"/>
                <a:ext cx="169" cy="138"/>
              </a:xfrm>
              <a:custGeom>
                <a:avLst/>
                <a:gdLst>
                  <a:gd name="T0" fmla="*/ 743 w 744"/>
                  <a:gd name="T1" fmla="*/ 0 h 610"/>
                  <a:gd name="T2" fmla="*/ 1 w 744"/>
                  <a:gd name="T3" fmla="*/ 473 h 610"/>
                  <a:gd name="T4" fmla="*/ 0 w 744"/>
                  <a:gd name="T5" fmla="*/ 609 h 610"/>
                  <a:gd name="T6" fmla="*/ 743 w 744"/>
                  <a:gd name="T7" fmla="*/ 133 h 610"/>
                  <a:gd name="T8" fmla="*/ 743 w 744"/>
                  <a:gd name="T9" fmla="*/ 0 h 610"/>
                  <a:gd name="T10" fmla="*/ 743 w 744"/>
                  <a:gd name="T11" fmla="*/ 0 h 6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10"/>
                  <a:gd name="T20" fmla="*/ 744 w 744"/>
                  <a:gd name="T21" fmla="*/ 610 h 6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10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9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6" name="Freeform 25"/>
              <p:cNvSpPr>
                <a:spLocks noChangeArrowheads="1"/>
              </p:cNvSpPr>
              <p:nvPr/>
            </p:nvSpPr>
            <p:spPr bwMode="auto">
              <a:xfrm>
                <a:off x="5432" y="780"/>
                <a:ext cx="225" cy="174"/>
              </a:xfrm>
              <a:custGeom>
                <a:avLst/>
                <a:gdLst>
                  <a:gd name="T0" fmla="*/ 0 w 993"/>
                  <a:gd name="T1" fmla="*/ 0 h 766"/>
                  <a:gd name="T2" fmla="*/ 0 w 993"/>
                  <a:gd name="T3" fmla="*/ 127 h 766"/>
                  <a:gd name="T4" fmla="*/ 992 w 993"/>
                  <a:gd name="T5" fmla="*/ 765 h 766"/>
                  <a:gd name="T6" fmla="*/ 992 w 993"/>
                  <a:gd name="T7" fmla="*/ 630 h 766"/>
                  <a:gd name="T8" fmla="*/ 931 w 993"/>
                  <a:gd name="T9" fmla="*/ 593 h 766"/>
                  <a:gd name="T10" fmla="*/ 931 w 993"/>
                  <a:gd name="T11" fmla="*/ 675 h 766"/>
                  <a:gd name="T12" fmla="*/ 589 w 993"/>
                  <a:gd name="T13" fmla="*/ 456 h 766"/>
                  <a:gd name="T14" fmla="*/ 593 w 993"/>
                  <a:gd name="T15" fmla="*/ 374 h 766"/>
                  <a:gd name="T16" fmla="*/ 0 w 993"/>
                  <a:gd name="T17" fmla="*/ 0 h 766"/>
                  <a:gd name="T18" fmla="*/ 0 w 993"/>
                  <a:gd name="T19" fmla="*/ 0 h 7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6"/>
                  <a:gd name="T32" fmla="*/ 993 w 993"/>
                  <a:gd name="T33" fmla="*/ 766 h 7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6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5"/>
                    </a:lnTo>
                    <a:lnTo>
                      <a:pt x="992" y="630"/>
                    </a:lnTo>
                    <a:lnTo>
                      <a:pt x="931" y="593"/>
                    </a:lnTo>
                    <a:lnTo>
                      <a:pt x="931" y="675"/>
                    </a:lnTo>
                    <a:lnTo>
                      <a:pt x="589" y="456"/>
                    </a:lnTo>
                    <a:lnTo>
                      <a:pt x="593" y="37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7" name="Freeform 26"/>
              <p:cNvSpPr>
                <a:spLocks noChangeArrowheads="1"/>
              </p:cNvSpPr>
              <p:nvPr/>
            </p:nvSpPr>
            <p:spPr bwMode="auto">
              <a:xfrm>
                <a:off x="5572" y="862"/>
                <a:ext cx="79" cy="61"/>
              </a:xfrm>
              <a:custGeom>
                <a:avLst/>
                <a:gdLst>
                  <a:gd name="T0" fmla="*/ 0 w 347"/>
                  <a:gd name="T1" fmla="*/ 0 h 269"/>
                  <a:gd name="T2" fmla="*/ 346 w 347"/>
                  <a:gd name="T3" fmla="*/ 216 h 269"/>
                  <a:gd name="T4" fmla="*/ 318 w 347"/>
                  <a:gd name="T5" fmla="*/ 235 h 269"/>
                  <a:gd name="T6" fmla="*/ 312 w 347"/>
                  <a:gd name="T7" fmla="*/ 268 h 269"/>
                  <a:gd name="T8" fmla="*/ 0 w 347"/>
                  <a:gd name="T9" fmla="*/ 69 h 269"/>
                  <a:gd name="T10" fmla="*/ 0 w 347"/>
                  <a:gd name="T11" fmla="*/ 0 h 269"/>
                  <a:gd name="T12" fmla="*/ 0 w 347"/>
                  <a:gd name="T13" fmla="*/ 0 h 2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9"/>
                  <a:gd name="T23" fmla="*/ 347 w 347"/>
                  <a:gd name="T24" fmla="*/ 269 h 2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9">
                    <a:moveTo>
                      <a:pt x="0" y="0"/>
                    </a:moveTo>
                    <a:lnTo>
                      <a:pt x="346" y="216"/>
                    </a:lnTo>
                    <a:lnTo>
                      <a:pt x="318" y="235"/>
                    </a:lnTo>
                    <a:lnTo>
                      <a:pt x="312" y="268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8" name="Freeform 27"/>
              <p:cNvSpPr>
                <a:spLocks noChangeArrowheads="1"/>
              </p:cNvSpPr>
              <p:nvPr/>
            </p:nvSpPr>
            <p:spPr bwMode="auto">
              <a:xfrm>
                <a:off x="5565" y="862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2 h 90"/>
                  <a:gd name="T4" fmla="*/ 0 w 33"/>
                  <a:gd name="T5" fmla="*/ 89 h 90"/>
                  <a:gd name="T6" fmla="*/ 29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2"/>
                    </a:lnTo>
                    <a:lnTo>
                      <a:pt x="0" y="89"/>
                    </a:lnTo>
                    <a:lnTo>
                      <a:pt x="29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5499" y="672"/>
              <a:ext cx="233" cy="202"/>
              <a:chOff x="5499" y="672"/>
              <a:chExt cx="233" cy="202"/>
            </a:xfrm>
          </p:grpSpPr>
          <p:sp>
            <p:nvSpPr>
              <p:cNvPr id="5335" name="Freeform 29"/>
              <p:cNvSpPr>
                <a:spLocks noChangeArrowheads="1"/>
              </p:cNvSpPr>
              <p:nvPr/>
            </p:nvSpPr>
            <p:spPr bwMode="auto">
              <a:xfrm>
                <a:off x="5499" y="672"/>
                <a:ext cx="234" cy="203"/>
              </a:xfrm>
              <a:custGeom>
                <a:avLst/>
                <a:gdLst>
                  <a:gd name="T0" fmla="*/ 444 w 1031"/>
                  <a:gd name="T1" fmla="*/ 0 h 897"/>
                  <a:gd name="T2" fmla="*/ 338 w 1031"/>
                  <a:gd name="T3" fmla="*/ 81 h 897"/>
                  <a:gd name="T4" fmla="*/ 259 w 1031"/>
                  <a:gd name="T5" fmla="*/ 37 h 897"/>
                  <a:gd name="T6" fmla="*/ 0 w 1031"/>
                  <a:gd name="T7" fmla="*/ 197 h 897"/>
                  <a:gd name="T8" fmla="*/ 72 w 1031"/>
                  <a:gd name="T9" fmla="*/ 243 h 897"/>
                  <a:gd name="T10" fmla="*/ 1 w 1031"/>
                  <a:gd name="T11" fmla="*/ 276 h 897"/>
                  <a:gd name="T12" fmla="*/ 0 w 1031"/>
                  <a:gd name="T13" fmla="*/ 482 h 897"/>
                  <a:gd name="T14" fmla="*/ 634 w 1031"/>
                  <a:gd name="T15" fmla="*/ 896 h 897"/>
                  <a:gd name="T16" fmla="*/ 840 w 1031"/>
                  <a:gd name="T17" fmla="*/ 735 h 897"/>
                  <a:gd name="T18" fmla="*/ 878 w 1031"/>
                  <a:gd name="T19" fmla="*/ 688 h 897"/>
                  <a:gd name="T20" fmla="*/ 915 w 1031"/>
                  <a:gd name="T21" fmla="*/ 595 h 897"/>
                  <a:gd name="T22" fmla="*/ 1028 w 1031"/>
                  <a:gd name="T23" fmla="*/ 486 h 897"/>
                  <a:gd name="T24" fmla="*/ 1030 w 1031"/>
                  <a:gd name="T25" fmla="*/ 242 h 897"/>
                  <a:gd name="T26" fmla="*/ 640 w 1031"/>
                  <a:gd name="T27" fmla="*/ 0 h 897"/>
                  <a:gd name="T28" fmla="*/ 480 w 1031"/>
                  <a:gd name="T29" fmla="*/ 24 h 897"/>
                  <a:gd name="T30" fmla="*/ 438 w 1031"/>
                  <a:gd name="T31" fmla="*/ 3 h 897"/>
                  <a:gd name="T32" fmla="*/ 444 w 1031"/>
                  <a:gd name="T33" fmla="*/ 0 h 897"/>
                  <a:gd name="T34" fmla="*/ 444 w 1031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1"/>
                  <a:gd name="T55" fmla="*/ 0 h 897"/>
                  <a:gd name="T56" fmla="*/ 1031 w 1031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1" h="897">
                    <a:moveTo>
                      <a:pt x="444" y="0"/>
                    </a:moveTo>
                    <a:lnTo>
                      <a:pt x="338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2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4" y="896"/>
                    </a:lnTo>
                    <a:lnTo>
                      <a:pt x="840" y="735"/>
                    </a:lnTo>
                    <a:lnTo>
                      <a:pt x="878" y="688"/>
                    </a:lnTo>
                    <a:lnTo>
                      <a:pt x="915" y="595"/>
                    </a:lnTo>
                    <a:lnTo>
                      <a:pt x="1028" y="486"/>
                    </a:lnTo>
                    <a:lnTo>
                      <a:pt x="1030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8" y="3"/>
                    </a:lnTo>
                    <a:lnTo>
                      <a:pt x="444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6" name="Freeform 30"/>
              <p:cNvSpPr>
                <a:spLocks noChangeArrowheads="1"/>
              </p:cNvSpPr>
              <p:nvPr/>
            </p:nvSpPr>
            <p:spPr bwMode="auto">
              <a:xfrm>
                <a:off x="5697" y="752"/>
                <a:ext cx="8" cy="81"/>
              </a:xfrm>
              <a:custGeom>
                <a:avLst/>
                <a:gdLst>
                  <a:gd name="T0" fmla="*/ 35 w 36"/>
                  <a:gd name="T1" fmla="*/ 0 h 356"/>
                  <a:gd name="T2" fmla="*/ 0 w 36"/>
                  <a:gd name="T3" fmla="*/ 66 h 356"/>
                  <a:gd name="T4" fmla="*/ 0 w 36"/>
                  <a:gd name="T5" fmla="*/ 355 h 356"/>
                  <a:gd name="T6" fmla="*/ 35 w 36"/>
                  <a:gd name="T7" fmla="*/ 251 h 356"/>
                  <a:gd name="T8" fmla="*/ 35 w 36"/>
                  <a:gd name="T9" fmla="*/ 0 h 356"/>
                  <a:gd name="T10" fmla="*/ 35 w 36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56"/>
                  <a:gd name="T20" fmla="*/ 36 w 36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56">
                    <a:moveTo>
                      <a:pt x="35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5" y="251"/>
                    </a:lnTo>
                    <a:lnTo>
                      <a:pt x="3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7" name="Freeform 31"/>
              <p:cNvSpPr>
                <a:spLocks noChangeArrowheads="1"/>
              </p:cNvSpPr>
              <p:nvPr/>
            </p:nvSpPr>
            <p:spPr bwMode="auto">
              <a:xfrm>
                <a:off x="5648" y="772"/>
                <a:ext cx="46" cy="100"/>
              </a:xfrm>
              <a:custGeom>
                <a:avLst/>
                <a:gdLst>
                  <a:gd name="T0" fmla="*/ 201 w 202"/>
                  <a:gd name="T1" fmla="*/ 0 h 440"/>
                  <a:gd name="T2" fmla="*/ 0 w 202"/>
                  <a:gd name="T3" fmla="*/ 152 h 440"/>
                  <a:gd name="T4" fmla="*/ 0 w 202"/>
                  <a:gd name="T5" fmla="*/ 439 h 440"/>
                  <a:gd name="T6" fmla="*/ 201 w 202"/>
                  <a:gd name="T7" fmla="*/ 283 h 440"/>
                  <a:gd name="T8" fmla="*/ 201 w 202"/>
                  <a:gd name="T9" fmla="*/ 0 h 440"/>
                  <a:gd name="T10" fmla="*/ 201 w 202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440"/>
                  <a:gd name="T20" fmla="*/ 202 w 202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440">
                    <a:moveTo>
                      <a:pt x="201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1" y="283"/>
                    </a:lnTo>
                    <a:lnTo>
                      <a:pt x="201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8" name="Freeform 32"/>
              <p:cNvSpPr>
                <a:spLocks noChangeArrowheads="1"/>
              </p:cNvSpPr>
              <p:nvPr/>
            </p:nvSpPr>
            <p:spPr bwMode="auto">
              <a:xfrm>
                <a:off x="5707" y="731"/>
                <a:ext cx="26" cy="76"/>
              </a:xfrm>
              <a:custGeom>
                <a:avLst/>
                <a:gdLst>
                  <a:gd name="T0" fmla="*/ 115 w 116"/>
                  <a:gd name="T1" fmla="*/ 0 h 337"/>
                  <a:gd name="T2" fmla="*/ 0 w 116"/>
                  <a:gd name="T3" fmla="*/ 86 h 337"/>
                  <a:gd name="T4" fmla="*/ 0 w 116"/>
                  <a:gd name="T5" fmla="*/ 336 h 337"/>
                  <a:gd name="T6" fmla="*/ 115 w 116"/>
                  <a:gd name="T7" fmla="*/ 215 h 337"/>
                  <a:gd name="T8" fmla="*/ 115 w 116"/>
                  <a:gd name="T9" fmla="*/ 0 h 337"/>
                  <a:gd name="T10" fmla="*/ 115 w 116"/>
                  <a:gd name="T11" fmla="*/ 0 h 3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7"/>
                  <a:gd name="T20" fmla="*/ 116 w 116"/>
                  <a:gd name="T21" fmla="*/ 337 h 3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7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6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9" name="Freeform 33"/>
              <p:cNvSpPr>
                <a:spLocks noChangeArrowheads="1"/>
              </p:cNvSpPr>
              <p:nvPr/>
            </p:nvSpPr>
            <p:spPr bwMode="auto">
              <a:xfrm>
                <a:off x="5559" y="681"/>
                <a:ext cx="144" cy="84"/>
              </a:xfrm>
              <a:custGeom>
                <a:avLst/>
                <a:gdLst>
                  <a:gd name="T0" fmla="*/ 170 w 634"/>
                  <a:gd name="T1" fmla="*/ 0 h 372"/>
                  <a:gd name="T2" fmla="*/ 0 w 634"/>
                  <a:gd name="T3" fmla="*/ 0 h 372"/>
                  <a:gd name="T4" fmla="*/ 581 w 634"/>
                  <a:gd name="T5" fmla="*/ 371 h 372"/>
                  <a:gd name="T6" fmla="*/ 633 w 634"/>
                  <a:gd name="T7" fmla="*/ 293 h 372"/>
                  <a:gd name="T8" fmla="*/ 170 w 634"/>
                  <a:gd name="T9" fmla="*/ 0 h 372"/>
                  <a:gd name="T10" fmla="*/ 170 w 634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2"/>
                  <a:gd name="T20" fmla="*/ 634 w 634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2">
                    <a:moveTo>
                      <a:pt x="170" y="0"/>
                    </a:moveTo>
                    <a:lnTo>
                      <a:pt x="0" y="0"/>
                    </a:lnTo>
                    <a:lnTo>
                      <a:pt x="581" y="371"/>
                    </a:lnTo>
                    <a:lnTo>
                      <a:pt x="633" y="293"/>
                    </a:lnTo>
                    <a:lnTo>
                      <a:pt x="17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0" name="Freeform 34"/>
              <p:cNvSpPr>
                <a:spLocks noChangeArrowheads="1"/>
              </p:cNvSpPr>
              <p:nvPr/>
            </p:nvSpPr>
            <p:spPr bwMode="auto">
              <a:xfrm>
                <a:off x="5499" y="716"/>
                <a:ext cx="140" cy="156"/>
              </a:xfrm>
              <a:custGeom>
                <a:avLst/>
                <a:gdLst>
                  <a:gd name="T0" fmla="*/ 0 w 618"/>
                  <a:gd name="T1" fmla="*/ 0 h 690"/>
                  <a:gd name="T2" fmla="*/ 0 w 618"/>
                  <a:gd name="T3" fmla="*/ 291 h 690"/>
                  <a:gd name="T4" fmla="*/ 617 w 618"/>
                  <a:gd name="T5" fmla="*/ 689 h 690"/>
                  <a:gd name="T6" fmla="*/ 617 w 618"/>
                  <a:gd name="T7" fmla="*/ 398 h 690"/>
                  <a:gd name="T8" fmla="*/ 0 w 618"/>
                  <a:gd name="T9" fmla="*/ 0 h 690"/>
                  <a:gd name="T10" fmla="*/ 0 w 618"/>
                  <a:gd name="T11" fmla="*/ 0 h 6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8"/>
                  <a:gd name="T19" fmla="*/ 0 h 690"/>
                  <a:gd name="T20" fmla="*/ 618 w 618"/>
                  <a:gd name="T21" fmla="*/ 690 h 6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8" h="690">
                    <a:moveTo>
                      <a:pt x="0" y="0"/>
                    </a:moveTo>
                    <a:lnTo>
                      <a:pt x="0" y="291"/>
                    </a:lnTo>
                    <a:lnTo>
                      <a:pt x="617" y="689"/>
                    </a:lnTo>
                    <a:lnTo>
                      <a:pt x="617" y="3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1" name="Freeform 35"/>
              <p:cNvSpPr>
                <a:spLocks noChangeArrowheads="1"/>
              </p:cNvSpPr>
              <p:nvPr/>
            </p:nvSpPr>
            <p:spPr bwMode="auto">
              <a:xfrm>
                <a:off x="5514" y="729"/>
                <a:ext cx="114" cy="124"/>
              </a:xfrm>
              <a:custGeom>
                <a:avLst/>
                <a:gdLst>
                  <a:gd name="T0" fmla="*/ 0 w 501"/>
                  <a:gd name="T1" fmla="*/ 0 h 547"/>
                  <a:gd name="T2" fmla="*/ 0 w 501"/>
                  <a:gd name="T3" fmla="*/ 225 h 547"/>
                  <a:gd name="T4" fmla="*/ 500 w 501"/>
                  <a:gd name="T5" fmla="*/ 546 h 547"/>
                  <a:gd name="T6" fmla="*/ 500 w 501"/>
                  <a:gd name="T7" fmla="*/ 315 h 547"/>
                  <a:gd name="T8" fmla="*/ 0 w 501"/>
                  <a:gd name="T9" fmla="*/ 0 h 547"/>
                  <a:gd name="T10" fmla="*/ 0 w 501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1"/>
                  <a:gd name="T19" fmla="*/ 0 h 547"/>
                  <a:gd name="T20" fmla="*/ 501 w 501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1" h="547">
                    <a:moveTo>
                      <a:pt x="0" y="0"/>
                    </a:moveTo>
                    <a:lnTo>
                      <a:pt x="0" y="225"/>
                    </a:lnTo>
                    <a:lnTo>
                      <a:pt x="500" y="546"/>
                    </a:lnTo>
                    <a:lnTo>
                      <a:pt x="500" y="31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2" name="Freeform 36"/>
              <p:cNvSpPr>
                <a:spLocks noChangeArrowheads="1"/>
              </p:cNvSpPr>
              <p:nvPr/>
            </p:nvSpPr>
            <p:spPr bwMode="auto">
              <a:xfrm>
                <a:off x="5601" y="674"/>
                <a:ext cx="129" cy="72"/>
              </a:xfrm>
              <a:custGeom>
                <a:avLst/>
                <a:gdLst>
                  <a:gd name="T0" fmla="*/ 0 w 568"/>
                  <a:gd name="T1" fmla="*/ 28 h 316"/>
                  <a:gd name="T2" fmla="*/ 185 w 568"/>
                  <a:gd name="T3" fmla="*/ 0 h 316"/>
                  <a:gd name="T4" fmla="*/ 567 w 568"/>
                  <a:gd name="T5" fmla="*/ 239 h 316"/>
                  <a:gd name="T6" fmla="*/ 451 w 568"/>
                  <a:gd name="T7" fmla="*/ 315 h 316"/>
                  <a:gd name="T8" fmla="*/ 0 w 568"/>
                  <a:gd name="T9" fmla="*/ 28 h 316"/>
                  <a:gd name="T10" fmla="*/ 0 w 568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316"/>
                  <a:gd name="T20" fmla="*/ 568 w 568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316">
                    <a:moveTo>
                      <a:pt x="0" y="28"/>
                    </a:moveTo>
                    <a:lnTo>
                      <a:pt x="185" y="0"/>
                    </a:lnTo>
                    <a:lnTo>
                      <a:pt x="567" y="239"/>
                    </a:lnTo>
                    <a:lnTo>
                      <a:pt x="451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37"/>
            <p:cNvGrpSpPr>
              <a:grpSpLocks/>
            </p:cNvGrpSpPr>
            <p:nvPr/>
          </p:nvGrpSpPr>
          <p:grpSpPr bwMode="auto">
            <a:xfrm>
              <a:off x="5356" y="820"/>
              <a:ext cx="284" cy="188"/>
              <a:chOff x="5356" y="820"/>
              <a:chExt cx="284" cy="188"/>
            </a:xfrm>
          </p:grpSpPr>
          <p:sp>
            <p:nvSpPr>
              <p:cNvPr id="5327" name="Freeform 38"/>
              <p:cNvSpPr>
                <a:spLocks noChangeArrowheads="1"/>
              </p:cNvSpPr>
              <p:nvPr/>
            </p:nvSpPr>
            <p:spPr bwMode="auto">
              <a:xfrm>
                <a:off x="5569" y="955"/>
                <a:ext cx="71" cy="52"/>
              </a:xfrm>
              <a:custGeom>
                <a:avLst/>
                <a:gdLst>
                  <a:gd name="T0" fmla="*/ 311 w 312"/>
                  <a:gd name="T1" fmla="*/ 0 h 229"/>
                  <a:gd name="T2" fmla="*/ 311 w 312"/>
                  <a:gd name="T3" fmla="*/ 30 h 229"/>
                  <a:gd name="T4" fmla="*/ 4 w 312"/>
                  <a:gd name="T5" fmla="*/ 228 h 229"/>
                  <a:gd name="T6" fmla="*/ 0 w 312"/>
                  <a:gd name="T7" fmla="*/ 200 h 229"/>
                  <a:gd name="T8" fmla="*/ 311 w 312"/>
                  <a:gd name="T9" fmla="*/ 0 h 229"/>
                  <a:gd name="T10" fmla="*/ 311 w 312"/>
                  <a:gd name="T11" fmla="*/ 0 h 2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2"/>
                  <a:gd name="T19" fmla="*/ 0 h 229"/>
                  <a:gd name="T20" fmla="*/ 312 w 312"/>
                  <a:gd name="T21" fmla="*/ 229 h 2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2" h="229">
                    <a:moveTo>
                      <a:pt x="311" y="0"/>
                    </a:moveTo>
                    <a:lnTo>
                      <a:pt x="311" y="30"/>
                    </a:lnTo>
                    <a:lnTo>
                      <a:pt x="4" y="228"/>
                    </a:lnTo>
                    <a:lnTo>
                      <a:pt x="0" y="200"/>
                    </a:lnTo>
                    <a:lnTo>
                      <a:pt x="311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" name="Freeform 39"/>
              <p:cNvSpPr>
                <a:spLocks noChangeArrowheads="1"/>
              </p:cNvSpPr>
              <p:nvPr/>
            </p:nvSpPr>
            <p:spPr bwMode="auto">
              <a:xfrm>
                <a:off x="5356" y="820"/>
                <a:ext cx="285" cy="182"/>
              </a:xfrm>
              <a:custGeom>
                <a:avLst/>
                <a:gdLst>
                  <a:gd name="T0" fmla="*/ 319 w 1256"/>
                  <a:gd name="T1" fmla="*/ 0 h 802"/>
                  <a:gd name="T2" fmla="*/ 0 w 1256"/>
                  <a:gd name="T3" fmla="*/ 205 h 802"/>
                  <a:gd name="T4" fmla="*/ 937 w 1256"/>
                  <a:gd name="T5" fmla="*/ 801 h 802"/>
                  <a:gd name="T6" fmla="*/ 1255 w 1256"/>
                  <a:gd name="T7" fmla="*/ 596 h 802"/>
                  <a:gd name="T8" fmla="*/ 319 w 1256"/>
                  <a:gd name="T9" fmla="*/ 0 h 802"/>
                  <a:gd name="T10" fmla="*/ 319 w 1256"/>
                  <a:gd name="T11" fmla="*/ 0 h 8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2"/>
                  <a:gd name="T20" fmla="*/ 1256 w 1256"/>
                  <a:gd name="T21" fmla="*/ 802 h 8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2">
                    <a:moveTo>
                      <a:pt x="319" y="0"/>
                    </a:moveTo>
                    <a:lnTo>
                      <a:pt x="0" y="205"/>
                    </a:lnTo>
                    <a:lnTo>
                      <a:pt x="937" y="801"/>
                    </a:lnTo>
                    <a:lnTo>
                      <a:pt x="1255" y="596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" name="Freeform 40"/>
              <p:cNvSpPr>
                <a:spLocks noChangeArrowheads="1"/>
              </p:cNvSpPr>
              <p:nvPr/>
            </p:nvSpPr>
            <p:spPr bwMode="auto">
              <a:xfrm>
                <a:off x="5424" y="828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7 h 557"/>
                  <a:gd name="T4" fmla="*/ 828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7"/>
                    </a:lnTo>
                    <a:lnTo>
                      <a:pt x="828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" name="Freeform 41"/>
              <p:cNvSpPr>
                <a:spLocks noChangeArrowheads="1"/>
              </p:cNvSpPr>
              <p:nvPr/>
            </p:nvSpPr>
            <p:spPr bwMode="auto">
              <a:xfrm>
                <a:off x="5383" y="840"/>
                <a:ext cx="147" cy="95"/>
              </a:xfrm>
              <a:custGeom>
                <a:avLst/>
                <a:gdLst>
                  <a:gd name="T0" fmla="*/ 128 w 647"/>
                  <a:gd name="T1" fmla="*/ 0 h 418"/>
                  <a:gd name="T2" fmla="*/ 0 w 647"/>
                  <a:gd name="T3" fmla="*/ 81 h 418"/>
                  <a:gd name="T4" fmla="*/ 47 w 647"/>
                  <a:gd name="T5" fmla="*/ 111 h 418"/>
                  <a:gd name="T6" fmla="*/ 0 w 647"/>
                  <a:gd name="T7" fmla="*/ 141 h 418"/>
                  <a:gd name="T8" fmla="*/ 433 w 647"/>
                  <a:gd name="T9" fmla="*/ 417 h 418"/>
                  <a:gd name="T10" fmla="*/ 475 w 647"/>
                  <a:gd name="T11" fmla="*/ 390 h 418"/>
                  <a:gd name="T12" fmla="*/ 513 w 647"/>
                  <a:gd name="T13" fmla="*/ 414 h 418"/>
                  <a:gd name="T14" fmla="*/ 646 w 647"/>
                  <a:gd name="T15" fmla="*/ 328 h 418"/>
                  <a:gd name="T16" fmla="*/ 128 w 647"/>
                  <a:gd name="T17" fmla="*/ 0 h 418"/>
                  <a:gd name="T18" fmla="*/ 128 w 647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7"/>
                  <a:gd name="T31" fmla="*/ 0 h 418"/>
                  <a:gd name="T32" fmla="*/ 647 w 647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7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3" y="414"/>
                    </a:lnTo>
                    <a:lnTo>
                      <a:pt x="646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" name="Freeform 42"/>
              <p:cNvSpPr>
                <a:spLocks noChangeArrowheads="1"/>
              </p:cNvSpPr>
              <p:nvPr/>
            </p:nvSpPr>
            <p:spPr bwMode="auto">
              <a:xfrm>
                <a:off x="5517" y="920"/>
                <a:ext cx="46" cy="29"/>
              </a:xfrm>
              <a:custGeom>
                <a:avLst/>
                <a:gdLst>
                  <a:gd name="T0" fmla="*/ 73 w 203"/>
                  <a:gd name="T1" fmla="*/ 0 h 129"/>
                  <a:gd name="T2" fmla="*/ 0 w 203"/>
                  <a:gd name="T3" fmla="*/ 47 h 129"/>
                  <a:gd name="T4" fmla="*/ 128 w 203"/>
                  <a:gd name="T5" fmla="*/ 128 h 129"/>
                  <a:gd name="T6" fmla="*/ 202 w 203"/>
                  <a:gd name="T7" fmla="*/ 81 h 129"/>
                  <a:gd name="T8" fmla="*/ 73 w 203"/>
                  <a:gd name="T9" fmla="*/ 0 h 129"/>
                  <a:gd name="T10" fmla="*/ 73 w 203"/>
                  <a:gd name="T11" fmla="*/ 0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129"/>
                  <a:gd name="T20" fmla="*/ 203 w 203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129">
                    <a:moveTo>
                      <a:pt x="73" y="0"/>
                    </a:moveTo>
                    <a:lnTo>
                      <a:pt x="0" y="47"/>
                    </a:lnTo>
                    <a:lnTo>
                      <a:pt x="128" y="128"/>
                    </a:lnTo>
                    <a:lnTo>
                      <a:pt x="202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" name="Freeform 43"/>
              <p:cNvSpPr>
                <a:spLocks noChangeArrowheads="1"/>
              </p:cNvSpPr>
              <p:nvPr/>
            </p:nvSpPr>
            <p:spPr bwMode="auto">
              <a:xfrm>
                <a:off x="5535" y="941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3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3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" name="Freeform 44"/>
              <p:cNvSpPr>
                <a:spLocks noChangeArrowheads="1"/>
              </p:cNvSpPr>
              <p:nvPr/>
            </p:nvSpPr>
            <p:spPr bwMode="auto">
              <a:xfrm>
                <a:off x="5497" y="939"/>
                <a:ext cx="41" cy="26"/>
              </a:xfrm>
              <a:custGeom>
                <a:avLst/>
                <a:gdLst>
                  <a:gd name="T0" fmla="*/ 135 w 182"/>
                  <a:gd name="T1" fmla="*/ 10 h 115"/>
                  <a:gd name="T2" fmla="*/ 166 w 182"/>
                  <a:gd name="T3" fmla="*/ 29 h 115"/>
                  <a:gd name="T4" fmla="*/ 129 w 182"/>
                  <a:gd name="T5" fmla="*/ 52 h 115"/>
                  <a:gd name="T6" fmla="*/ 181 w 182"/>
                  <a:gd name="T7" fmla="*/ 85 h 115"/>
                  <a:gd name="T8" fmla="*/ 136 w 182"/>
                  <a:gd name="T9" fmla="*/ 114 h 115"/>
                  <a:gd name="T10" fmla="*/ 0 w 182"/>
                  <a:gd name="T11" fmla="*/ 29 h 115"/>
                  <a:gd name="T12" fmla="*/ 46 w 182"/>
                  <a:gd name="T13" fmla="*/ 0 h 115"/>
                  <a:gd name="T14" fmla="*/ 96 w 182"/>
                  <a:gd name="T15" fmla="*/ 32 h 115"/>
                  <a:gd name="T16" fmla="*/ 135 w 182"/>
                  <a:gd name="T17" fmla="*/ 10 h 115"/>
                  <a:gd name="T18" fmla="*/ 135 w 182"/>
                  <a:gd name="T19" fmla="*/ 1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5"/>
                  <a:gd name="T32" fmla="*/ 182 w 182"/>
                  <a:gd name="T33" fmla="*/ 115 h 1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5">
                    <a:moveTo>
                      <a:pt x="135" y="10"/>
                    </a:moveTo>
                    <a:lnTo>
                      <a:pt x="166" y="29"/>
                    </a:lnTo>
                    <a:lnTo>
                      <a:pt x="129" y="52"/>
                    </a:lnTo>
                    <a:lnTo>
                      <a:pt x="181" y="85"/>
                    </a:lnTo>
                    <a:lnTo>
                      <a:pt x="136" y="114"/>
                    </a:lnTo>
                    <a:lnTo>
                      <a:pt x="0" y="29"/>
                    </a:lnTo>
                    <a:lnTo>
                      <a:pt x="46" y="0"/>
                    </a:lnTo>
                    <a:lnTo>
                      <a:pt x="96" y="32"/>
                    </a:lnTo>
                    <a:lnTo>
                      <a:pt x="135" y="1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" name="Freeform 45"/>
              <p:cNvSpPr>
                <a:spLocks noChangeArrowheads="1"/>
              </p:cNvSpPr>
              <p:nvPr/>
            </p:nvSpPr>
            <p:spPr bwMode="auto">
              <a:xfrm>
                <a:off x="5358" y="865"/>
                <a:ext cx="212" cy="143"/>
              </a:xfrm>
              <a:custGeom>
                <a:avLst/>
                <a:gdLst>
                  <a:gd name="T0" fmla="*/ 0 w 933"/>
                  <a:gd name="T1" fmla="*/ 0 h 631"/>
                  <a:gd name="T2" fmla="*/ 0 w 933"/>
                  <a:gd name="T3" fmla="*/ 30 h 631"/>
                  <a:gd name="T4" fmla="*/ 932 w 933"/>
                  <a:gd name="T5" fmla="*/ 630 h 631"/>
                  <a:gd name="T6" fmla="*/ 929 w 933"/>
                  <a:gd name="T7" fmla="*/ 596 h 631"/>
                  <a:gd name="T8" fmla="*/ 0 w 933"/>
                  <a:gd name="T9" fmla="*/ 0 h 631"/>
                  <a:gd name="T10" fmla="*/ 0 w 933"/>
                  <a:gd name="T11" fmla="*/ 0 h 6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1"/>
                  <a:gd name="T20" fmla="*/ 933 w 933"/>
                  <a:gd name="T21" fmla="*/ 631 h 6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1">
                    <a:moveTo>
                      <a:pt x="0" y="0"/>
                    </a:moveTo>
                    <a:lnTo>
                      <a:pt x="0" y="30"/>
                    </a:lnTo>
                    <a:lnTo>
                      <a:pt x="932" y="630"/>
                    </a:lnTo>
                    <a:lnTo>
                      <a:pt x="929" y="59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137" name="Text Box 46"/>
          <p:cNvSpPr txBox="1">
            <a:spLocks noChangeArrowheads="1"/>
          </p:cNvSpPr>
          <p:nvPr/>
        </p:nvSpPr>
        <p:spPr bwMode="auto">
          <a:xfrm>
            <a:off x="6477000" y="1524000"/>
            <a:ext cx="173355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EPS – National Management Center</a:t>
            </a:r>
          </a:p>
        </p:txBody>
      </p:sp>
      <p:sp>
        <p:nvSpPr>
          <p:cNvPr id="5138" name="Text Box 47"/>
          <p:cNvSpPr txBox="1">
            <a:spLocks noChangeArrowheads="1"/>
          </p:cNvSpPr>
          <p:nvPr/>
        </p:nvSpPr>
        <p:spPr bwMode="auto">
          <a:xfrm>
            <a:off x="2286000" y="2133600"/>
            <a:ext cx="2160588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OPERATIONAL WORK PLACE </a:t>
            </a:r>
          </a:p>
        </p:txBody>
      </p:sp>
      <p:sp>
        <p:nvSpPr>
          <p:cNvPr id="5139" name="Line 74"/>
          <p:cNvSpPr>
            <a:spLocks noChangeShapeType="1"/>
          </p:cNvSpPr>
          <p:nvPr/>
        </p:nvSpPr>
        <p:spPr bwMode="auto">
          <a:xfrm>
            <a:off x="560388" y="2565400"/>
            <a:ext cx="5543550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Line 75"/>
          <p:cNvSpPr>
            <a:spLocks noChangeShapeType="1"/>
          </p:cNvSpPr>
          <p:nvPr/>
        </p:nvSpPr>
        <p:spPr bwMode="auto">
          <a:xfrm flipH="1" flipV="1">
            <a:off x="533400" y="1981200"/>
            <a:ext cx="0" cy="609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Text Box 77"/>
          <p:cNvSpPr txBox="1">
            <a:spLocks noChangeArrowheads="1"/>
          </p:cNvSpPr>
          <p:nvPr/>
        </p:nvSpPr>
        <p:spPr bwMode="auto">
          <a:xfrm>
            <a:off x="228600" y="1905000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5142" name="Text Box 80"/>
          <p:cNvSpPr txBox="1">
            <a:spLocks noChangeArrowheads="1"/>
          </p:cNvSpPr>
          <p:nvPr/>
        </p:nvSpPr>
        <p:spPr bwMode="auto">
          <a:xfrm>
            <a:off x="5168900" y="3068638"/>
            <a:ext cx="6731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ATLAS MAX</a:t>
            </a:r>
          </a:p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RTU</a:t>
            </a:r>
          </a:p>
        </p:txBody>
      </p:sp>
      <p:sp>
        <p:nvSpPr>
          <p:cNvPr id="5143" name="Text Box 81"/>
          <p:cNvSpPr txBox="1">
            <a:spLocks noChangeArrowheads="1"/>
          </p:cNvSpPr>
          <p:nvPr/>
        </p:nvSpPr>
        <p:spPr bwMode="auto">
          <a:xfrm>
            <a:off x="2362200" y="1600200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printer</a:t>
            </a:r>
          </a:p>
        </p:txBody>
      </p:sp>
      <p:sp>
        <p:nvSpPr>
          <p:cNvPr id="5144" name="Line 83"/>
          <p:cNvSpPr>
            <a:spLocks noChangeShapeType="1"/>
          </p:cNvSpPr>
          <p:nvPr/>
        </p:nvSpPr>
        <p:spPr bwMode="auto">
          <a:xfrm flipH="1">
            <a:off x="2362200" y="1905000"/>
            <a:ext cx="304800" cy="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1371600" y="1752600"/>
          <a:ext cx="90011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9" imgW="5619600" imgH="3943440" progId="">
                  <p:embed/>
                </p:oleObj>
              </mc:Choice>
              <mc:Fallback>
                <p:oleObj r:id="rId9" imgW="5619600" imgH="394344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2600"/>
                        <a:ext cx="900113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85"/>
          <p:cNvGrpSpPr>
            <a:grpSpLocks/>
          </p:cNvGrpSpPr>
          <p:nvPr/>
        </p:nvGrpSpPr>
        <p:grpSpPr bwMode="auto">
          <a:xfrm>
            <a:off x="415925" y="4870450"/>
            <a:ext cx="571500" cy="865188"/>
            <a:chOff x="262" y="3068"/>
            <a:chExt cx="360" cy="545"/>
          </a:xfrm>
        </p:grpSpPr>
        <p:sp>
          <p:nvSpPr>
            <p:cNvPr id="5322" name="AutoShape 8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3" name="Text Box 87"/>
            <p:cNvSpPr txBox="1">
              <a:spLocks noChangeArrowheads="1"/>
            </p:cNvSpPr>
            <p:nvPr/>
          </p:nvSpPr>
          <p:spPr bwMode="auto">
            <a:xfrm>
              <a:off x="362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 </a:t>
              </a:r>
            </a:p>
          </p:txBody>
        </p:sp>
      </p:grp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1065213" y="4870450"/>
            <a:ext cx="268287" cy="865188"/>
            <a:chOff x="671" y="3068"/>
            <a:chExt cx="169" cy="545"/>
          </a:xfrm>
        </p:grpSpPr>
        <p:sp>
          <p:nvSpPr>
            <p:cNvPr id="5320" name="AutoShape 89"/>
            <p:cNvSpPr>
              <a:spLocks noChangeArrowheads="1"/>
            </p:cNvSpPr>
            <p:nvPr/>
          </p:nvSpPr>
          <p:spPr bwMode="auto">
            <a:xfrm>
              <a:off x="671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1" name="Text Box 90"/>
            <p:cNvSpPr txBox="1">
              <a:spLocks noChangeArrowheads="1"/>
            </p:cNvSpPr>
            <p:nvPr/>
          </p:nvSpPr>
          <p:spPr bwMode="auto">
            <a:xfrm>
              <a:off x="676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5147" name="Line 91"/>
          <p:cNvSpPr>
            <a:spLocks noChangeShapeType="1"/>
          </p:cNvSpPr>
          <p:nvPr/>
        </p:nvSpPr>
        <p:spPr bwMode="auto">
          <a:xfrm>
            <a:off x="70485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Line 92"/>
          <p:cNvSpPr>
            <a:spLocks noChangeShapeType="1"/>
          </p:cNvSpPr>
          <p:nvPr/>
        </p:nvSpPr>
        <p:spPr bwMode="auto">
          <a:xfrm>
            <a:off x="1208088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5889625" y="2997200"/>
          <a:ext cx="5778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r:id="rId10" imgW="3943440" imgH="9210600" progId="">
                  <p:embed/>
                </p:oleObj>
              </mc:Choice>
              <mc:Fallback>
                <p:oleObj r:id="rId10" imgW="3943440" imgH="92106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25" y="2997200"/>
                        <a:ext cx="57785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Line 94"/>
          <p:cNvSpPr>
            <a:spLocks noChangeShapeType="1"/>
          </p:cNvSpPr>
          <p:nvPr/>
        </p:nvSpPr>
        <p:spPr bwMode="auto">
          <a:xfrm>
            <a:off x="560388" y="4149725"/>
            <a:ext cx="4248150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0" name="Line 95"/>
          <p:cNvSpPr>
            <a:spLocks noChangeShapeType="1"/>
          </p:cNvSpPr>
          <p:nvPr/>
        </p:nvSpPr>
        <p:spPr bwMode="auto">
          <a:xfrm>
            <a:off x="6032500" y="3500438"/>
            <a:ext cx="1588" cy="144462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1" name="Line 96"/>
          <p:cNvSpPr>
            <a:spLocks noChangeShapeType="1"/>
          </p:cNvSpPr>
          <p:nvPr/>
        </p:nvSpPr>
        <p:spPr bwMode="auto">
          <a:xfrm flipH="1">
            <a:off x="6246813" y="1905000"/>
            <a:ext cx="1677987" cy="101917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52" name="Line 152"/>
          <p:cNvSpPr>
            <a:spLocks noChangeShapeType="1"/>
          </p:cNvSpPr>
          <p:nvPr/>
        </p:nvSpPr>
        <p:spPr bwMode="auto">
          <a:xfrm flipV="1">
            <a:off x="200025" y="4219575"/>
            <a:ext cx="1588" cy="15875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" name="Group 153"/>
          <p:cNvGrpSpPr>
            <a:grpSpLocks/>
          </p:cNvGrpSpPr>
          <p:nvPr/>
        </p:nvGrpSpPr>
        <p:grpSpPr bwMode="auto">
          <a:xfrm>
            <a:off x="2562225" y="4870450"/>
            <a:ext cx="571500" cy="865188"/>
            <a:chOff x="1614" y="3068"/>
            <a:chExt cx="360" cy="545"/>
          </a:xfrm>
        </p:grpSpPr>
        <p:sp>
          <p:nvSpPr>
            <p:cNvPr id="5318" name="AutoShape 154"/>
            <p:cNvSpPr>
              <a:spLocks noChangeArrowheads="1"/>
            </p:cNvSpPr>
            <p:nvPr/>
          </p:nvSpPr>
          <p:spPr bwMode="auto">
            <a:xfrm>
              <a:off x="1614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19" name="Text Box 155"/>
            <p:cNvSpPr txBox="1">
              <a:spLocks noChangeArrowheads="1"/>
            </p:cNvSpPr>
            <p:nvPr/>
          </p:nvSpPr>
          <p:spPr bwMode="auto">
            <a:xfrm>
              <a:off x="1714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10" name="Group 156"/>
          <p:cNvGrpSpPr>
            <a:grpSpLocks/>
          </p:cNvGrpSpPr>
          <p:nvPr/>
        </p:nvGrpSpPr>
        <p:grpSpPr bwMode="auto">
          <a:xfrm>
            <a:off x="3211513" y="4870450"/>
            <a:ext cx="268287" cy="865188"/>
            <a:chOff x="2023" y="3068"/>
            <a:chExt cx="169" cy="545"/>
          </a:xfrm>
        </p:grpSpPr>
        <p:sp>
          <p:nvSpPr>
            <p:cNvPr id="5316" name="AutoShape 157"/>
            <p:cNvSpPr>
              <a:spLocks noChangeArrowheads="1"/>
            </p:cNvSpPr>
            <p:nvPr/>
          </p:nvSpPr>
          <p:spPr bwMode="auto">
            <a:xfrm>
              <a:off x="2023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17" name="Text Box 158"/>
            <p:cNvSpPr txBox="1">
              <a:spLocks noChangeArrowheads="1"/>
            </p:cNvSpPr>
            <p:nvPr/>
          </p:nvSpPr>
          <p:spPr bwMode="auto">
            <a:xfrm>
              <a:off x="2028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5155" name="Line 159"/>
          <p:cNvSpPr>
            <a:spLocks noChangeShapeType="1"/>
          </p:cNvSpPr>
          <p:nvPr/>
        </p:nvSpPr>
        <p:spPr bwMode="auto">
          <a:xfrm>
            <a:off x="286385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6" name="Line 160"/>
          <p:cNvSpPr>
            <a:spLocks noChangeShapeType="1"/>
          </p:cNvSpPr>
          <p:nvPr/>
        </p:nvSpPr>
        <p:spPr bwMode="auto">
          <a:xfrm>
            <a:off x="3368675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7" name="Line 161"/>
          <p:cNvSpPr>
            <a:spLocks noChangeShapeType="1"/>
          </p:cNvSpPr>
          <p:nvPr/>
        </p:nvSpPr>
        <p:spPr bwMode="auto">
          <a:xfrm>
            <a:off x="704850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8" name="Text Box 162"/>
          <p:cNvSpPr txBox="1">
            <a:spLocks noChangeArrowheads="1"/>
          </p:cNvSpPr>
          <p:nvPr/>
        </p:nvSpPr>
        <p:spPr bwMode="auto">
          <a:xfrm>
            <a:off x="920750" y="3933825"/>
            <a:ext cx="10080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5159" name="Line 163"/>
          <p:cNvSpPr>
            <a:spLocks noChangeShapeType="1"/>
          </p:cNvSpPr>
          <p:nvPr/>
        </p:nvSpPr>
        <p:spPr bwMode="auto">
          <a:xfrm>
            <a:off x="1423988" y="4221163"/>
            <a:ext cx="1587" cy="15128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0" name="Line 164"/>
          <p:cNvSpPr>
            <a:spLocks noChangeShapeType="1"/>
          </p:cNvSpPr>
          <p:nvPr/>
        </p:nvSpPr>
        <p:spPr bwMode="auto">
          <a:xfrm>
            <a:off x="2505075" y="4221163"/>
            <a:ext cx="1588" cy="19446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1" name="Line 165"/>
          <p:cNvSpPr>
            <a:spLocks noChangeShapeType="1"/>
          </p:cNvSpPr>
          <p:nvPr/>
        </p:nvSpPr>
        <p:spPr bwMode="auto">
          <a:xfrm>
            <a:off x="3584575" y="4221163"/>
            <a:ext cx="1588" cy="201612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66"/>
          <p:cNvGrpSpPr>
            <a:grpSpLocks/>
          </p:cNvGrpSpPr>
          <p:nvPr/>
        </p:nvGrpSpPr>
        <p:grpSpPr bwMode="auto">
          <a:xfrm>
            <a:off x="415925" y="5949950"/>
            <a:ext cx="865188" cy="333375"/>
            <a:chOff x="262" y="3748"/>
            <a:chExt cx="545" cy="210"/>
          </a:xfrm>
        </p:grpSpPr>
        <p:sp>
          <p:nvSpPr>
            <p:cNvPr id="5314" name="AutoShape 167"/>
            <p:cNvSpPr>
              <a:spLocks noChangeArrowheads="1"/>
            </p:cNvSpPr>
            <p:nvPr/>
          </p:nvSpPr>
          <p:spPr bwMode="auto">
            <a:xfrm>
              <a:off x="262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15" name="Text Box 168"/>
            <p:cNvSpPr txBox="1">
              <a:spLocks noChangeArrowheads="1"/>
            </p:cNvSpPr>
            <p:nvPr/>
          </p:nvSpPr>
          <p:spPr bwMode="auto">
            <a:xfrm>
              <a:off x="262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 1</a:t>
              </a:r>
            </a:p>
          </p:txBody>
        </p:sp>
      </p:grpSp>
      <p:sp>
        <p:nvSpPr>
          <p:cNvPr id="5163" name="Line 170"/>
          <p:cNvSpPr>
            <a:spLocks noChangeShapeType="1"/>
          </p:cNvSpPr>
          <p:nvPr/>
        </p:nvSpPr>
        <p:spPr bwMode="auto">
          <a:xfrm flipV="1">
            <a:off x="6105525" y="2490788"/>
            <a:ext cx="1588" cy="57943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172"/>
          <p:cNvGrpSpPr>
            <a:grpSpLocks/>
          </p:cNvGrpSpPr>
          <p:nvPr/>
        </p:nvGrpSpPr>
        <p:grpSpPr bwMode="auto">
          <a:xfrm>
            <a:off x="6019800" y="1828800"/>
            <a:ext cx="1441450" cy="631825"/>
            <a:chOff x="4345" y="799"/>
            <a:chExt cx="908" cy="398"/>
          </a:xfrm>
        </p:grpSpPr>
        <p:sp>
          <p:nvSpPr>
            <p:cNvPr id="5312" name="AutoShape 173"/>
            <p:cNvSpPr>
              <a:spLocks noChangeArrowheads="1"/>
            </p:cNvSpPr>
            <p:nvPr/>
          </p:nvSpPr>
          <p:spPr bwMode="auto">
            <a:xfrm>
              <a:off x="4345" y="799"/>
              <a:ext cx="908" cy="398"/>
            </a:xfrm>
            <a:prstGeom prst="roundRect">
              <a:avLst>
                <a:gd name="adj" fmla="val 250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13" name="Text Box 174"/>
            <p:cNvSpPr txBox="1">
              <a:spLocks noChangeArrowheads="1"/>
            </p:cNvSpPr>
            <p:nvPr/>
          </p:nvSpPr>
          <p:spPr bwMode="auto">
            <a:xfrm>
              <a:off x="4345" y="799"/>
              <a:ext cx="908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ommunication by IEC 870-5-101, redundant chanel</a:t>
              </a:r>
            </a:p>
          </p:txBody>
        </p:sp>
      </p:grpSp>
      <p:grpSp>
        <p:nvGrpSpPr>
          <p:cNvPr id="13" name="Group 175"/>
          <p:cNvGrpSpPr>
            <a:grpSpLocks/>
          </p:cNvGrpSpPr>
          <p:nvPr/>
        </p:nvGrpSpPr>
        <p:grpSpPr bwMode="auto">
          <a:xfrm>
            <a:off x="4521200" y="3789363"/>
            <a:ext cx="1441450" cy="180975"/>
            <a:chOff x="2848" y="2387"/>
            <a:chExt cx="908" cy="114"/>
          </a:xfrm>
        </p:grpSpPr>
        <p:sp>
          <p:nvSpPr>
            <p:cNvPr id="5310" name="AutoShape 176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11" name="Text Box 177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SWITCH 100Mb FO</a:t>
              </a:r>
            </a:p>
          </p:txBody>
        </p:sp>
      </p:grpSp>
      <p:sp>
        <p:nvSpPr>
          <p:cNvPr id="5166" name="Line 178"/>
          <p:cNvSpPr>
            <a:spLocks noChangeShapeType="1"/>
          </p:cNvSpPr>
          <p:nvPr/>
        </p:nvSpPr>
        <p:spPr bwMode="auto">
          <a:xfrm>
            <a:off x="5313363" y="3644900"/>
            <a:ext cx="719137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7" name="Line 179"/>
          <p:cNvSpPr>
            <a:spLocks noChangeShapeType="1"/>
          </p:cNvSpPr>
          <p:nvPr/>
        </p:nvSpPr>
        <p:spPr bwMode="auto">
          <a:xfrm>
            <a:off x="5313363" y="3644900"/>
            <a:ext cx="1587" cy="144463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8" name="Line 180"/>
          <p:cNvSpPr>
            <a:spLocks noChangeShapeType="1"/>
          </p:cNvSpPr>
          <p:nvPr/>
        </p:nvSpPr>
        <p:spPr bwMode="auto">
          <a:xfrm>
            <a:off x="560388" y="4149725"/>
            <a:ext cx="1587" cy="71913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9" name="Line 181"/>
          <p:cNvSpPr>
            <a:spLocks noChangeShapeType="1"/>
          </p:cNvSpPr>
          <p:nvPr/>
        </p:nvSpPr>
        <p:spPr bwMode="auto">
          <a:xfrm>
            <a:off x="200025" y="5808663"/>
            <a:ext cx="7419975" cy="58737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0" name="Line 182"/>
          <p:cNvSpPr>
            <a:spLocks noChangeShapeType="1"/>
          </p:cNvSpPr>
          <p:nvPr/>
        </p:nvSpPr>
        <p:spPr bwMode="auto">
          <a:xfrm flipV="1">
            <a:off x="704850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71" name="Line 183"/>
          <p:cNvSpPr>
            <a:spLocks noChangeShapeType="1"/>
          </p:cNvSpPr>
          <p:nvPr/>
        </p:nvSpPr>
        <p:spPr bwMode="auto">
          <a:xfrm flipV="1">
            <a:off x="1136650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72" name="Line 184"/>
          <p:cNvSpPr>
            <a:spLocks noChangeShapeType="1"/>
          </p:cNvSpPr>
          <p:nvPr/>
        </p:nvSpPr>
        <p:spPr bwMode="auto">
          <a:xfrm flipV="1">
            <a:off x="29368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73" name="Line 185"/>
          <p:cNvSpPr>
            <a:spLocks noChangeShapeType="1"/>
          </p:cNvSpPr>
          <p:nvPr/>
        </p:nvSpPr>
        <p:spPr bwMode="auto">
          <a:xfrm flipV="1">
            <a:off x="33686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4" name="Group 186"/>
          <p:cNvGrpSpPr>
            <a:grpSpLocks/>
          </p:cNvGrpSpPr>
          <p:nvPr/>
        </p:nvGrpSpPr>
        <p:grpSpPr bwMode="auto">
          <a:xfrm>
            <a:off x="3657600" y="4870450"/>
            <a:ext cx="571500" cy="865188"/>
            <a:chOff x="2304" y="3068"/>
            <a:chExt cx="360" cy="545"/>
          </a:xfrm>
        </p:grpSpPr>
        <p:sp>
          <p:nvSpPr>
            <p:cNvPr id="5308" name="AutoShape 187"/>
            <p:cNvSpPr>
              <a:spLocks noChangeArrowheads="1"/>
            </p:cNvSpPr>
            <p:nvPr/>
          </p:nvSpPr>
          <p:spPr bwMode="auto">
            <a:xfrm>
              <a:off x="2304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9" name="Text Box 188"/>
            <p:cNvSpPr txBox="1">
              <a:spLocks noChangeArrowheads="1"/>
            </p:cNvSpPr>
            <p:nvPr/>
          </p:nvSpPr>
          <p:spPr bwMode="auto">
            <a:xfrm>
              <a:off x="2404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15" name="Group 189"/>
          <p:cNvGrpSpPr>
            <a:grpSpLocks/>
          </p:cNvGrpSpPr>
          <p:nvPr/>
        </p:nvGrpSpPr>
        <p:grpSpPr bwMode="auto">
          <a:xfrm>
            <a:off x="4306888" y="4870450"/>
            <a:ext cx="268287" cy="865188"/>
            <a:chOff x="2713" y="3068"/>
            <a:chExt cx="169" cy="545"/>
          </a:xfrm>
        </p:grpSpPr>
        <p:sp>
          <p:nvSpPr>
            <p:cNvPr id="5306" name="AutoShape 190"/>
            <p:cNvSpPr>
              <a:spLocks noChangeArrowheads="1"/>
            </p:cNvSpPr>
            <p:nvPr/>
          </p:nvSpPr>
          <p:spPr bwMode="auto">
            <a:xfrm>
              <a:off x="2713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" name="Text Box 191"/>
            <p:cNvSpPr txBox="1">
              <a:spLocks noChangeArrowheads="1"/>
            </p:cNvSpPr>
            <p:nvPr/>
          </p:nvSpPr>
          <p:spPr bwMode="auto">
            <a:xfrm>
              <a:off x="2718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5176" name="Line 192"/>
          <p:cNvSpPr>
            <a:spLocks noChangeShapeType="1"/>
          </p:cNvSpPr>
          <p:nvPr/>
        </p:nvSpPr>
        <p:spPr bwMode="auto">
          <a:xfrm>
            <a:off x="3946525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7" name="Line 193"/>
          <p:cNvSpPr>
            <a:spLocks noChangeShapeType="1"/>
          </p:cNvSpPr>
          <p:nvPr/>
        </p:nvSpPr>
        <p:spPr bwMode="auto">
          <a:xfrm>
            <a:off x="4449763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94"/>
          <p:cNvGrpSpPr>
            <a:grpSpLocks/>
          </p:cNvGrpSpPr>
          <p:nvPr/>
        </p:nvGrpSpPr>
        <p:grpSpPr bwMode="auto">
          <a:xfrm>
            <a:off x="5816600" y="4868863"/>
            <a:ext cx="419100" cy="865187"/>
            <a:chOff x="3664" y="3067"/>
            <a:chExt cx="264" cy="545"/>
          </a:xfrm>
        </p:grpSpPr>
        <p:sp>
          <p:nvSpPr>
            <p:cNvPr id="5304" name="AutoShape 195"/>
            <p:cNvSpPr>
              <a:spLocks noChangeArrowheads="1"/>
            </p:cNvSpPr>
            <p:nvPr/>
          </p:nvSpPr>
          <p:spPr bwMode="auto">
            <a:xfrm>
              <a:off x="3664" y="3067"/>
              <a:ext cx="264" cy="545"/>
            </a:xfrm>
            <a:prstGeom prst="roundRect">
              <a:avLst>
                <a:gd name="adj" fmla="val 3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" name="Text Box 196"/>
            <p:cNvSpPr txBox="1">
              <a:spLocks noChangeArrowheads="1"/>
            </p:cNvSpPr>
            <p:nvPr/>
          </p:nvSpPr>
          <p:spPr bwMode="auto">
            <a:xfrm>
              <a:off x="3668" y="3067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Voltage Regulator </a:t>
              </a:r>
            </a:p>
          </p:txBody>
        </p:sp>
      </p:grpSp>
      <p:grpSp>
        <p:nvGrpSpPr>
          <p:cNvPr id="17" name="Group 197"/>
          <p:cNvGrpSpPr>
            <a:grpSpLocks/>
          </p:cNvGrpSpPr>
          <p:nvPr/>
        </p:nvGrpSpPr>
        <p:grpSpPr bwMode="auto">
          <a:xfrm>
            <a:off x="6908800" y="4868863"/>
            <a:ext cx="565150" cy="865187"/>
            <a:chOff x="4352" y="3067"/>
            <a:chExt cx="356" cy="545"/>
          </a:xfrm>
        </p:grpSpPr>
        <p:sp>
          <p:nvSpPr>
            <p:cNvPr id="5302" name="AutoShape 198"/>
            <p:cNvSpPr>
              <a:spLocks noChangeArrowheads="1"/>
            </p:cNvSpPr>
            <p:nvPr/>
          </p:nvSpPr>
          <p:spPr bwMode="auto">
            <a:xfrm>
              <a:off x="4444" y="3067"/>
              <a:ext cx="264" cy="545"/>
            </a:xfrm>
            <a:prstGeom prst="roundRect">
              <a:avLst>
                <a:gd name="adj" fmla="val 3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3" name="Text Box 199"/>
            <p:cNvSpPr txBox="1">
              <a:spLocks noChangeArrowheads="1"/>
            </p:cNvSpPr>
            <p:nvPr/>
          </p:nvSpPr>
          <p:spPr bwMode="auto">
            <a:xfrm>
              <a:off x="4352" y="3067"/>
              <a:ext cx="356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Generator Protection</a:t>
              </a:r>
            </a:p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 </a:t>
              </a:r>
            </a:p>
          </p:txBody>
        </p:sp>
      </p:grpSp>
      <p:sp>
        <p:nvSpPr>
          <p:cNvPr id="5180" name="Line 200"/>
          <p:cNvSpPr>
            <a:spLocks noChangeShapeType="1"/>
          </p:cNvSpPr>
          <p:nvPr/>
        </p:nvSpPr>
        <p:spPr bwMode="auto">
          <a:xfrm>
            <a:off x="4448175" y="4581525"/>
            <a:ext cx="433388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81" name="Line 201"/>
          <p:cNvSpPr>
            <a:spLocks noChangeShapeType="1"/>
          </p:cNvSpPr>
          <p:nvPr/>
        </p:nvSpPr>
        <p:spPr bwMode="auto">
          <a:xfrm>
            <a:off x="7620000" y="4191000"/>
            <a:ext cx="15875" cy="164623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" name="Group 202"/>
          <p:cNvGrpSpPr>
            <a:grpSpLocks/>
          </p:cNvGrpSpPr>
          <p:nvPr/>
        </p:nvGrpSpPr>
        <p:grpSpPr bwMode="auto">
          <a:xfrm>
            <a:off x="3657600" y="5949950"/>
            <a:ext cx="865188" cy="333375"/>
            <a:chOff x="2304" y="3748"/>
            <a:chExt cx="545" cy="210"/>
          </a:xfrm>
        </p:grpSpPr>
        <p:sp>
          <p:nvSpPr>
            <p:cNvPr id="5300" name="AutoShape 203"/>
            <p:cNvSpPr>
              <a:spLocks noChangeArrowheads="1"/>
            </p:cNvSpPr>
            <p:nvPr/>
          </p:nvSpPr>
          <p:spPr bwMode="auto">
            <a:xfrm>
              <a:off x="2304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1" name="Text Box 204"/>
            <p:cNvSpPr txBox="1">
              <a:spLocks noChangeArrowheads="1"/>
            </p:cNvSpPr>
            <p:nvPr/>
          </p:nvSpPr>
          <p:spPr bwMode="auto">
            <a:xfrm>
              <a:off x="2304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4</a:t>
              </a:r>
            </a:p>
          </p:txBody>
        </p:sp>
      </p:grpSp>
      <p:sp>
        <p:nvSpPr>
          <p:cNvPr id="5183" name="Line 205"/>
          <p:cNvSpPr>
            <a:spLocks noChangeShapeType="1"/>
          </p:cNvSpPr>
          <p:nvPr/>
        </p:nvSpPr>
        <p:spPr bwMode="auto">
          <a:xfrm>
            <a:off x="4953000" y="4149725"/>
            <a:ext cx="16557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84" name="Line 206"/>
          <p:cNvSpPr>
            <a:spLocks noChangeShapeType="1"/>
          </p:cNvSpPr>
          <p:nvPr/>
        </p:nvSpPr>
        <p:spPr bwMode="auto">
          <a:xfrm>
            <a:off x="6608763" y="4149725"/>
            <a:ext cx="1587" cy="71913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207"/>
          <p:cNvGrpSpPr>
            <a:grpSpLocks/>
          </p:cNvGrpSpPr>
          <p:nvPr/>
        </p:nvGrpSpPr>
        <p:grpSpPr bwMode="auto">
          <a:xfrm>
            <a:off x="6392863" y="5949950"/>
            <a:ext cx="1296987" cy="333375"/>
            <a:chOff x="4027" y="3748"/>
            <a:chExt cx="817" cy="210"/>
          </a:xfrm>
        </p:grpSpPr>
        <p:sp>
          <p:nvSpPr>
            <p:cNvPr id="5298" name="AutoShape 208"/>
            <p:cNvSpPr>
              <a:spLocks noChangeArrowheads="1"/>
            </p:cNvSpPr>
            <p:nvPr/>
          </p:nvSpPr>
          <p:spPr bwMode="auto">
            <a:xfrm>
              <a:off x="4027" y="3748"/>
              <a:ext cx="817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99" name="Text Box 209"/>
            <p:cNvSpPr txBox="1">
              <a:spLocks noChangeArrowheads="1"/>
            </p:cNvSpPr>
            <p:nvPr/>
          </p:nvSpPr>
          <p:spPr bwMode="auto">
            <a:xfrm>
              <a:off x="4027" y="3748"/>
              <a:ext cx="817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6</a:t>
              </a:r>
            </a:p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Generator field</a:t>
              </a:r>
            </a:p>
          </p:txBody>
        </p:sp>
      </p:grpSp>
      <p:sp>
        <p:nvSpPr>
          <p:cNvPr id="5186" name="Line 210"/>
          <p:cNvSpPr>
            <a:spLocks noChangeShapeType="1"/>
          </p:cNvSpPr>
          <p:nvPr/>
        </p:nvSpPr>
        <p:spPr bwMode="auto">
          <a:xfrm flipV="1">
            <a:off x="394652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87" name="Line 211"/>
          <p:cNvSpPr>
            <a:spLocks noChangeShapeType="1"/>
          </p:cNvSpPr>
          <p:nvPr/>
        </p:nvSpPr>
        <p:spPr bwMode="auto">
          <a:xfrm flipV="1">
            <a:off x="437832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88" name="Line 212"/>
          <p:cNvSpPr>
            <a:spLocks noChangeShapeType="1"/>
          </p:cNvSpPr>
          <p:nvPr/>
        </p:nvSpPr>
        <p:spPr bwMode="auto">
          <a:xfrm flipV="1">
            <a:off x="61769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89" name="Line 213"/>
          <p:cNvSpPr>
            <a:spLocks noChangeShapeType="1"/>
          </p:cNvSpPr>
          <p:nvPr/>
        </p:nvSpPr>
        <p:spPr bwMode="auto">
          <a:xfrm flipV="1">
            <a:off x="66087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90" name="Line 214"/>
          <p:cNvSpPr>
            <a:spLocks noChangeShapeType="1"/>
          </p:cNvSpPr>
          <p:nvPr/>
        </p:nvSpPr>
        <p:spPr bwMode="auto">
          <a:xfrm>
            <a:off x="6032500" y="3500438"/>
            <a:ext cx="1588" cy="144462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1" name="Line 215"/>
          <p:cNvSpPr>
            <a:spLocks noChangeShapeType="1"/>
          </p:cNvSpPr>
          <p:nvPr/>
        </p:nvSpPr>
        <p:spPr bwMode="auto">
          <a:xfrm>
            <a:off x="5313363" y="3644900"/>
            <a:ext cx="719137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" name="Group 216"/>
          <p:cNvGrpSpPr>
            <a:grpSpLocks/>
          </p:cNvGrpSpPr>
          <p:nvPr/>
        </p:nvGrpSpPr>
        <p:grpSpPr bwMode="auto">
          <a:xfrm>
            <a:off x="1497013" y="4870450"/>
            <a:ext cx="571500" cy="865188"/>
            <a:chOff x="943" y="3068"/>
            <a:chExt cx="360" cy="545"/>
          </a:xfrm>
        </p:grpSpPr>
        <p:sp>
          <p:nvSpPr>
            <p:cNvPr id="5296" name="AutoShape 217"/>
            <p:cNvSpPr>
              <a:spLocks noChangeArrowheads="1"/>
            </p:cNvSpPr>
            <p:nvPr/>
          </p:nvSpPr>
          <p:spPr bwMode="auto">
            <a:xfrm>
              <a:off x="943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97" name="Text Box 218"/>
            <p:cNvSpPr txBox="1">
              <a:spLocks noChangeArrowheads="1"/>
            </p:cNvSpPr>
            <p:nvPr/>
          </p:nvSpPr>
          <p:spPr bwMode="auto">
            <a:xfrm>
              <a:off x="1043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21" name="Group 219"/>
          <p:cNvGrpSpPr>
            <a:grpSpLocks/>
          </p:cNvGrpSpPr>
          <p:nvPr/>
        </p:nvGrpSpPr>
        <p:grpSpPr bwMode="auto">
          <a:xfrm>
            <a:off x="2146300" y="4870450"/>
            <a:ext cx="268288" cy="865188"/>
            <a:chOff x="1352" y="3068"/>
            <a:chExt cx="169" cy="545"/>
          </a:xfrm>
        </p:grpSpPr>
        <p:sp>
          <p:nvSpPr>
            <p:cNvPr id="5294" name="AutoShape 220"/>
            <p:cNvSpPr>
              <a:spLocks noChangeArrowheads="1"/>
            </p:cNvSpPr>
            <p:nvPr/>
          </p:nvSpPr>
          <p:spPr bwMode="auto">
            <a:xfrm>
              <a:off x="1352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95" name="Text Box 221"/>
            <p:cNvSpPr txBox="1">
              <a:spLocks noChangeArrowheads="1"/>
            </p:cNvSpPr>
            <p:nvPr/>
          </p:nvSpPr>
          <p:spPr bwMode="auto">
            <a:xfrm>
              <a:off x="1357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5194" name="Line 222"/>
          <p:cNvSpPr>
            <a:spLocks noChangeShapeType="1"/>
          </p:cNvSpPr>
          <p:nvPr/>
        </p:nvSpPr>
        <p:spPr bwMode="auto">
          <a:xfrm>
            <a:off x="1798638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5" name="Line 223"/>
          <p:cNvSpPr>
            <a:spLocks noChangeShapeType="1"/>
          </p:cNvSpPr>
          <p:nvPr/>
        </p:nvSpPr>
        <p:spPr bwMode="auto">
          <a:xfrm>
            <a:off x="230346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224"/>
          <p:cNvGrpSpPr>
            <a:grpSpLocks/>
          </p:cNvGrpSpPr>
          <p:nvPr/>
        </p:nvGrpSpPr>
        <p:grpSpPr bwMode="auto">
          <a:xfrm>
            <a:off x="1582738" y="5949950"/>
            <a:ext cx="865187" cy="333375"/>
            <a:chOff x="997" y="3748"/>
            <a:chExt cx="545" cy="210"/>
          </a:xfrm>
        </p:grpSpPr>
        <p:sp>
          <p:nvSpPr>
            <p:cNvPr id="5292" name="AutoShape 225"/>
            <p:cNvSpPr>
              <a:spLocks noChangeArrowheads="1"/>
            </p:cNvSpPr>
            <p:nvPr/>
          </p:nvSpPr>
          <p:spPr bwMode="auto">
            <a:xfrm>
              <a:off x="997" y="3748"/>
              <a:ext cx="545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93" name="Text Box 226"/>
            <p:cNvSpPr txBox="1">
              <a:spLocks noChangeArrowheads="1"/>
            </p:cNvSpPr>
            <p:nvPr/>
          </p:nvSpPr>
          <p:spPr bwMode="auto">
            <a:xfrm>
              <a:off x="997" y="3748"/>
              <a:ext cx="545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 2</a:t>
              </a:r>
            </a:p>
          </p:txBody>
        </p:sp>
      </p:grpSp>
      <p:sp>
        <p:nvSpPr>
          <p:cNvPr id="5197" name="Line 227"/>
          <p:cNvSpPr>
            <a:spLocks noChangeShapeType="1"/>
          </p:cNvSpPr>
          <p:nvPr/>
        </p:nvSpPr>
        <p:spPr bwMode="auto">
          <a:xfrm flipV="1">
            <a:off x="18716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98" name="Line 228"/>
          <p:cNvSpPr>
            <a:spLocks noChangeShapeType="1"/>
          </p:cNvSpPr>
          <p:nvPr/>
        </p:nvSpPr>
        <p:spPr bwMode="auto">
          <a:xfrm flipV="1">
            <a:off x="2303463" y="5732463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229"/>
          <p:cNvGrpSpPr>
            <a:grpSpLocks/>
          </p:cNvGrpSpPr>
          <p:nvPr/>
        </p:nvGrpSpPr>
        <p:grpSpPr bwMode="auto">
          <a:xfrm>
            <a:off x="4756150" y="4870450"/>
            <a:ext cx="571500" cy="865188"/>
            <a:chOff x="2996" y="3068"/>
            <a:chExt cx="360" cy="545"/>
          </a:xfrm>
        </p:grpSpPr>
        <p:sp>
          <p:nvSpPr>
            <p:cNvPr id="5290" name="AutoShape 230"/>
            <p:cNvSpPr>
              <a:spLocks noChangeArrowheads="1"/>
            </p:cNvSpPr>
            <p:nvPr/>
          </p:nvSpPr>
          <p:spPr bwMode="auto">
            <a:xfrm>
              <a:off x="2996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91" name="Text Box 231"/>
            <p:cNvSpPr txBox="1">
              <a:spLocks noChangeArrowheads="1"/>
            </p:cNvSpPr>
            <p:nvPr/>
          </p:nvSpPr>
          <p:spPr bwMode="auto">
            <a:xfrm>
              <a:off x="3096" y="3068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grpSp>
        <p:nvGrpSpPr>
          <p:cNvPr id="24" name="Group 232"/>
          <p:cNvGrpSpPr>
            <a:grpSpLocks/>
          </p:cNvGrpSpPr>
          <p:nvPr/>
        </p:nvGrpSpPr>
        <p:grpSpPr bwMode="auto">
          <a:xfrm>
            <a:off x="5405438" y="4870450"/>
            <a:ext cx="268287" cy="865188"/>
            <a:chOff x="3405" y="3068"/>
            <a:chExt cx="169" cy="545"/>
          </a:xfrm>
        </p:grpSpPr>
        <p:sp>
          <p:nvSpPr>
            <p:cNvPr id="5288" name="AutoShape 233"/>
            <p:cNvSpPr>
              <a:spLocks noChangeArrowheads="1"/>
            </p:cNvSpPr>
            <p:nvPr/>
          </p:nvSpPr>
          <p:spPr bwMode="auto">
            <a:xfrm>
              <a:off x="3405" y="3068"/>
              <a:ext cx="168" cy="545"/>
            </a:xfrm>
            <a:prstGeom prst="roundRect">
              <a:avLst>
                <a:gd name="adj" fmla="val 593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9" name="Text Box 234"/>
            <p:cNvSpPr txBox="1">
              <a:spLocks noChangeArrowheads="1"/>
            </p:cNvSpPr>
            <p:nvPr/>
          </p:nvSpPr>
          <p:spPr bwMode="auto">
            <a:xfrm>
              <a:off x="3410" y="3068"/>
              <a:ext cx="164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rotection</a:t>
              </a:r>
            </a:p>
          </p:txBody>
        </p:sp>
      </p:grpSp>
      <p:sp>
        <p:nvSpPr>
          <p:cNvPr id="5201" name="Line 235"/>
          <p:cNvSpPr>
            <a:spLocks noChangeShapeType="1"/>
          </p:cNvSpPr>
          <p:nvPr/>
        </p:nvSpPr>
        <p:spPr bwMode="auto">
          <a:xfrm>
            <a:off x="509746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2" name="Line 236"/>
          <p:cNvSpPr>
            <a:spLocks noChangeShapeType="1"/>
          </p:cNvSpPr>
          <p:nvPr/>
        </p:nvSpPr>
        <p:spPr bwMode="auto">
          <a:xfrm>
            <a:off x="5548313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237"/>
          <p:cNvGrpSpPr>
            <a:grpSpLocks/>
          </p:cNvGrpSpPr>
          <p:nvPr/>
        </p:nvGrpSpPr>
        <p:grpSpPr bwMode="auto">
          <a:xfrm>
            <a:off x="4756150" y="5949950"/>
            <a:ext cx="1492250" cy="333375"/>
            <a:chOff x="2996" y="3748"/>
            <a:chExt cx="940" cy="210"/>
          </a:xfrm>
        </p:grpSpPr>
        <p:sp>
          <p:nvSpPr>
            <p:cNvPr id="5286" name="AutoShape 238"/>
            <p:cNvSpPr>
              <a:spLocks noChangeArrowheads="1"/>
            </p:cNvSpPr>
            <p:nvPr/>
          </p:nvSpPr>
          <p:spPr bwMode="auto">
            <a:xfrm>
              <a:off x="2996" y="3748"/>
              <a:ext cx="940" cy="210"/>
            </a:xfrm>
            <a:prstGeom prst="roundRect">
              <a:avLst>
                <a:gd name="adj" fmla="val 472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7" name="Text Box 239"/>
            <p:cNvSpPr txBox="1">
              <a:spLocks noChangeArrowheads="1"/>
            </p:cNvSpPr>
            <p:nvPr/>
          </p:nvSpPr>
          <p:spPr bwMode="auto">
            <a:xfrm>
              <a:off x="2996" y="3748"/>
              <a:ext cx="940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Cable box num.5</a:t>
              </a:r>
            </a:p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ransformer Field </a:t>
              </a:r>
            </a:p>
          </p:txBody>
        </p:sp>
      </p:grpSp>
      <p:sp>
        <p:nvSpPr>
          <p:cNvPr id="5204" name="Line 240"/>
          <p:cNvSpPr>
            <a:spLocks noChangeShapeType="1"/>
          </p:cNvSpPr>
          <p:nvPr/>
        </p:nvSpPr>
        <p:spPr bwMode="auto">
          <a:xfrm flipV="1">
            <a:off x="50450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05" name="Line 241"/>
          <p:cNvSpPr>
            <a:spLocks noChangeShapeType="1"/>
          </p:cNvSpPr>
          <p:nvPr/>
        </p:nvSpPr>
        <p:spPr bwMode="auto">
          <a:xfrm flipV="1">
            <a:off x="5476875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06" name="Line 242"/>
          <p:cNvSpPr>
            <a:spLocks noChangeShapeType="1"/>
          </p:cNvSpPr>
          <p:nvPr/>
        </p:nvSpPr>
        <p:spPr bwMode="auto">
          <a:xfrm>
            <a:off x="4665663" y="4221163"/>
            <a:ext cx="1587" cy="19446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7" name="Line 243"/>
          <p:cNvSpPr>
            <a:spLocks noChangeShapeType="1"/>
          </p:cNvSpPr>
          <p:nvPr/>
        </p:nvSpPr>
        <p:spPr bwMode="auto">
          <a:xfrm>
            <a:off x="6321425" y="4221163"/>
            <a:ext cx="1588" cy="19446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8" name="Line 244"/>
          <p:cNvSpPr>
            <a:spLocks noChangeShapeType="1"/>
          </p:cNvSpPr>
          <p:nvPr/>
        </p:nvSpPr>
        <p:spPr bwMode="auto">
          <a:xfrm flipV="1">
            <a:off x="6105525" y="3932238"/>
            <a:ext cx="1588" cy="93821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09" name="Line 245"/>
          <p:cNvSpPr>
            <a:spLocks noChangeShapeType="1"/>
          </p:cNvSpPr>
          <p:nvPr/>
        </p:nvSpPr>
        <p:spPr bwMode="auto">
          <a:xfrm flipV="1">
            <a:off x="7329488" y="3932238"/>
            <a:ext cx="1587" cy="93821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246"/>
          <p:cNvGrpSpPr>
            <a:grpSpLocks/>
          </p:cNvGrpSpPr>
          <p:nvPr/>
        </p:nvGrpSpPr>
        <p:grpSpPr bwMode="auto">
          <a:xfrm>
            <a:off x="6392863" y="4868863"/>
            <a:ext cx="571500" cy="865187"/>
            <a:chOff x="4027" y="3067"/>
            <a:chExt cx="360" cy="545"/>
          </a:xfrm>
        </p:grpSpPr>
        <p:sp>
          <p:nvSpPr>
            <p:cNvPr id="5284" name="AutoShape 247"/>
            <p:cNvSpPr>
              <a:spLocks noChangeArrowheads="1"/>
            </p:cNvSpPr>
            <p:nvPr/>
          </p:nvSpPr>
          <p:spPr bwMode="auto">
            <a:xfrm>
              <a:off x="4027" y="3067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5" name="Text Box 248"/>
            <p:cNvSpPr txBox="1">
              <a:spLocks noChangeArrowheads="1"/>
            </p:cNvSpPr>
            <p:nvPr/>
          </p:nvSpPr>
          <p:spPr bwMode="auto">
            <a:xfrm>
              <a:off x="4127" y="3067"/>
              <a:ext cx="260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The local control unit</a:t>
              </a:r>
            </a:p>
          </p:txBody>
        </p:sp>
      </p:grpSp>
      <p:sp>
        <p:nvSpPr>
          <p:cNvPr id="5211" name="Line 249"/>
          <p:cNvSpPr>
            <a:spLocks noChangeShapeType="1"/>
          </p:cNvSpPr>
          <p:nvPr/>
        </p:nvSpPr>
        <p:spPr bwMode="auto">
          <a:xfrm flipV="1">
            <a:off x="7258050" y="5732463"/>
            <a:ext cx="1588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250"/>
          <p:cNvGrpSpPr>
            <a:grpSpLocks/>
          </p:cNvGrpSpPr>
          <p:nvPr/>
        </p:nvGrpSpPr>
        <p:grpSpPr bwMode="auto">
          <a:xfrm>
            <a:off x="6753225" y="4508500"/>
            <a:ext cx="933450" cy="182563"/>
            <a:chOff x="4254" y="2840"/>
            <a:chExt cx="588" cy="115"/>
          </a:xfrm>
        </p:grpSpPr>
        <p:sp>
          <p:nvSpPr>
            <p:cNvPr id="5282" name="AutoShape 251"/>
            <p:cNvSpPr>
              <a:spLocks noChangeArrowheads="1"/>
            </p:cNvSpPr>
            <p:nvPr/>
          </p:nvSpPr>
          <p:spPr bwMode="auto">
            <a:xfrm>
              <a:off x="4254" y="2840"/>
              <a:ext cx="589" cy="110"/>
            </a:xfrm>
            <a:prstGeom prst="roundRect">
              <a:avLst>
                <a:gd name="adj" fmla="val 907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3" name="Text Box 252"/>
            <p:cNvSpPr txBox="1">
              <a:spLocks noChangeArrowheads="1"/>
            </p:cNvSpPr>
            <p:nvPr/>
          </p:nvSpPr>
          <p:spPr bwMode="auto">
            <a:xfrm>
              <a:off x="4254" y="2840"/>
              <a:ext cx="58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ABB SPA</a:t>
              </a:r>
            </a:p>
          </p:txBody>
        </p:sp>
      </p:grpSp>
      <p:grpSp>
        <p:nvGrpSpPr>
          <p:cNvPr id="28" name="Group 253"/>
          <p:cNvGrpSpPr>
            <a:grpSpLocks/>
          </p:cNvGrpSpPr>
          <p:nvPr/>
        </p:nvGrpSpPr>
        <p:grpSpPr bwMode="auto">
          <a:xfrm>
            <a:off x="5457825" y="4292600"/>
            <a:ext cx="1081088" cy="182563"/>
            <a:chOff x="3438" y="2704"/>
            <a:chExt cx="681" cy="115"/>
          </a:xfrm>
        </p:grpSpPr>
        <p:sp>
          <p:nvSpPr>
            <p:cNvPr id="5280" name="AutoShape 254"/>
            <p:cNvSpPr>
              <a:spLocks noChangeArrowheads="1"/>
            </p:cNvSpPr>
            <p:nvPr/>
          </p:nvSpPr>
          <p:spPr bwMode="auto">
            <a:xfrm>
              <a:off x="3438" y="2704"/>
              <a:ext cx="682" cy="110"/>
            </a:xfrm>
            <a:prstGeom prst="roundRect">
              <a:avLst>
                <a:gd name="adj" fmla="val 907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1" name="Text Box 255"/>
            <p:cNvSpPr txBox="1">
              <a:spLocks noChangeArrowheads="1"/>
            </p:cNvSpPr>
            <p:nvPr/>
          </p:nvSpPr>
          <p:spPr bwMode="auto">
            <a:xfrm>
              <a:off x="3438" y="2704"/>
              <a:ext cx="68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C60870-103</a:t>
              </a:r>
            </a:p>
          </p:txBody>
        </p:sp>
      </p:grpSp>
      <p:sp>
        <p:nvSpPr>
          <p:cNvPr id="5214" name="Line 256"/>
          <p:cNvSpPr>
            <a:spLocks noChangeShapeType="1"/>
          </p:cNvSpPr>
          <p:nvPr/>
        </p:nvSpPr>
        <p:spPr bwMode="auto">
          <a:xfrm>
            <a:off x="6465888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5" name="Line 260"/>
          <p:cNvSpPr>
            <a:spLocks noChangeShapeType="1"/>
          </p:cNvSpPr>
          <p:nvPr/>
        </p:nvSpPr>
        <p:spPr bwMode="auto">
          <a:xfrm>
            <a:off x="1065213" y="4581525"/>
            <a:ext cx="1587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6" name="Line 261"/>
          <p:cNvSpPr>
            <a:spLocks noChangeShapeType="1"/>
          </p:cNvSpPr>
          <p:nvPr/>
        </p:nvSpPr>
        <p:spPr bwMode="auto">
          <a:xfrm>
            <a:off x="1208088" y="4581525"/>
            <a:ext cx="360362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7" name="Line 262"/>
          <p:cNvSpPr>
            <a:spLocks noChangeShapeType="1"/>
          </p:cNvSpPr>
          <p:nvPr/>
        </p:nvSpPr>
        <p:spPr bwMode="auto">
          <a:xfrm>
            <a:off x="156845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8" name="Line 263"/>
          <p:cNvSpPr>
            <a:spLocks noChangeShapeType="1"/>
          </p:cNvSpPr>
          <p:nvPr/>
        </p:nvSpPr>
        <p:spPr bwMode="auto">
          <a:xfrm>
            <a:off x="1784350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9" name="Line 264"/>
          <p:cNvSpPr>
            <a:spLocks noChangeShapeType="1"/>
          </p:cNvSpPr>
          <p:nvPr/>
        </p:nvSpPr>
        <p:spPr bwMode="auto">
          <a:xfrm>
            <a:off x="214471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0" name="Line 265"/>
          <p:cNvSpPr>
            <a:spLocks noChangeShapeType="1"/>
          </p:cNvSpPr>
          <p:nvPr/>
        </p:nvSpPr>
        <p:spPr bwMode="auto">
          <a:xfrm>
            <a:off x="2289175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1" name="Line 266"/>
          <p:cNvSpPr>
            <a:spLocks noChangeShapeType="1"/>
          </p:cNvSpPr>
          <p:nvPr/>
        </p:nvSpPr>
        <p:spPr bwMode="auto">
          <a:xfrm>
            <a:off x="2649538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2" name="Line 267"/>
          <p:cNvSpPr>
            <a:spLocks noChangeShapeType="1"/>
          </p:cNvSpPr>
          <p:nvPr/>
        </p:nvSpPr>
        <p:spPr bwMode="auto">
          <a:xfrm>
            <a:off x="2863850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" name="Line 268"/>
          <p:cNvSpPr>
            <a:spLocks noChangeShapeType="1"/>
          </p:cNvSpPr>
          <p:nvPr/>
        </p:nvSpPr>
        <p:spPr bwMode="auto">
          <a:xfrm>
            <a:off x="322421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4" name="Line 269"/>
          <p:cNvSpPr>
            <a:spLocks noChangeShapeType="1"/>
          </p:cNvSpPr>
          <p:nvPr/>
        </p:nvSpPr>
        <p:spPr bwMode="auto">
          <a:xfrm>
            <a:off x="3368675" y="45815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" name="Line 270"/>
          <p:cNvSpPr>
            <a:spLocks noChangeShapeType="1"/>
          </p:cNvSpPr>
          <p:nvPr/>
        </p:nvSpPr>
        <p:spPr bwMode="auto">
          <a:xfrm>
            <a:off x="3729038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" name="Line 271"/>
          <p:cNvSpPr>
            <a:spLocks noChangeShapeType="1"/>
          </p:cNvSpPr>
          <p:nvPr/>
        </p:nvSpPr>
        <p:spPr bwMode="auto">
          <a:xfrm>
            <a:off x="4881563" y="4581525"/>
            <a:ext cx="1587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" name="Line 272"/>
          <p:cNvSpPr>
            <a:spLocks noChangeShapeType="1"/>
          </p:cNvSpPr>
          <p:nvPr/>
        </p:nvSpPr>
        <p:spPr bwMode="auto">
          <a:xfrm>
            <a:off x="3944938" y="4581525"/>
            <a:ext cx="360362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8" name="Line 273"/>
          <p:cNvSpPr>
            <a:spLocks noChangeShapeType="1"/>
          </p:cNvSpPr>
          <p:nvPr/>
        </p:nvSpPr>
        <p:spPr bwMode="auto">
          <a:xfrm>
            <a:off x="4305300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9" name="Line 274"/>
          <p:cNvSpPr>
            <a:spLocks noChangeShapeType="1"/>
          </p:cNvSpPr>
          <p:nvPr/>
        </p:nvSpPr>
        <p:spPr bwMode="auto">
          <a:xfrm>
            <a:off x="5097463" y="4581525"/>
            <a:ext cx="360362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0" name="Line 275"/>
          <p:cNvSpPr>
            <a:spLocks noChangeShapeType="1"/>
          </p:cNvSpPr>
          <p:nvPr/>
        </p:nvSpPr>
        <p:spPr bwMode="auto">
          <a:xfrm>
            <a:off x="5457825" y="4581525"/>
            <a:ext cx="1588" cy="288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1" name="Line 276"/>
          <p:cNvSpPr>
            <a:spLocks noChangeShapeType="1"/>
          </p:cNvSpPr>
          <p:nvPr/>
        </p:nvSpPr>
        <p:spPr bwMode="auto">
          <a:xfrm>
            <a:off x="5529263" y="4581525"/>
            <a:ext cx="936625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2" name="Line 277"/>
          <p:cNvSpPr>
            <a:spLocks noChangeShapeType="1"/>
          </p:cNvSpPr>
          <p:nvPr/>
        </p:nvSpPr>
        <p:spPr bwMode="auto">
          <a:xfrm>
            <a:off x="200025" y="4221163"/>
            <a:ext cx="1223963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3" name="Line 278"/>
          <p:cNvSpPr>
            <a:spLocks noChangeShapeType="1"/>
          </p:cNvSpPr>
          <p:nvPr/>
        </p:nvSpPr>
        <p:spPr bwMode="auto">
          <a:xfrm>
            <a:off x="1423988" y="4221163"/>
            <a:ext cx="1081087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4" name="Line 279"/>
          <p:cNvSpPr>
            <a:spLocks noChangeShapeType="1"/>
          </p:cNvSpPr>
          <p:nvPr/>
        </p:nvSpPr>
        <p:spPr bwMode="auto">
          <a:xfrm>
            <a:off x="2505075" y="4221163"/>
            <a:ext cx="1081088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5" name="Line 280"/>
          <p:cNvSpPr>
            <a:spLocks noChangeShapeType="1"/>
          </p:cNvSpPr>
          <p:nvPr/>
        </p:nvSpPr>
        <p:spPr bwMode="auto">
          <a:xfrm>
            <a:off x="4808538" y="4005263"/>
            <a:ext cx="1587" cy="144462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6" name="Line 281"/>
          <p:cNvSpPr>
            <a:spLocks noChangeShapeType="1"/>
          </p:cNvSpPr>
          <p:nvPr/>
        </p:nvSpPr>
        <p:spPr bwMode="auto">
          <a:xfrm>
            <a:off x="4953000" y="4005263"/>
            <a:ext cx="1588" cy="144462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7" name="Line 282"/>
          <p:cNvSpPr>
            <a:spLocks noChangeShapeType="1"/>
          </p:cNvSpPr>
          <p:nvPr/>
        </p:nvSpPr>
        <p:spPr bwMode="auto">
          <a:xfrm>
            <a:off x="3584575" y="4221163"/>
            <a:ext cx="1081088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8" name="Line 283"/>
          <p:cNvSpPr>
            <a:spLocks noChangeShapeType="1"/>
          </p:cNvSpPr>
          <p:nvPr/>
        </p:nvSpPr>
        <p:spPr bwMode="auto">
          <a:xfrm>
            <a:off x="3729038" y="2492375"/>
            <a:ext cx="1587" cy="158432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9" name="Line 284"/>
          <p:cNvSpPr>
            <a:spLocks noChangeShapeType="1"/>
          </p:cNvSpPr>
          <p:nvPr/>
        </p:nvSpPr>
        <p:spPr bwMode="auto">
          <a:xfrm>
            <a:off x="3584575" y="4221163"/>
            <a:ext cx="1081088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40" name="Line 285"/>
          <p:cNvSpPr>
            <a:spLocks noChangeShapeType="1"/>
          </p:cNvSpPr>
          <p:nvPr/>
        </p:nvSpPr>
        <p:spPr bwMode="auto">
          <a:xfrm>
            <a:off x="4665663" y="4221163"/>
            <a:ext cx="1655762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41" name="Line 286"/>
          <p:cNvSpPr>
            <a:spLocks noChangeShapeType="1"/>
          </p:cNvSpPr>
          <p:nvPr/>
        </p:nvSpPr>
        <p:spPr bwMode="auto">
          <a:xfrm flipV="1">
            <a:off x="6392863" y="4191000"/>
            <a:ext cx="1227137" cy="30163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42" name="Text Box 287"/>
          <p:cNvSpPr txBox="1">
            <a:spLocks noChangeArrowheads="1"/>
          </p:cNvSpPr>
          <p:nvPr/>
        </p:nvSpPr>
        <p:spPr bwMode="auto">
          <a:xfrm>
            <a:off x="776288" y="4221163"/>
            <a:ext cx="503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5243" name="Text Box 288"/>
          <p:cNvSpPr txBox="1">
            <a:spLocks noChangeArrowheads="1"/>
          </p:cNvSpPr>
          <p:nvPr/>
        </p:nvSpPr>
        <p:spPr bwMode="auto">
          <a:xfrm>
            <a:off x="2000250" y="4221163"/>
            <a:ext cx="5032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5244" name="Text Box 289"/>
          <p:cNvSpPr txBox="1">
            <a:spLocks noChangeArrowheads="1"/>
          </p:cNvSpPr>
          <p:nvPr/>
        </p:nvSpPr>
        <p:spPr bwMode="auto">
          <a:xfrm>
            <a:off x="3081338" y="4221163"/>
            <a:ext cx="503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5245" name="Text Box 290"/>
          <p:cNvSpPr txBox="1">
            <a:spLocks noChangeArrowheads="1"/>
          </p:cNvSpPr>
          <p:nvPr/>
        </p:nvSpPr>
        <p:spPr bwMode="auto">
          <a:xfrm>
            <a:off x="4089400" y="4221163"/>
            <a:ext cx="5032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5246" name="Text Box 291"/>
          <p:cNvSpPr txBox="1">
            <a:spLocks noChangeArrowheads="1"/>
          </p:cNvSpPr>
          <p:nvPr/>
        </p:nvSpPr>
        <p:spPr bwMode="auto">
          <a:xfrm>
            <a:off x="4737100" y="4221163"/>
            <a:ext cx="5032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5247" name="Text Box 292"/>
          <p:cNvSpPr txBox="1">
            <a:spLocks noChangeArrowheads="1"/>
          </p:cNvSpPr>
          <p:nvPr/>
        </p:nvSpPr>
        <p:spPr bwMode="auto">
          <a:xfrm>
            <a:off x="6681788" y="4221163"/>
            <a:ext cx="503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..</a:t>
            </a:r>
          </a:p>
        </p:txBody>
      </p:sp>
      <p:sp>
        <p:nvSpPr>
          <p:cNvPr id="5248" name="Line 293"/>
          <p:cNvSpPr>
            <a:spLocks noChangeShapeType="1"/>
          </p:cNvSpPr>
          <p:nvPr/>
        </p:nvSpPr>
        <p:spPr bwMode="auto">
          <a:xfrm>
            <a:off x="3733800" y="4038600"/>
            <a:ext cx="3887788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49" name="Line 294"/>
          <p:cNvSpPr>
            <a:spLocks noChangeShapeType="1"/>
          </p:cNvSpPr>
          <p:nvPr/>
        </p:nvSpPr>
        <p:spPr bwMode="auto">
          <a:xfrm>
            <a:off x="7616825" y="2492375"/>
            <a:ext cx="1588" cy="1584325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50" name="Text Box 295"/>
          <p:cNvSpPr txBox="1">
            <a:spLocks noChangeArrowheads="1"/>
          </p:cNvSpPr>
          <p:nvPr/>
        </p:nvSpPr>
        <p:spPr bwMode="auto">
          <a:xfrm>
            <a:off x="3729038" y="3860800"/>
            <a:ext cx="7921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 +LN_RTU</a:t>
            </a:r>
          </a:p>
        </p:txBody>
      </p:sp>
      <p:grpSp>
        <p:nvGrpSpPr>
          <p:cNvPr id="29" name="Group 296"/>
          <p:cNvGrpSpPr>
            <a:grpSpLocks/>
          </p:cNvGrpSpPr>
          <p:nvPr/>
        </p:nvGrpSpPr>
        <p:grpSpPr bwMode="auto">
          <a:xfrm>
            <a:off x="6032500" y="3789363"/>
            <a:ext cx="647700" cy="182562"/>
            <a:chOff x="3800" y="2387"/>
            <a:chExt cx="408" cy="115"/>
          </a:xfrm>
        </p:grpSpPr>
        <p:sp>
          <p:nvSpPr>
            <p:cNvPr id="5278" name="AutoShape 297"/>
            <p:cNvSpPr>
              <a:spLocks noChangeArrowheads="1"/>
            </p:cNvSpPr>
            <p:nvPr/>
          </p:nvSpPr>
          <p:spPr bwMode="auto">
            <a:xfrm>
              <a:off x="3800" y="2387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79" name="Text Box 298"/>
            <p:cNvSpPr txBox="1">
              <a:spLocks noChangeArrowheads="1"/>
            </p:cNvSpPr>
            <p:nvPr/>
          </p:nvSpPr>
          <p:spPr bwMode="auto">
            <a:xfrm>
              <a:off x="3800" y="2387"/>
              <a:ext cx="40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 MC</a:t>
              </a:r>
            </a:p>
          </p:txBody>
        </p:sp>
      </p:grpSp>
      <p:sp>
        <p:nvSpPr>
          <p:cNvPr id="5252" name="Line 299"/>
          <p:cNvSpPr>
            <a:spLocks noChangeShapeType="1"/>
          </p:cNvSpPr>
          <p:nvPr/>
        </p:nvSpPr>
        <p:spPr bwMode="auto">
          <a:xfrm flipV="1">
            <a:off x="6176963" y="3498850"/>
            <a:ext cx="1587" cy="2921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0" name="Group 300"/>
          <p:cNvGrpSpPr>
            <a:grpSpLocks/>
          </p:cNvGrpSpPr>
          <p:nvPr/>
        </p:nvGrpSpPr>
        <p:grpSpPr bwMode="auto">
          <a:xfrm>
            <a:off x="6897688" y="3789363"/>
            <a:ext cx="647700" cy="182562"/>
            <a:chOff x="4345" y="2387"/>
            <a:chExt cx="408" cy="115"/>
          </a:xfrm>
        </p:grpSpPr>
        <p:sp>
          <p:nvSpPr>
            <p:cNvPr id="5276" name="AutoShape 301"/>
            <p:cNvSpPr>
              <a:spLocks noChangeArrowheads="1"/>
            </p:cNvSpPr>
            <p:nvPr/>
          </p:nvSpPr>
          <p:spPr bwMode="auto">
            <a:xfrm>
              <a:off x="4345" y="2387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77" name="Text Box 302"/>
            <p:cNvSpPr txBox="1">
              <a:spLocks noChangeArrowheads="1"/>
            </p:cNvSpPr>
            <p:nvPr/>
          </p:nvSpPr>
          <p:spPr bwMode="auto">
            <a:xfrm>
              <a:off x="4345" y="2387"/>
              <a:ext cx="40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 MC</a:t>
              </a:r>
            </a:p>
          </p:txBody>
        </p:sp>
      </p:grpSp>
      <p:sp>
        <p:nvSpPr>
          <p:cNvPr id="5254" name="Line 303"/>
          <p:cNvSpPr>
            <a:spLocks noChangeShapeType="1"/>
          </p:cNvSpPr>
          <p:nvPr/>
        </p:nvSpPr>
        <p:spPr bwMode="auto">
          <a:xfrm flipV="1">
            <a:off x="7040563" y="3571875"/>
            <a:ext cx="1587" cy="219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55" name="Line 304"/>
          <p:cNvSpPr>
            <a:spLocks noChangeShapeType="1"/>
          </p:cNvSpPr>
          <p:nvPr/>
        </p:nvSpPr>
        <p:spPr bwMode="auto">
          <a:xfrm flipV="1">
            <a:off x="6321425" y="3427413"/>
            <a:ext cx="1588" cy="14763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56" name="Line 305"/>
          <p:cNvSpPr>
            <a:spLocks noChangeShapeType="1"/>
          </p:cNvSpPr>
          <p:nvPr/>
        </p:nvSpPr>
        <p:spPr bwMode="auto">
          <a:xfrm flipH="1">
            <a:off x="6319838" y="3573463"/>
            <a:ext cx="722312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1" name="Group 306"/>
          <p:cNvGrpSpPr>
            <a:grpSpLocks/>
          </p:cNvGrpSpPr>
          <p:nvPr/>
        </p:nvGrpSpPr>
        <p:grpSpPr bwMode="auto">
          <a:xfrm>
            <a:off x="4016375" y="2708275"/>
            <a:ext cx="1295400" cy="182563"/>
            <a:chOff x="2530" y="1706"/>
            <a:chExt cx="816" cy="115"/>
          </a:xfrm>
        </p:grpSpPr>
        <p:sp>
          <p:nvSpPr>
            <p:cNvPr id="5274" name="AutoShape 307"/>
            <p:cNvSpPr>
              <a:spLocks noChangeArrowheads="1"/>
            </p:cNvSpPr>
            <p:nvPr/>
          </p:nvSpPr>
          <p:spPr bwMode="auto">
            <a:xfrm>
              <a:off x="2530" y="1706"/>
              <a:ext cx="817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75" name="Text Box 308"/>
            <p:cNvSpPr txBox="1">
              <a:spLocks noChangeArrowheads="1"/>
            </p:cNvSpPr>
            <p:nvPr/>
          </p:nvSpPr>
          <p:spPr bwMode="auto">
            <a:xfrm>
              <a:off x="2530" y="1706"/>
              <a:ext cx="81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SWITCH 100Mb</a:t>
              </a:r>
            </a:p>
          </p:txBody>
        </p:sp>
      </p:grpSp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5889625" y="2997200"/>
          <a:ext cx="5778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r:id="rId12" imgW="3943440" imgH="9210600" progId="">
                  <p:embed/>
                </p:oleObj>
              </mc:Choice>
              <mc:Fallback>
                <p:oleObj r:id="rId12" imgW="3943440" imgH="921060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25" y="2997200"/>
                        <a:ext cx="57785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58" name="Line 310"/>
          <p:cNvSpPr>
            <a:spLocks noChangeShapeType="1"/>
          </p:cNvSpPr>
          <p:nvPr/>
        </p:nvSpPr>
        <p:spPr bwMode="auto">
          <a:xfrm>
            <a:off x="5961063" y="2781300"/>
            <a:ext cx="1587" cy="2159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59" name="Line 311"/>
          <p:cNvSpPr>
            <a:spLocks noChangeShapeType="1"/>
          </p:cNvSpPr>
          <p:nvPr/>
        </p:nvSpPr>
        <p:spPr bwMode="auto">
          <a:xfrm>
            <a:off x="5313363" y="2781300"/>
            <a:ext cx="647700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60" name="Line 315"/>
          <p:cNvSpPr>
            <a:spLocks noChangeShapeType="1"/>
          </p:cNvSpPr>
          <p:nvPr/>
        </p:nvSpPr>
        <p:spPr bwMode="auto">
          <a:xfrm>
            <a:off x="2286000" y="2362200"/>
            <a:ext cx="1935163" cy="1588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61" name="Line 316"/>
          <p:cNvSpPr>
            <a:spLocks noChangeShapeType="1"/>
          </p:cNvSpPr>
          <p:nvPr/>
        </p:nvSpPr>
        <p:spPr bwMode="auto">
          <a:xfrm>
            <a:off x="5168900" y="2205038"/>
            <a:ext cx="1588" cy="503237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62" name="Line 317"/>
          <p:cNvSpPr>
            <a:spLocks noChangeShapeType="1"/>
          </p:cNvSpPr>
          <p:nvPr/>
        </p:nvSpPr>
        <p:spPr bwMode="auto">
          <a:xfrm>
            <a:off x="4191000" y="2362200"/>
            <a:ext cx="0" cy="381000"/>
          </a:xfrm>
          <a:prstGeom prst="line">
            <a:avLst/>
          </a:prstGeom>
          <a:noFill/>
          <a:ln w="381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53" name="Group 318"/>
          <p:cNvGrpSpPr>
            <a:grpSpLocks/>
          </p:cNvGrpSpPr>
          <p:nvPr/>
        </p:nvGrpSpPr>
        <p:grpSpPr bwMode="auto">
          <a:xfrm>
            <a:off x="6897688" y="2636838"/>
            <a:ext cx="647700" cy="338137"/>
            <a:chOff x="4345" y="1661"/>
            <a:chExt cx="408" cy="213"/>
          </a:xfrm>
        </p:grpSpPr>
        <p:sp>
          <p:nvSpPr>
            <p:cNvPr id="5272" name="AutoShape 319"/>
            <p:cNvSpPr>
              <a:spLocks noChangeArrowheads="1"/>
            </p:cNvSpPr>
            <p:nvPr/>
          </p:nvSpPr>
          <p:spPr bwMode="auto">
            <a:xfrm>
              <a:off x="4345" y="166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73" name="Text Box 320"/>
            <p:cNvSpPr txBox="1">
              <a:spLocks noChangeArrowheads="1"/>
            </p:cNvSpPr>
            <p:nvPr/>
          </p:nvSpPr>
          <p:spPr bwMode="auto">
            <a:xfrm>
              <a:off x="4345" y="1661"/>
              <a:ext cx="409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sp>
        <p:nvSpPr>
          <p:cNvPr id="5264" name="Line 321"/>
          <p:cNvSpPr>
            <a:spLocks noChangeShapeType="1"/>
          </p:cNvSpPr>
          <p:nvPr/>
        </p:nvSpPr>
        <p:spPr bwMode="auto">
          <a:xfrm flipH="1">
            <a:off x="6464300" y="3068638"/>
            <a:ext cx="722313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65" name="Line 322"/>
          <p:cNvSpPr>
            <a:spLocks noChangeShapeType="1"/>
          </p:cNvSpPr>
          <p:nvPr/>
        </p:nvSpPr>
        <p:spPr bwMode="auto">
          <a:xfrm flipV="1">
            <a:off x="7185025" y="2938463"/>
            <a:ext cx="1588" cy="13335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154" name="Group 323"/>
          <p:cNvGrpSpPr>
            <a:grpSpLocks/>
          </p:cNvGrpSpPr>
          <p:nvPr/>
        </p:nvGrpSpPr>
        <p:grpSpPr bwMode="auto">
          <a:xfrm>
            <a:off x="7924800" y="2057400"/>
            <a:ext cx="649288" cy="180975"/>
            <a:chOff x="5297" y="1071"/>
            <a:chExt cx="409" cy="114"/>
          </a:xfrm>
        </p:grpSpPr>
        <p:sp>
          <p:nvSpPr>
            <p:cNvPr id="5270" name="AutoShape 324"/>
            <p:cNvSpPr>
              <a:spLocks noChangeArrowheads="1"/>
            </p:cNvSpPr>
            <p:nvPr/>
          </p:nvSpPr>
          <p:spPr bwMode="auto">
            <a:xfrm>
              <a:off x="5297" y="107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71" name="Text Box 325"/>
            <p:cNvSpPr txBox="1">
              <a:spLocks noChangeArrowheads="1"/>
            </p:cNvSpPr>
            <p:nvPr/>
          </p:nvSpPr>
          <p:spPr bwMode="auto">
            <a:xfrm>
              <a:off x="5297" y="1071"/>
              <a:ext cx="409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grpSp>
        <p:nvGrpSpPr>
          <p:cNvPr id="5162" name="Group 326"/>
          <p:cNvGrpSpPr>
            <a:grpSpLocks/>
          </p:cNvGrpSpPr>
          <p:nvPr/>
        </p:nvGrpSpPr>
        <p:grpSpPr bwMode="auto">
          <a:xfrm>
            <a:off x="7543800" y="2362200"/>
            <a:ext cx="1295400" cy="327025"/>
            <a:chOff x="4889" y="1298"/>
            <a:chExt cx="1089" cy="206"/>
          </a:xfrm>
        </p:grpSpPr>
        <p:sp>
          <p:nvSpPr>
            <p:cNvPr id="5268" name="AutoShape 327"/>
            <p:cNvSpPr>
              <a:spLocks noChangeArrowheads="1"/>
            </p:cNvSpPr>
            <p:nvPr/>
          </p:nvSpPr>
          <p:spPr bwMode="auto">
            <a:xfrm>
              <a:off x="4889" y="1298"/>
              <a:ext cx="1089" cy="206"/>
            </a:xfrm>
            <a:prstGeom prst="roundRect">
              <a:avLst>
                <a:gd name="adj" fmla="val 481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69" name="Text Box 328"/>
            <p:cNvSpPr txBox="1">
              <a:spLocks noChangeArrowheads="1"/>
            </p:cNvSpPr>
            <p:nvPr/>
          </p:nvSpPr>
          <p:spPr bwMode="auto">
            <a:xfrm>
              <a:off x="4889" y="1298"/>
              <a:ext cx="1089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IEC60870-5-101 </a:t>
              </a:r>
              <a:br>
                <a:rPr lang="en-GB" sz="1000">
                  <a:latin typeface="Tahoma" pitchFamily="34" charset="0"/>
                </a:rPr>
              </a:br>
              <a:r>
                <a:rPr lang="en-GB" sz="1000">
                  <a:latin typeface="Tahoma" pitchFamily="34" charset="0"/>
                </a:rPr>
                <a:t>rented PTT lines, </a:t>
              </a:r>
            </a:p>
          </p:txBody>
        </p:sp>
      </p:grpSp>
      <p:sp>
        <p:nvSpPr>
          <p:cNvPr id="231" name="Rectangle 230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Rectangle 231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5" descr="https://mail.google.com/mail/?ui=2&amp;ik=8434e90392&amp;view=att&amp;th=126bd89d54b9879e&amp;attid=0.2&amp;disp=inline&amp;zw"/>
          <p:cNvSpPr>
            <a:spLocks noChangeAspect="1" noChangeArrowheads="1"/>
          </p:cNvSpPr>
          <p:nvPr/>
        </p:nvSpPr>
        <p:spPr bwMode="auto">
          <a:xfrm>
            <a:off x="538163" y="781050"/>
            <a:ext cx="8067675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67" name="AutoShape 7" descr="https://mail.google.com/mail/?ui=2&amp;ik=8434e90392&amp;view=att&amp;th=126bd89d54b9879e&amp;attid=0.2&amp;disp=inline&amp;zw"/>
          <p:cNvSpPr>
            <a:spLocks noChangeAspect="1" noChangeArrowheads="1"/>
          </p:cNvSpPr>
          <p:nvPr/>
        </p:nvSpPr>
        <p:spPr bwMode="auto">
          <a:xfrm>
            <a:off x="538163" y="781050"/>
            <a:ext cx="8067675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686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5" descr="C81A2D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0"/>
            <a:ext cx="5029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4" descr="2FB3BA2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50260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4" descr="703D25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3581400" y="1828800"/>
          <a:ext cx="792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r:id="rId3" imgW="3352680" imgH="2552760" progId="">
                  <p:embed/>
                </p:oleObj>
              </mc:Choice>
              <mc:Fallback>
                <p:oleObj r:id="rId3" imgW="3352680" imgH="2552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28800"/>
                        <a:ext cx="792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7467600" y="28956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r:id="rId5" imgW="1590840" imgH="2266920" progId="">
                  <p:embed/>
                </p:oleObj>
              </mc:Choice>
              <mc:Fallback>
                <p:oleObj r:id="rId5" imgW="1590840" imgH="22669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8956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11"/>
          <p:cNvSpPr txBox="1">
            <a:spLocks noChangeArrowheads="1"/>
          </p:cNvSpPr>
          <p:nvPr/>
        </p:nvSpPr>
        <p:spPr bwMode="auto">
          <a:xfrm>
            <a:off x="5257800" y="1600200"/>
            <a:ext cx="32575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COMMAND RP – ELECTROCOMMAND (EK)</a:t>
            </a:r>
          </a:p>
        </p:txBody>
      </p:sp>
      <p:sp>
        <p:nvSpPr>
          <p:cNvPr id="6153" name="Line 13"/>
          <p:cNvSpPr>
            <a:spLocks noChangeShapeType="1"/>
          </p:cNvSpPr>
          <p:nvPr/>
        </p:nvSpPr>
        <p:spPr bwMode="auto">
          <a:xfrm>
            <a:off x="1676400" y="2514600"/>
            <a:ext cx="49530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4" name="Text Box 14"/>
          <p:cNvSpPr txBox="1">
            <a:spLocks noChangeArrowheads="1"/>
          </p:cNvSpPr>
          <p:nvPr/>
        </p:nvSpPr>
        <p:spPr bwMode="auto">
          <a:xfrm>
            <a:off x="7086600" y="5921375"/>
            <a:ext cx="1433513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110kV facility  </a:t>
            </a:r>
            <a:r>
              <a:rPr lang="sr-Latn-CS" sz="1000" b="1">
                <a:latin typeface="Tahoma" pitchFamily="34" charset="0"/>
              </a:rPr>
              <a:t>10 IED-ova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6155" name="Text Box 15"/>
          <p:cNvSpPr txBox="1">
            <a:spLocks noChangeArrowheads="1"/>
          </p:cNvSpPr>
          <p:nvPr/>
        </p:nvSpPr>
        <p:spPr bwMode="auto">
          <a:xfrm>
            <a:off x="2362200" y="1676400"/>
            <a:ext cx="12382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MMI Terminal 2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6156" name="Text Box 44"/>
          <p:cNvSpPr txBox="1">
            <a:spLocks noChangeArrowheads="1"/>
          </p:cNvSpPr>
          <p:nvPr/>
        </p:nvSpPr>
        <p:spPr bwMode="auto">
          <a:xfrm>
            <a:off x="838200" y="1806575"/>
            <a:ext cx="10668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OPERATIONAL WORK PLACE</a:t>
            </a:r>
          </a:p>
        </p:txBody>
      </p:sp>
      <p:sp>
        <p:nvSpPr>
          <p:cNvPr id="6157" name="Text Box 73"/>
          <p:cNvSpPr txBox="1">
            <a:spLocks noChangeArrowheads="1"/>
          </p:cNvSpPr>
          <p:nvPr/>
        </p:nvSpPr>
        <p:spPr bwMode="auto">
          <a:xfrm>
            <a:off x="7924800" y="2895600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6158" name="Text Box 76"/>
          <p:cNvSpPr txBox="1">
            <a:spLocks noChangeArrowheads="1"/>
          </p:cNvSpPr>
          <p:nvPr/>
        </p:nvSpPr>
        <p:spPr bwMode="auto">
          <a:xfrm>
            <a:off x="5867400" y="3505200"/>
            <a:ext cx="6731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RTL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6159" name="Text Box 77"/>
          <p:cNvSpPr txBox="1">
            <a:spLocks noChangeArrowheads="1"/>
          </p:cNvSpPr>
          <p:nvPr/>
        </p:nvSpPr>
        <p:spPr bwMode="auto">
          <a:xfrm>
            <a:off x="3810000" y="2133600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printer</a:t>
            </a:r>
          </a:p>
        </p:txBody>
      </p:sp>
      <p:grpSp>
        <p:nvGrpSpPr>
          <p:cNvPr id="2" name="Group 80"/>
          <p:cNvGrpSpPr>
            <a:grpSpLocks/>
          </p:cNvGrpSpPr>
          <p:nvPr/>
        </p:nvGrpSpPr>
        <p:grpSpPr bwMode="auto">
          <a:xfrm>
            <a:off x="457200" y="5181600"/>
            <a:ext cx="304800" cy="533400"/>
            <a:chOff x="262" y="3068"/>
            <a:chExt cx="360" cy="545"/>
          </a:xfrm>
        </p:grpSpPr>
        <p:sp>
          <p:nvSpPr>
            <p:cNvPr id="42641" name="AutoShape 81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642" name="Text Box 82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6161" name="Line 86"/>
          <p:cNvSpPr>
            <a:spLocks noChangeShapeType="1"/>
          </p:cNvSpPr>
          <p:nvPr/>
        </p:nvSpPr>
        <p:spPr bwMode="auto">
          <a:xfrm>
            <a:off x="6858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2" name="Line 87"/>
          <p:cNvSpPr>
            <a:spLocks noChangeShapeType="1"/>
          </p:cNvSpPr>
          <p:nvPr/>
        </p:nvSpPr>
        <p:spPr bwMode="auto">
          <a:xfrm flipH="1">
            <a:off x="1219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3" name="Line 89"/>
          <p:cNvSpPr>
            <a:spLocks noChangeShapeType="1"/>
          </p:cNvSpPr>
          <p:nvPr/>
        </p:nvSpPr>
        <p:spPr bwMode="auto">
          <a:xfrm flipV="1">
            <a:off x="533400" y="4724400"/>
            <a:ext cx="2209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4" name="Line 147"/>
          <p:cNvSpPr>
            <a:spLocks noChangeShapeType="1"/>
          </p:cNvSpPr>
          <p:nvPr/>
        </p:nvSpPr>
        <p:spPr bwMode="auto">
          <a:xfrm flipV="1">
            <a:off x="2286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5" name="Line 154"/>
          <p:cNvSpPr>
            <a:spLocks noChangeShapeType="1"/>
          </p:cNvSpPr>
          <p:nvPr/>
        </p:nvSpPr>
        <p:spPr bwMode="auto">
          <a:xfrm>
            <a:off x="2895600" y="4419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6" name="Line 156"/>
          <p:cNvSpPr>
            <a:spLocks noChangeShapeType="1"/>
          </p:cNvSpPr>
          <p:nvPr/>
        </p:nvSpPr>
        <p:spPr bwMode="auto">
          <a:xfrm>
            <a:off x="6858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7" name="Text Box 157"/>
          <p:cNvSpPr txBox="1">
            <a:spLocks noChangeArrowheads="1"/>
          </p:cNvSpPr>
          <p:nvPr/>
        </p:nvSpPr>
        <p:spPr bwMode="auto">
          <a:xfrm>
            <a:off x="304800" y="4397375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 61850</a:t>
            </a:r>
          </a:p>
        </p:txBody>
      </p:sp>
      <p:sp>
        <p:nvSpPr>
          <p:cNvPr id="6168" name="Line 160"/>
          <p:cNvSpPr>
            <a:spLocks noChangeShapeType="1"/>
          </p:cNvSpPr>
          <p:nvPr/>
        </p:nvSpPr>
        <p:spPr bwMode="auto">
          <a:xfrm>
            <a:off x="30480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9" name="Line 174"/>
          <p:cNvSpPr>
            <a:spLocks noChangeShapeType="1"/>
          </p:cNvSpPr>
          <p:nvPr/>
        </p:nvSpPr>
        <p:spPr bwMode="auto">
          <a:xfrm>
            <a:off x="533400" y="4724400"/>
            <a:ext cx="0" cy="457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0" name="Line 175"/>
          <p:cNvSpPr>
            <a:spLocks noChangeShapeType="1"/>
          </p:cNvSpPr>
          <p:nvPr/>
        </p:nvSpPr>
        <p:spPr bwMode="auto">
          <a:xfrm>
            <a:off x="228600" y="63246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1" name="Line 216"/>
          <p:cNvSpPr>
            <a:spLocks noChangeShapeType="1"/>
          </p:cNvSpPr>
          <p:nvPr/>
        </p:nvSpPr>
        <p:spPr bwMode="auto">
          <a:xfrm flipH="1">
            <a:off x="1752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2" name="Line 217"/>
          <p:cNvSpPr>
            <a:spLocks noChangeShapeType="1"/>
          </p:cNvSpPr>
          <p:nvPr/>
        </p:nvSpPr>
        <p:spPr bwMode="auto">
          <a:xfrm>
            <a:off x="22860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3" name="Line 236"/>
          <p:cNvSpPr>
            <a:spLocks noChangeShapeType="1"/>
          </p:cNvSpPr>
          <p:nvPr/>
        </p:nvSpPr>
        <p:spPr bwMode="auto">
          <a:xfrm flipH="1">
            <a:off x="38100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4" name="Line 254"/>
          <p:cNvSpPr>
            <a:spLocks noChangeShapeType="1"/>
          </p:cNvSpPr>
          <p:nvPr/>
        </p:nvSpPr>
        <p:spPr bwMode="auto">
          <a:xfrm>
            <a:off x="1066800" y="4876800"/>
            <a:ext cx="0" cy="3143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5" name="Line 255"/>
          <p:cNvSpPr>
            <a:spLocks noChangeShapeType="1"/>
          </p:cNvSpPr>
          <p:nvPr/>
        </p:nvSpPr>
        <p:spPr bwMode="auto">
          <a:xfrm>
            <a:off x="12192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6" name="Line 256"/>
          <p:cNvSpPr>
            <a:spLocks noChangeShapeType="1"/>
          </p:cNvSpPr>
          <p:nvPr/>
        </p:nvSpPr>
        <p:spPr bwMode="auto">
          <a:xfrm flipH="1">
            <a:off x="1600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7" name="Line 257"/>
          <p:cNvSpPr>
            <a:spLocks noChangeShapeType="1"/>
          </p:cNvSpPr>
          <p:nvPr/>
        </p:nvSpPr>
        <p:spPr bwMode="auto">
          <a:xfrm>
            <a:off x="17526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8" name="Line 258"/>
          <p:cNvSpPr>
            <a:spLocks noChangeShapeType="1"/>
          </p:cNvSpPr>
          <p:nvPr/>
        </p:nvSpPr>
        <p:spPr bwMode="auto">
          <a:xfrm>
            <a:off x="2133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9" name="Line 259"/>
          <p:cNvSpPr>
            <a:spLocks noChangeShapeType="1"/>
          </p:cNvSpPr>
          <p:nvPr/>
        </p:nvSpPr>
        <p:spPr bwMode="auto">
          <a:xfrm>
            <a:off x="2362200" y="4886325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0" name="Line 260"/>
          <p:cNvSpPr>
            <a:spLocks noChangeShapeType="1"/>
          </p:cNvSpPr>
          <p:nvPr/>
        </p:nvSpPr>
        <p:spPr bwMode="auto">
          <a:xfrm>
            <a:off x="2743200" y="4876800"/>
            <a:ext cx="0" cy="29845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1" name="Line 261"/>
          <p:cNvSpPr>
            <a:spLocks noChangeShapeType="1"/>
          </p:cNvSpPr>
          <p:nvPr/>
        </p:nvSpPr>
        <p:spPr bwMode="auto">
          <a:xfrm>
            <a:off x="6248400" y="3048000"/>
            <a:ext cx="9906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2" name="Line 262"/>
          <p:cNvSpPr>
            <a:spLocks noChangeShapeType="1"/>
          </p:cNvSpPr>
          <p:nvPr/>
        </p:nvSpPr>
        <p:spPr bwMode="auto">
          <a:xfrm flipH="1">
            <a:off x="3962400" y="3962400"/>
            <a:ext cx="0" cy="1219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3" name="Line 271"/>
          <p:cNvSpPr>
            <a:spLocks noChangeShapeType="1"/>
          </p:cNvSpPr>
          <p:nvPr/>
        </p:nvSpPr>
        <p:spPr bwMode="auto">
          <a:xfrm>
            <a:off x="228600" y="45720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4" name="Line 274"/>
          <p:cNvSpPr>
            <a:spLocks noChangeShapeType="1"/>
          </p:cNvSpPr>
          <p:nvPr/>
        </p:nvSpPr>
        <p:spPr bwMode="auto">
          <a:xfrm>
            <a:off x="2743200" y="3886200"/>
            <a:ext cx="0" cy="838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5" name="Line 277"/>
          <p:cNvSpPr>
            <a:spLocks noChangeShapeType="1"/>
          </p:cNvSpPr>
          <p:nvPr/>
        </p:nvSpPr>
        <p:spPr bwMode="auto">
          <a:xfrm>
            <a:off x="1676400" y="25146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257800" y="2743200"/>
          <a:ext cx="96837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r:id="rId7" imgW="3943440" imgH="9210600" progId="">
                  <p:embed/>
                </p:oleObj>
              </mc:Choice>
              <mc:Fallback>
                <p:oleObj r:id="rId7" imgW="3943440" imgH="92106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743200"/>
                        <a:ext cx="968375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6" name="Line 304"/>
          <p:cNvSpPr>
            <a:spLocks noChangeShapeType="1"/>
          </p:cNvSpPr>
          <p:nvPr/>
        </p:nvSpPr>
        <p:spPr bwMode="auto">
          <a:xfrm>
            <a:off x="2209800" y="2209800"/>
            <a:ext cx="0" cy="609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7" name="Line 306"/>
          <p:cNvSpPr>
            <a:spLocks noChangeShapeType="1"/>
          </p:cNvSpPr>
          <p:nvPr/>
        </p:nvSpPr>
        <p:spPr bwMode="auto">
          <a:xfrm>
            <a:off x="609600" y="2590800"/>
            <a:ext cx="1447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8" name="Line 308"/>
          <p:cNvSpPr>
            <a:spLocks noChangeShapeType="1"/>
          </p:cNvSpPr>
          <p:nvPr/>
        </p:nvSpPr>
        <p:spPr bwMode="auto">
          <a:xfrm>
            <a:off x="2057400" y="2590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9" name="Rectangle 32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Block diagram</a:t>
            </a:r>
            <a:r>
              <a:rPr lang="en-US" b="1" smtClean="0"/>
              <a:t> </a:t>
            </a:r>
            <a:r>
              <a:rPr lang="en-US" smtClean="0"/>
              <a:t>Substation</a:t>
            </a:r>
            <a:r>
              <a:rPr lang="sr-Latn-CS" smtClean="0"/>
              <a:t> Rudnik 3</a:t>
            </a:r>
            <a:endParaRPr lang="en-US" smtClean="0"/>
          </a:p>
        </p:txBody>
      </p:sp>
      <p:graphicFrame>
        <p:nvGraphicFramePr>
          <p:cNvPr id="6149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2057400" y="3678238"/>
          <a:ext cx="9906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r:id="rId9" imgW="9405396" imgH="906435" progId="Visio.Drawing.11">
                  <p:embed/>
                </p:oleObj>
              </mc:Choice>
              <mc:Fallback>
                <p:oleObj r:id="rId9" imgW="9405396" imgH="9064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78238"/>
                        <a:ext cx="99060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322"/>
          <p:cNvGrpSpPr>
            <a:grpSpLocks noChangeAspect="1"/>
          </p:cNvGrpSpPr>
          <p:nvPr/>
        </p:nvGrpSpPr>
        <p:grpSpPr bwMode="auto">
          <a:xfrm>
            <a:off x="1905000" y="2819400"/>
            <a:ext cx="406400" cy="838200"/>
            <a:chOff x="2160" y="1260"/>
            <a:chExt cx="2880" cy="5940"/>
          </a:xfrm>
        </p:grpSpPr>
        <p:sp>
          <p:nvSpPr>
            <p:cNvPr id="42533" name="AutoShape 323"/>
            <p:cNvSpPr>
              <a:spLocks noChangeAspect="1" noChangeArrowheads="1"/>
            </p:cNvSpPr>
            <p:nvPr/>
          </p:nvSpPr>
          <p:spPr bwMode="auto">
            <a:xfrm>
              <a:off x="2160" y="1260"/>
              <a:ext cx="2880" cy="59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24"/>
            <p:cNvGrpSpPr>
              <a:grpSpLocks/>
            </p:cNvGrpSpPr>
            <p:nvPr/>
          </p:nvGrpSpPr>
          <p:grpSpPr bwMode="auto">
            <a:xfrm>
              <a:off x="2319" y="1361"/>
              <a:ext cx="2653" cy="5669"/>
              <a:chOff x="2319" y="1361"/>
              <a:chExt cx="2653" cy="5669"/>
            </a:xfrm>
          </p:grpSpPr>
          <p:sp>
            <p:nvSpPr>
              <p:cNvPr id="42535" name="Freeform 325"/>
              <p:cNvSpPr>
                <a:spLocks/>
              </p:cNvSpPr>
              <p:nvPr/>
            </p:nvSpPr>
            <p:spPr bwMode="auto">
              <a:xfrm>
                <a:off x="2319" y="1361"/>
                <a:ext cx="2653" cy="5669"/>
              </a:xfrm>
              <a:custGeom>
                <a:avLst/>
                <a:gdLst>
                  <a:gd name="T0" fmla="*/ 2624 w 2653"/>
                  <a:gd name="T1" fmla="*/ 5669 h 5669"/>
                  <a:gd name="T2" fmla="*/ 2639 w 2653"/>
                  <a:gd name="T3" fmla="*/ 5653 h 5669"/>
                  <a:gd name="T4" fmla="*/ 2639 w 2653"/>
                  <a:gd name="T5" fmla="*/ 5653 h 5669"/>
                  <a:gd name="T6" fmla="*/ 2653 w 2653"/>
                  <a:gd name="T7" fmla="*/ 5653 h 5669"/>
                  <a:gd name="T8" fmla="*/ 2653 w 2653"/>
                  <a:gd name="T9" fmla="*/ 5653 h 5669"/>
                  <a:gd name="T10" fmla="*/ 2653 w 2653"/>
                  <a:gd name="T11" fmla="*/ 5637 h 5669"/>
                  <a:gd name="T12" fmla="*/ 2653 w 2653"/>
                  <a:gd name="T13" fmla="*/ 5637 h 5669"/>
                  <a:gd name="T14" fmla="*/ 2653 w 2653"/>
                  <a:gd name="T15" fmla="*/ 5637 h 5669"/>
                  <a:gd name="T16" fmla="*/ 2653 w 2653"/>
                  <a:gd name="T17" fmla="*/ 32 h 5669"/>
                  <a:gd name="T18" fmla="*/ 2653 w 2653"/>
                  <a:gd name="T19" fmla="*/ 32 h 5669"/>
                  <a:gd name="T20" fmla="*/ 2653 w 2653"/>
                  <a:gd name="T21" fmla="*/ 16 h 5669"/>
                  <a:gd name="T22" fmla="*/ 2653 w 2653"/>
                  <a:gd name="T23" fmla="*/ 16 h 5669"/>
                  <a:gd name="T24" fmla="*/ 2653 w 2653"/>
                  <a:gd name="T25" fmla="*/ 16 h 5669"/>
                  <a:gd name="T26" fmla="*/ 2639 w 2653"/>
                  <a:gd name="T27" fmla="*/ 0 h 5669"/>
                  <a:gd name="T28" fmla="*/ 2639 w 2653"/>
                  <a:gd name="T29" fmla="*/ 0 h 5669"/>
                  <a:gd name="T30" fmla="*/ 2639 w 2653"/>
                  <a:gd name="T31" fmla="*/ 0 h 5669"/>
                  <a:gd name="T32" fmla="*/ 2624 w 2653"/>
                  <a:gd name="T33" fmla="*/ 0 h 5669"/>
                  <a:gd name="T34" fmla="*/ 29 w 2653"/>
                  <a:gd name="T35" fmla="*/ 0 h 5669"/>
                  <a:gd name="T36" fmla="*/ 29 w 2653"/>
                  <a:gd name="T37" fmla="*/ 0 h 5669"/>
                  <a:gd name="T38" fmla="*/ 29 w 2653"/>
                  <a:gd name="T39" fmla="*/ 0 h 5669"/>
                  <a:gd name="T40" fmla="*/ 15 w 2653"/>
                  <a:gd name="T41" fmla="*/ 0 h 5669"/>
                  <a:gd name="T42" fmla="*/ 15 w 2653"/>
                  <a:gd name="T43" fmla="*/ 16 h 5669"/>
                  <a:gd name="T44" fmla="*/ 15 w 2653"/>
                  <a:gd name="T45" fmla="*/ 16 h 5669"/>
                  <a:gd name="T46" fmla="*/ 0 w 2653"/>
                  <a:gd name="T47" fmla="*/ 16 h 5669"/>
                  <a:gd name="T48" fmla="*/ 0 w 2653"/>
                  <a:gd name="T49" fmla="*/ 32 h 5669"/>
                  <a:gd name="T50" fmla="*/ 0 w 2653"/>
                  <a:gd name="T51" fmla="*/ 5621 h 5669"/>
                  <a:gd name="T52" fmla="*/ 0 w 2653"/>
                  <a:gd name="T53" fmla="*/ 5637 h 5669"/>
                  <a:gd name="T54" fmla="*/ 15 w 2653"/>
                  <a:gd name="T55" fmla="*/ 5637 h 5669"/>
                  <a:gd name="T56" fmla="*/ 15 w 2653"/>
                  <a:gd name="T57" fmla="*/ 5653 h 5669"/>
                  <a:gd name="T58" fmla="*/ 15 w 2653"/>
                  <a:gd name="T59" fmla="*/ 5653 h 5669"/>
                  <a:gd name="T60" fmla="*/ 15 w 2653"/>
                  <a:gd name="T61" fmla="*/ 5653 h 5669"/>
                  <a:gd name="T62" fmla="*/ 29 w 2653"/>
                  <a:gd name="T63" fmla="*/ 5653 h 5669"/>
                  <a:gd name="T64" fmla="*/ 29 w 2653"/>
                  <a:gd name="T65" fmla="*/ 5653 h 5669"/>
                  <a:gd name="T66" fmla="*/ 43 w 2653"/>
                  <a:gd name="T67" fmla="*/ 5669 h 56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53"/>
                  <a:gd name="T103" fmla="*/ 0 h 5669"/>
                  <a:gd name="T104" fmla="*/ 2653 w 2653"/>
                  <a:gd name="T105" fmla="*/ 5669 h 56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53" h="5669">
                    <a:moveTo>
                      <a:pt x="2624" y="5669"/>
                    </a:moveTo>
                    <a:lnTo>
                      <a:pt x="2624" y="5669"/>
                    </a:lnTo>
                    <a:lnTo>
                      <a:pt x="2639" y="5653"/>
                    </a:lnTo>
                    <a:lnTo>
                      <a:pt x="2653" y="5653"/>
                    </a:lnTo>
                    <a:lnTo>
                      <a:pt x="2653" y="5637"/>
                    </a:lnTo>
                    <a:lnTo>
                      <a:pt x="2653" y="5621"/>
                    </a:lnTo>
                    <a:lnTo>
                      <a:pt x="2653" y="32"/>
                    </a:lnTo>
                    <a:lnTo>
                      <a:pt x="2653" y="16"/>
                    </a:lnTo>
                    <a:lnTo>
                      <a:pt x="2653" y="0"/>
                    </a:lnTo>
                    <a:lnTo>
                      <a:pt x="2639" y="0"/>
                    </a:lnTo>
                    <a:lnTo>
                      <a:pt x="2624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5621"/>
                    </a:lnTo>
                    <a:lnTo>
                      <a:pt x="0" y="5637"/>
                    </a:lnTo>
                    <a:lnTo>
                      <a:pt x="15" y="5637"/>
                    </a:lnTo>
                    <a:lnTo>
                      <a:pt x="15" y="5653"/>
                    </a:lnTo>
                    <a:lnTo>
                      <a:pt x="29" y="5653"/>
                    </a:lnTo>
                    <a:lnTo>
                      <a:pt x="29" y="5669"/>
                    </a:lnTo>
                    <a:lnTo>
                      <a:pt x="43" y="5669"/>
                    </a:lnTo>
                    <a:lnTo>
                      <a:pt x="2624" y="5669"/>
                    </a:lnTo>
                    <a:close/>
                  </a:path>
                </a:pathLst>
              </a:custGeom>
              <a:solidFill>
                <a:srgbClr val="FAF8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6" name="Freeform 326"/>
              <p:cNvSpPr>
                <a:spLocks/>
              </p:cNvSpPr>
              <p:nvPr/>
            </p:nvSpPr>
            <p:spPr bwMode="auto">
              <a:xfrm>
                <a:off x="2319" y="1361"/>
                <a:ext cx="2653" cy="5669"/>
              </a:xfrm>
              <a:custGeom>
                <a:avLst/>
                <a:gdLst>
                  <a:gd name="T0" fmla="*/ 2624 w 2653"/>
                  <a:gd name="T1" fmla="*/ 5669 h 5669"/>
                  <a:gd name="T2" fmla="*/ 2639 w 2653"/>
                  <a:gd name="T3" fmla="*/ 5653 h 5669"/>
                  <a:gd name="T4" fmla="*/ 2639 w 2653"/>
                  <a:gd name="T5" fmla="*/ 5653 h 5669"/>
                  <a:gd name="T6" fmla="*/ 2653 w 2653"/>
                  <a:gd name="T7" fmla="*/ 5653 h 5669"/>
                  <a:gd name="T8" fmla="*/ 2653 w 2653"/>
                  <a:gd name="T9" fmla="*/ 5653 h 5669"/>
                  <a:gd name="T10" fmla="*/ 2653 w 2653"/>
                  <a:gd name="T11" fmla="*/ 5637 h 5669"/>
                  <a:gd name="T12" fmla="*/ 2653 w 2653"/>
                  <a:gd name="T13" fmla="*/ 5637 h 5669"/>
                  <a:gd name="T14" fmla="*/ 2653 w 2653"/>
                  <a:gd name="T15" fmla="*/ 5637 h 5669"/>
                  <a:gd name="T16" fmla="*/ 2653 w 2653"/>
                  <a:gd name="T17" fmla="*/ 32 h 5669"/>
                  <a:gd name="T18" fmla="*/ 2653 w 2653"/>
                  <a:gd name="T19" fmla="*/ 32 h 5669"/>
                  <a:gd name="T20" fmla="*/ 2653 w 2653"/>
                  <a:gd name="T21" fmla="*/ 16 h 5669"/>
                  <a:gd name="T22" fmla="*/ 2653 w 2653"/>
                  <a:gd name="T23" fmla="*/ 16 h 5669"/>
                  <a:gd name="T24" fmla="*/ 2653 w 2653"/>
                  <a:gd name="T25" fmla="*/ 16 h 5669"/>
                  <a:gd name="T26" fmla="*/ 2639 w 2653"/>
                  <a:gd name="T27" fmla="*/ 0 h 5669"/>
                  <a:gd name="T28" fmla="*/ 2639 w 2653"/>
                  <a:gd name="T29" fmla="*/ 0 h 5669"/>
                  <a:gd name="T30" fmla="*/ 2639 w 2653"/>
                  <a:gd name="T31" fmla="*/ 0 h 5669"/>
                  <a:gd name="T32" fmla="*/ 2624 w 2653"/>
                  <a:gd name="T33" fmla="*/ 0 h 5669"/>
                  <a:gd name="T34" fmla="*/ 29 w 2653"/>
                  <a:gd name="T35" fmla="*/ 0 h 5669"/>
                  <a:gd name="T36" fmla="*/ 29 w 2653"/>
                  <a:gd name="T37" fmla="*/ 0 h 5669"/>
                  <a:gd name="T38" fmla="*/ 29 w 2653"/>
                  <a:gd name="T39" fmla="*/ 0 h 5669"/>
                  <a:gd name="T40" fmla="*/ 15 w 2653"/>
                  <a:gd name="T41" fmla="*/ 0 h 5669"/>
                  <a:gd name="T42" fmla="*/ 15 w 2653"/>
                  <a:gd name="T43" fmla="*/ 16 h 5669"/>
                  <a:gd name="T44" fmla="*/ 15 w 2653"/>
                  <a:gd name="T45" fmla="*/ 16 h 5669"/>
                  <a:gd name="T46" fmla="*/ 0 w 2653"/>
                  <a:gd name="T47" fmla="*/ 16 h 5669"/>
                  <a:gd name="T48" fmla="*/ 0 w 2653"/>
                  <a:gd name="T49" fmla="*/ 32 h 5669"/>
                  <a:gd name="T50" fmla="*/ 0 w 2653"/>
                  <a:gd name="T51" fmla="*/ 5621 h 5669"/>
                  <a:gd name="T52" fmla="*/ 0 w 2653"/>
                  <a:gd name="T53" fmla="*/ 5637 h 5669"/>
                  <a:gd name="T54" fmla="*/ 15 w 2653"/>
                  <a:gd name="T55" fmla="*/ 5637 h 5669"/>
                  <a:gd name="T56" fmla="*/ 15 w 2653"/>
                  <a:gd name="T57" fmla="*/ 5653 h 5669"/>
                  <a:gd name="T58" fmla="*/ 15 w 2653"/>
                  <a:gd name="T59" fmla="*/ 5653 h 5669"/>
                  <a:gd name="T60" fmla="*/ 15 w 2653"/>
                  <a:gd name="T61" fmla="*/ 5653 h 5669"/>
                  <a:gd name="T62" fmla="*/ 29 w 2653"/>
                  <a:gd name="T63" fmla="*/ 5653 h 5669"/>
                  <a:gd name="T64" fmla="*/ 29 w 2653"/>
                  <a:gd name="T65" fmla="*/ 5653 h 5669"/>
                  <a:gd name="T66" fmla="*/ 43 w 2653"/>
                  <a:gd name="T67" fmla="*/ 5669 h 56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53"/>
                  <a:gd name="T103" fmla="*/ 0 h 5669"/>
                  <a:gd name="T104" fmla="*/ 2653 w 2653"/>
                  <a:gd name="T105" fmla="*/ 5669 h 56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53" h="5669">
                    <a:moveTo>
                      <a:pt x="2624" y="5669"/>
                    </a:moveTo>
                    <a:lnTo>
                      <a:pt x="2624" y="5669"/>
                    </a:lnTo>
                    <a:lnTo>
                      <a:pt x="2639" y="5653"/>
                    </a:lnTo>
                    <a:lnTo>
                      <a:pt x="2653" y="5653"/>
                    </a:lnTo>
                    <a:lnTo>
                      <a:pt x="2653" y="5637"/>
                    </a:lnTo>
                    <a:lnTo>
                      <a:pt x="2653" y="5621"/>
                    </a:lnTo>
                    <a:lnTo>
                      <a:pt x="2653" y="32"/>
                    </a:lnTo>
                    <a:lnTo>
                      <a:pt x="2653" y="16"/>
                    </a:lnTo>
                    <a:lnTo>
                      <a:pt x="2653" y="0"/>
                    </a:lnTo>
                    <a:lnTo>
                      <a:pt x="2639" y="0"/>
                    </a:lnTo>
                    <a:lnTo>
                      <a:pt x="2624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5621"/>
                    </a:lnTo>
                    <a:lnTo>
                      <a:pt x="0" y="5637"/>
                    </a:lnTo>
                    <a:lnTo>
                      <a:pt x="15" y="5637"/>
                    </a:lnTo>
                    <a:lnTo>
                      <a:pt x="15" y="5653"/>
                    </a:lnTo>
                    <a:lnTo>
                      <a:pt x="29" y="5653"/>
                    </a:lnTo>
                    <a:lnTo>
                      <a:pt x="29" y="5669"/>
                    </a:lnTo>
                    <a:lnTo>
                      <a:pt x="43" y="5669"/>
                    </a:lnTo>
                    <a:lnTo>
                      <a:pt x="2624" y="566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7" name="Freeform 327"/>
              <p:cNvSpPr>
                <a:spLocks/>
              </p:cNvSpPr>
              <p:nvPr/>
            </p:nvSpPr>
            <p:spPr bwMode="auto">
              <a:xfrm>
                <a:off x="2520" y="1440"/>
                <a:ext cx="1993" cy="5023"/>
              </a:xfrm>
              <a:custGeom>
                <a:avLst/>
                <a:gdLst>
                  <a:gd name="T0" fmla="*/ 1964 w 1993"/>
                  <a:gd name="T1" fmla="*/ 5023 h 5023"/>
                  <a:gd name="T2" fmla="*/ 1964 w 1993"/>
                  <a:gd name="T3" fmla="*/ 5023 h 5023"/>
                  <a:gd name="T4" fmla="*/ 1979 w 1993"/>
                  <a:gd name="T5" fmla="*/ 5023 h 5023"/>
                  <a:gd name="T6" fmla="*/ 1979 w 1993"/>
                  <a:gd name="T7" fmla="*/ 5007 h 5023"/>
                  <a:gd name="T8" fmla="*/ 1979 w 1993"/>
                  <a:gd name="T9" fmla="*/ 5007 h 5023"/>
                  <a:gd name="T10" fmla="*/ 1993 w 1993"/>
                  <a:gd name="T11" fmla="*/ 5007 h 5023"/>
                  <a:gd name="T12" fmla="*/ 1993 w 1993"/>
                  <a:gd name="T13" fmla="*/ 4991 h 5023"/>
                  <a:gd name="T14" fmla="*/ 1993 w 1993"/>
                  <a:gd name="T15" fmla="*/ 4991 h 5023"/>
                  <a:gd name="T16" fmla="*/ 1993 w 1993"/>
                  <a:gd name="T17" fmla="*/ 31 h 5023"/>
                  <a:gd name="T18" fmla="*/ 1993 w 1993"/>
                  <a:gd name="T19" fmla="*/ 16 h 5023"/>
                  <a:gd name="T20" fmla="*/ 1993 w 1993"/>
                  <a:gd name="T21" fmla="*/ 16 h 5023"/>
                  <a:gd name="T22" fmla="*/ 1993 w 1993"/>
                  <a:gd name="T23" fmla="*/ 16 h 5023"/>
                  <a:gd name="T24" fmla="*/ 1979 w 1993"/>
                  <a:gd name="T25" fmla="*/ 0 h 5023"/>
                  <a:gd name="T26" fmla="*/ 1979 w 1993"/>
                  <a:gd name="T27" fmla="*/ 0 h 5023"/>
                  <a:gd name="T28" fmla="*/ 1979 w 1993"/>
                  <a:gd name="T29" fmla="*/ 0 h 5023"/>
                  <a:gd name="T30" fmla="*/ 1964 w 1993"/>
                  <a:gd name="T31" fmla="*/ 0 h 5023"/>
                  <a:gd name="T32" fmla="*/ 1964 w 1993"/>
                  <a:gd name="T33" fmla="*/ 0 h 5023"/>
                  <a:gd name="T34" fmla="*/ 29 w 1993"/>
                  <a:gd name="T35" fmla="*/ 0 h 5023"/>
                  <a:gd name="T36" fmla="*/ 14 w 1993"/>
                  <a:gd name="T37" fmla="*/ 0 h 5023"/>
                  <a:gd name="T38" fmla="*/ 14 w 1993"/>
                  <a:gd name="T39" fmla="*/ 0 h 5023"/>
                  <a:gd name="T40" fmla="*/ 14 w 1993"/>
                  <a:gd name="T41" fmla="*/ 0 h 5023"/>
                  <a:gd name="T42" fmla="*/ 0 w 1993"/>
                  <a:gd name="T43" fmla="*/ 0 h 5023"/>
                  <a:gd name="T44" fmla="*/ 0 w 1993"/>
                  <a:gd name="T45" fmla="*/ 16 h 5023"/>
                  <a:gd name="T46" fmla="*/ 0 w 1993"/>
                  <a:gd name="T47" fmla="*/ 16 h 5023"/>
                  <a:gd name="T48" fmla="*/ 0 w 1993"/>
                  <a:gd name="T49" fmla="*/ 31 h 5023"/>
                  <a:gd name="T50" fmla="*/ 0 w 1993"/>
                  <a:gd name="T51" fmla="*/ 4991 h 5023"/>
                  <a:gd name="T52" fmla="*/ 0 w 1993"/>
                  <a:gd name="T53" fmla="*/ 4991 h 5023"/>
                  <a:gd name="T54" fmla="*/ 0 w 1993"/>
                  <a:gd name="T55" fmla="*/ 5007 h 5023"/>
                  <a:gd name="T56" fmla="*/ 0 w 1993"/>
                  <a:gd name="T57" fmla="*/ 5007 h 5023"/>
                  <a:gd name="T58" fmla="*/ 0 w 1993"/>
                  <a:gd name="T59" fmla="*/ 5007 h 5023"/>
                  <a:gd name="T60" fmla="*/ 14 w 1993"/>
                  <a:gd name="T61" fmla="*/ 5023 h 5023"/>
                  <a:gd name="T62" fmla="*/ 14 w 1993"/>
                  <a:gd name="T63" fmla="*/ 5023 h 5023"/>
                  <a:gd name="T64" fmla="*/ 29 w 1993"/>
                  <a:gd name="T65" fmla="*/ 5023 h 5023"/>
                  <a:gd name="T66" fmla="*/ 29 w 1993"/>
                  <a:gd name="T67" fmla="*/ 5023 h 502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3"/>
                  <a:gd name="T103" fmla="*/ 0 h 5023"/>
                  <a:gd name="T104" fmla="*/ 1993 w 1993"/>
                  <a:gd name="T105" fmla="*/ 5023 h 502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3" h="5023">
                    <a:moveTo>
                      <a:pt x="1964" y="5023"/>
                    </a:moveTo>
                    <a:lnTo>
                      <a:pt x="1964" y="5023"/>
                    </a:lnTo>
                    <a:lnTo>
                      <a:pt x="1979" y="5023"/>
                    </a:lnTo>
                    <a:lnTo>
                      <a:pt x="1979" y="5007"/>
                    </a:lnTo>
                    <a:lnTo>
                      <a:pt x="1993" y="5007"/>
                    </a:lnTo>
                    <a:lnTo>
                      <a:pt x="1993" y="4991"/>
                    </a:lnTo>
                    <a:lnTo>
                      <a:pt x="1993" y="31"/>
                    </a:lnTo>
                    <a:lnTo>
                      <a:pt x="1993" y="16"/>
                    </a:lnTo>
                    <a:lnTo>
                      <a:pt x="1979" y="0"/>
                    </a:lnTo>
                    <a:lnTo>
                      <a:pt x="1964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0" y="31"/>
                    </a:lnTo>
                    <a:lnTo>
                      <a:pt x="0" y="4991"/>
                    </a:lnTo>
                    <a:lnTo>
                      <a:pt x="0" y="5007"/>
                    </a:lnTo>
                    <a:lnTo>
                      <a:pt x="14" y="5007"/>
                    </a:lnTo>
                    <a:lnTo>
                      <a:pt x="14" y="5023"/>
                    </a:lnTo>
                    <a:lnTo>
                      <a:pt x="29" y="5023"/>
                    </a:lnTo>
                    <a:lnTo>
                      <a:pt x="1964" y="5023"/>
                    </a:lnTo>
                    <a:close/>
                  </a:path>
                </a:pathLst>
              </a:custGeom>
              <a:solidFill>
                <a:srgbClr val="F2EE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8" name="Freeform 328"/>
              <p:cNvSpPr>
                <a:spLocks/>
              </p:cNvSpPr>
              <p:nvPr/>
            </p:nvSpPr>
            <p:spPr bwMode="auto">
              <a:xfrm>
                <a:off x="2520" y="1440"/>
                <a:ext cx="1993" cy="5023"/>
              </a:xfrm>
              <a:custGeom>
                <a:avLst/>
                <a:gdLst>
                  <a:gd name="T0" fmla="*/ 1964 w 1993"/>
                  <a:gd name="T1" fmla="*/ 5023 h 5023"/>
                  <a:gd name="T2" fmla="*/ 1964 w 1993"/>
                  <a:gd name="T3" fmla="*/ 5023 h 5023"/>
                  <a:gd name="T4" fmla="*/ 1979 w 1993"/>
                  <a:gd name="T5" fmla="*/ 5023 h 5023"/>
                  <a:gd name="T6" fmla="*/ 1979 w 1993"/>
                  <a:gd name="T7" fmla="*/ 5007 h 5023"/>
                  <a:gd name="T8" fmla="*/ 1979 w 1993"/>
                  <a:gd name="T9" fmla="*/ 5007 h 5023"/>
                  <a:gd name="T10" fmla="*/ 1993 w 1993"/>
                  <a:gd name="T11" fmla="*/ 5007 h 5023"/>
                  <a:gd name="T12" fmla="*/ 1993 w 1993"/>
                  <a:gd name="T13" fmla="*/ 4991 h 5023"/>
                  <a:gd name="T14" fmla="*/ 1993 w 1993"/>
                  <a:gd name="T15" fmla="*/ 4991 h 5023"/>
                  <a:gd name="T16" fmla="*/ 1993 w 1993"/>
                  <a:gd name="T17" fmla="*/ 31 h 5023"/>
                  <a:gd name="T18" fmla="*/ 1993 w 1993"/>
                  <a:gd name="T19" fmla="*/ 16 h 5023"/>
                  <a:gd name="T20" fmla="*/ 1993 w 1993"/>
                  <a:gd name="T21" fmla="*/ 16 h 5023"/>
                  <a:gd name="T22" fmla="*/ 1993 w 1993"/>
                  <a:gd name="T23" fmla="*/ 16 h 5023"/>
                  <a:gd name="T24" fmla="*/ 1979 w 1993"/>
                  <a:gd name="T25" fmla="*/ 0 h 5023"/>
                  <a:gd name="T26" fmla="*/ 1979 w 1993"/>
                  <a:gd name="T27" fmla="*/ 0 h 5023"/>
                  <a:gd name="T28" fmla="*/ 1979 w 1993"/>
                  <a:gd name="T29" fmla="*/ 0 h 5023"/>
                  <a:gd name="T30" fmla="*/ 1964 w 1993"/>
                  <a:gd name="T31" fmla="*/ 0 h 5023"/>
                  <a:gd name="T32" fmla="*/ 1964 w 1993"/>
                  <a:gd name="T33" fmla="*/ 0 h 5023"/>
                  <a:gd name="T34" fmla="*/ 29 w 1993"/>
                  <a:gd name="T35" fmla="*/ 0 h 5023"/>
                  <a:gd name="T36" fmla="*/ 14 w 1993"/>
                  <a:gd name="T37" fmla="*/ 0 h 5023"/>
                  <a:gd name="T38" fmla="*/ 14 w 1993"/>
                  <a:gd name="T39" fmla="*/ 0 h 5023"/>
                  <a:gd name="T40" fmla="*/ 14 w 1993"/>
                  <a:gd name="T41" fmla="*/ 0 h 5023"/>
                  <a:gd name="T42" fmla="*/ 0 w 1993"/>
                  <a:gd name="T43" fmla="*/ 0 h 5023"/>
                  <a:gd name="T44" fmla="*/ 0 w 1993"/>
                  <a:gd name="T45" fmla="*/ 16 h 5023"/>
                  <a:gd name="T46" fmla="*/ 0 w 1993"/>
                  <a:gd name="T47" fmla="*/ 16 h 5023"/>
                  <a:gd name="T48" fmla="*/ 0 w 1993"/>
                  <a:gd name="T49" fmla="*/ 31 h 5023"/>
                  <a:gd name="T50" fmla="*/ 0 w 1993"/>
                  <a:gd name="T51" fmla="*/ 4991 h 5023"/>
                  <a:gd name="T52" fmla="*/ 0 w 1993"/>
                  <a:gd name="T53" fmla="*/ 4991 h 5023"/>
                  <a:gd name="T54" fmla="*/ 0 w 1993"/>
                  <a:gd name="T55" fmla="*/ 5007 h 5023"/>
                  <a:gd name="T56" fmla="*/ 0 w 1993"/>
                  <a:gd name="T57" fmla="*/ 5007 h 5023"/>
                  <a:gd name="T58" fmla="*/ 0 w 1993"/>
                  <a:gd name="T59" fmla="*/ 5007 h 5023"/>
                  <a:gd name="T60" fmla="*/ 14 w 1993"/>
                  <a:gd name="T61" fmla="*/ 5023 h 5023"/>
                  <a:gd name="T62" fmla="*/ 14 w 1993"/>
                  <a:gd name="T63" fmla="*/ 5023 h 5023"/>
                  <a:gd name="T64" fmla="*/ 29 w 1993"/>
                  <a:gd name="T65" fmla="*/ 5023 h 5023"/>
                  <a:gd name="T66" fmla="*/ 29 w 1993"/>
                  <a:gd name="T67" fmla="*/ 5023 h 502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3"/>
                  <a:gd name="T103" fmla="*/ 0 h 5023"/>
                  <a:gd name="T104" fmla="*/ 1993 w 1993"/>
                  <a:gd name="T105" fmla="*/ 5023 h 502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3" h="5023">
                    <a:moveTo>
                      <a:pt x="1964" y="5023"/>
                    </a:moveTo>
                    <a:lnTo>
                      <a:pt x="1964" y="5023"/>
                    </a:lnTo>
                    <a:lnTo>
                      <a:pt x="1979" y="5023"/>
                    </a:lnTo>
                    <a:lnTo>
                      <a:pt x="1979" y="5007"/>
                    </a:lnTo>
                    <a:lnTo>
                      <a:pt x="1993" y="5007"/>
                    </a:lnTo>
                    <a:lnTo>
                      <a:pt x="1993" y="4991"/>
                    </a:lnTo>
                    <a:lnTo>
                      <a:pt x="1993" y="31"/>
                    </a:lnTo>
                    <a:lnTo>
                      <a:pt x="1993" y="16"/>
                    </a:lnTo>
                    <a:lnTo>
                      <a:pt x="1979" y="0"/>
                    </a:lnTo>
                    <a:lnTo>
                      <a:pt x="1964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0" y="31"/>
                    </a:lnTo>
                    <a:lnTo>
                      <a:pt x="0" y="4991"/>
                    </a:lnTo>
                    <a:lnTo>
                      <a:pt x="0" y="5007"/>
                    </a:lnTo>
                    <a:lnTo>
                      <a:pt x="14" y="5007"/>
                    </a:lnTo>
                    <a:lnTo>
                      <a:pt x="14" y="5023"/>
                    </a:lnTo>
                    <a:lnTo>
                      <a:pt x="29" y="5023"/>
                    </a:lnTo>
                    <a:lnTo>
                      <a:pt x="1964" y="50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9" name="Freeform 329"/>
              <p:cNvSpPr>
                <a:spLocks/>
              </p:cNvSpPr>
              <p:nvPr/>
            </p:nvSpPr>
            <p:spPr bwMode="auto">
              <a:xfrm>
                <a:off x="2592" y="1708"/>
                <a:ext cx="1835" cy="771"/>
              </a:xfrm>
              <a:custGeom>
                <a:avLst/>
                <a:gdLst>
                  <a:gd name="T0" fmla="*/ 1806 w 1835"/>
                  <a:gd name="T1" fmla="*/ 771 h 771"/>
                  <a:gd name="T2" fmla="*/ 1821 w 1835"/>
                  <a:gd name="T3" fmla="*/ 771 h 771"/>
                  <a:gd name="T4" fmla="*/ 1821 w 1835"/>
                  <a:gd name="T5" fmla="*/ 771 h 771"/>
                  <a:gd name="T6" fmla="*/ 1835 w 1835"/>
                  <a:gd name="T7" fmla="*/ 755 h 771"/>
                  <a:gd name="T8" fmla="*/ 1835 w 1835"/>
                  <a:gd name="T9" fmla="*/ 755 h 771"/>
                  <a:gd name="T10" fmla="*/ 1835 w 1835"/>
                  <a:gd name="T11" fmla="*/ 755 h 771"/>
                  <a:gd name="T12" fmla="*/ 1835 w 1835"/>
                  <a:gd name="T13" fmla="*/ 740 h 771"/>
                  <a:gd name="T14" fmla="*/ 1835 w 1835"/>
                  <a:gd name="T15" fmla="*/ 740 h 771"/>
                  <a:gd name="T16" fmla="*/ 1835 w 1835"/>
                  <a:gd name="T17" fmla="*/ 31 h 771"/>
                  <a:gd name="T18" fmla="*/ 1835 w 1835"/>
                  <a:gd name="T19" fmla="*/ 31 h 771"/>
                  <a:gd name="T20" fmla="*/ 1835 w 1835"/>
                  <a:gd name="T21" fmla="*/ 15 h 771"/>
                  <a:gd name="T22" fmla="*/ 1835 w 1835"/>
                  <a:gd name="T23" fmla="*/ 15 h 771"/>
                  <a:gd name="T24" fmla="*/ 1835 w 1835"/>
                  <a:gd name="T25" fmla="*/ 15 h 771"/>
                  <a:gd name="T26" fmla="*/ 1821 w 1835"/>
                  <a:gd name="T27" fmla="*/ 0 h 771"/>
                  <a:gd name="T28" fmla="*/ 1821 w 1835"/>
                  <a:gd name="T29" fmla="*/ 0 h 771"/>
                  <a:gd name="T30" fmla="*/ 1821 w 1835"/>
                  <a:gd name="T31" fmla="*/ 0 h 771"/>
                  <a:gd name="T32" fmla="*/ 1806 w 1835"/>
                  <a:gd name="T33" fmla="*/ 0 h 771"/>
                  <a:gd name="T34" fmla="*/ 28 w 1835"/>
                  <a:gd name="T35" fmla="*/ 0 h 771"/>
                  <a:gd name="T36" fmla="*/ 14 w 1835"/>
                  <a:gd name="T37" fmla="*/ 0 h 771"/>
                  <a:gd name="T38" fmla="*/ 14 w 1835"/>
                  <a:gd name="T39" fmla="*/ 0 h 771"/>
                  <a:gd name="T40" fmla="*/ 0 w 1835"/>
                  <a:gd name="T41" fmla="*/ 15 h 771"/>
                  <a:gd name="T42" fmla="*/ 0 w 1835"/>
                  <a:gd name="T43" fmla="*/ 15 h 771"/>
                  <a:gd name="T44" fmla="*/ 0 w 1835"/>
                  <a:gd name="T45" fmla="*/ 15 h 771"/>
                  <a:gd name="T46" fmla="*/ 0 w 1835"/>
                  <a:gd name="T47" fmla="*/ 31 h 771"/>
                  <a:gd name="T48" fmla="*/ 0 w 1835"/>
                  <a:gd name="T49" fmla="*/ 31 h 771"/>
                  <a:gd name="T50" fmla="*/ 0 w 1835"/>
                  <a:gd name="T51" fmla="*/ 740 h 771"/>
                  <a:gd name="T52" fmla="*/ 0 w 1835"/>
                  <a:gd name="T53" fmla="*/ 740 h 771"/>
                  <a:gd name="T54" fmla="*/ 0 w 1835"/>
                  <a:gd name="T55" fmla="*/ 755 h 771"/>
                  <a:gd name="T56" fmla="*/ 0 w 1835"/>
                  <a:gd name="T57" fmla="*/ 755 h 771"/>
                  <a:gd name="T58" fmla="*/ 0 w 1835"/>
                  <a:gd name="T59" fmla="*/ 755 h 771"/>
                  <a:gd name="T60" fmla="*/ 0 w 1835"/>
                  <a:gd name="T61" fmla="*/ 771 h 771"/>
                  <a:gd name="T62" fmla="*/ 14 w 1835"/>
                  <a:gd name="T63" fmla="*/ 771 h 771"/>
                  <a:gd name="T64" fmla="*/ 14 w 1835"/>
                  <a:gd name="T65" fmla="*/ 771 h 771"/>
                  <a:gd name="T66" fmla="*/ 28 w 1835"/>
                  <a:gd name="T67" fmla="*/ 771 h 77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35"/>
                  <a:gd name="T103" fmla="*/ 0 h 771"/>
                  <a:gd name="T104" fmla="*/ 1835 w 1835"/>
                  <a:gd name="T105" fmla="*/ 771 h 77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35" h="771">
                    <a:moveTo>
                      <a:pt x="1806" y="771"/>
                    </a:moveTo>
                    <a:lnTo>
                      <a:pt x="1806" y="771"/>
                    </a:lnTo>
                    <a:lnTo>
                      <a:pt x="1821" y="771"/>
                    </a:lnTo>
                    <a:lnTo>
                      <a:pt x="1835" y="755"/>
                    </a:lnTo>
                    <a:lnTo>
                      <a:pt x="1835" y="740"/>
                    </a:lnTo>
                    <a:lnTo>
                      <a:pt x="1835" y="31"/>
                    </a:lnTo>
                    <a:lnTo>
                      <a:pt x="1835" y="15"/>
                    </a:lnTo>
                    <a:lnTo>
                      <a:pt x="1821" y="0"/>
                    </a:lnTo>
                    <a:lnTo>
                      <a:pt x="1806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740"/>
                    </a:lnTo>
                    <a:lnTo>
                      <a:pt x="0" y="755"/>
                    </a:lnTo>
                    <a:lnTo>
                      <a:pt x="0" y="771"/>
                    </a:lnTo>
                    <a:lnTo>
                      <a:pt x="14" y="771"/>
                    </a:lnTo>
                    <a:lnTo>
                      <a:pt x="28" y="771"/>
                    </a:lnTo>
                    <a:lnTo>
                      <a:pt x="1806" y="771"/>
                    </a:lnTo>
                    <a:close/>
                  </a:path>
                </a:pathLst>
              </a:custGeom>
              <a:solidFill>
                <a:srgbClr val="E6E2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0" name="Freeform 330"/>
              <p:cNvSpPr>
                <a:spLocks/>
              </p:cNvSpPr>
              <p:nvPr/>
            </p:nvSpPr>
            <p:spPr bwMode="auto">
              <a:xfrm>
                <a:off x="2592" y="1708"/>
                <a:ext cx="1835" cy="771"/>
              </a:xfrm>
              <a:custGeom>
                <a:avLst/>
                <a:gdLst>
                  <a:gd name="T0" fmla="*/ 1806 w 1835"/>
                  <a:gd name="T1" fmla="*/ 771 h 771"/>
                  <a:gd name="T2" fmla="*/ 1821 w 1835"/>
                  <a:gd name="T3" fmla="*/ 771 h 771"/>
                  <a:gd name="T4" fmla="*/ 1821 w 1835"/>
                  <a:gd name="T5" fmla="*/ 771 h 771"/>
                  <a:gd name="T6" fmla="*/ 1835 w 1835"/>
                  <a:gd name="T7" fmla="*/ 755 h 771"/>
                  <a:gd name="T8" fmla="*/ 1835 w 1835"/>
                  <a:gd name="T9" fmla="*/ 755 h 771"/>
                  <a:gd name="T10" fmla="*/ 1835 w 1835"/>
                  <a:gd name="T11" fmla="*/ 755 h 771"/>
                  <a:gd name="T12" fmla="*/ 1835 w 1835"/>
                  <a:gd name="T13" fmla="*/ 740 h 771"/>
                  <a:gd name="T14" fmla="*/ 1835 w 1835"/>
                  <a:gd name="T15" fmla="*/ 740 h 771"/>
                  <a:gd name="T16" fmla="*/ 1835 w 1835"/>
                  <a:gd name="T17" fmla="*/ 31 h 771"/>
                  <a:gd name="T18" fmla="*/ 1835 w 1835"/>
                  <a:gd name="T19" fmla="*/ 31 h 771"/>
                  <a:gd name="T20" fmla="*/ 1835 w 1835"/>
                  <a:gd name="T21" fmla="*/ 15 h 771"/>
                  <a:gd name="T22" fmla="*/ 1835 w 1835"/>
                  <a:gd name="T23" fmla="*/ 15 h 771"/>
                  <a:gd name="T24" fmla="*/ 1835 w 1835"/>
                  <a:gd name="T25" fmla="*/ 15 h 771"/>
                  <a:gd name="T26" fmla="*/ 1821 w 1835"/>
                  <a:gd name="T27" fmla="*/ 0 h 771"/>
                  <a:gd name="T28" fmla="*/ 1821 w 1835"/>
                  <a:gd name="T29" fmla="*/ 0 h 771"/>
                  <a:gd name="T30" fmla="*/ 1821 w 1835"/>
                  <a:gd name="T31" fmla="*/ 0 h 771"/>
                  <a:gd name="T32" fmla="*/ 1806 w 1835"/>
                  <a:gd name="T33" fmla="*/ 0 h 771"/>
                  <a:gd name="T34" fmla="*/ 28 w 1835"/>
                  <a:gd name="T35" fmla="*/ 0 h 771"/>
                  <a:gd name="T36" fmla="*/ 14 w 1835"/>
                  <a:gd name="T37" fmla="*/ 0 h 771"/>
                  <a:gd name="T38" fmla="*/ 14 w 1835"/>
                  <a:gd name="T39" fmla="*/ 0 h 771"/>
                  <a:gd name="T40" fmla="*/ 0 w 1835"/>
                  <a:gd name="T41" fmla="*/ 15 h 771"/>
                  <a:gd name="T42" fmla="*/ 0 w 1835"/>
                  <a:gd name="T43" fmla="*/ 15 h 771"/>
                  <a:gd name="T44" fmla="*/ 0 w 1835"/>
                  <a:gd name="T45" fmla="*/ 15 h 771"/>
                  <a:gd name="T46" fmla="*/ 0 w 1835"/>
                  <a:gd name="T47" fmla="*/ 31 h 771"/>
                  <a:gd name="T48" fmla="*/ 0 w 1835"/>
                  <a:gd name="T49" fmla="*/ 31 h 771"/>
                  <a:gd name="T50" fmla="*/ 0 w 1835"/>
                  <a:gd name="T51" fmla="*/ 740 h 771"/>
                  <a:gd name="T52" fmla="*/ 0 w 1835"/>
                  <a:gd name="T53" fmla="*/ 740 h 771"/>
                  <a:gd name="T54" fmla="*/ 0 w 1835"/>
                  <a:gd name="T55" fmla="*/ 755 h 771"/>
                  <a:gd name="T56" fmla="*/ 0 w 1835"/>
                  <a:gd name="T57" fmla="*/ 755 h 771"/>
                  <a:gd name="T58" fmla="*/ 0 w 1835"/>
                  <a:gd name="T59" fmla="*/ 755 h 771"/>
                  <a:gd name="T60" fmla="*/ 0 w 1835"/>
                  <a:gd name="T61" fmla="*/ 771 h 771"/>
                  <a:gd name="T62" fmla="*/ 14 w 1835"/>
                  <a:gd name="T63" fmla="*/ 771 h 771"/>
                  <a:gd name="T64" fmla="*/ 14 w 1835"/>
                  <a:gd name="T65" fmla="*/ 771 h 771"/>
                  <a:gd name="T66" fmla="*/ 28 w 1835"/>
                  <a:gd name="T67" fmla="*/ 771 h 77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35"/>
                  <a:gd name="T103" fmla="*/ 0 h 771"/>
                  <a:gd name="T104" fmla="*/ 1835 w 1835"/>
                  <a:gd name="T105" fmla="*/ 771 h 77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35" h="771">
                    <a:moveTo>
                      <a:pt x="1806" y="771"/>
                    </a:moveTo>
                    <a:lnTo>
                      <a:pt x="1806" y="771"/>
                    </a:lnTo>
                    <a:lnTo>
                      <a:pt x="1821" y="771"/>
                    </a:lnTo>
                    <a:lnTo>
                      <a:pt x="1835" y="755"/>
                    </a:lnTo>
                    <a:lnTo>
                      <a:pt x="1835" y="740"/>
                    </a:lnTo>
                    <a:lnTo>
                      <a:pt x="1835" y="31"/>
                    </a:lnTo>
                    <a:lnTo>
                      <a:pt x="1835" y="15"/>
                    </a:lnTo>
                    <a:lnTo>
                      <a:pt x="1821" y="0"/>
                    </a:lnTo>
                    <a:lnTo>
                      <a:pt x="1806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740"/>
                    </a:lnTo>
                    <a:lnTo>
                      <a:pt x="0" y="755"/>
                    </a:lnTo>
                    <a:lnTo>
                      <a:pt x="0" y="771"/>
                    </a:lnTo>
                    <a:lnTo>
                      <a:pt x="14" y="771"/>
                    </a:lnTo>
                    <a:lnTo>
                      <a:pt x="28" y="771"/>
                    </a:lnTo>
                    <a:lnTo>
                      <a:pt x="1806" y="7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1" name="Freeform 331"/>
              <p:cNvSpPr>
                <a:spLocks/>
              </p:cNvSpPr>
              <p:nvPr/>
            </p:nvSpPr>
            <p:spPr bwMode="auto">
              <a:xfrm>
                <a:off x="2649" y="1771"/>
                <a:ext cx="1706" cy="440"/>
              </a:xfrm>
              <a:custGeom>
                <a:avLst/>
                <a:gdLst>
                  <a:gd name="T0" fmla="*/ 1678 w 1706"/>
                  <a:gd name="T1" fmla="*/ 440 h 440"/>
                  <a:gd name="T2" fmla="*/ 1678 w 1706"/>
                  <a:gd name="T3" fmla="*/ 440 h 440"/>
                  <a:gd name="T4" fmla="*/ 1692 w 1706"/>
                  <a:gd name="T5" fmla="*/ 440 h 440"/>
                  <a:gd name="T6" fmla="*/ 1692 w 1706"/>
                  <a:gd name="T7" fmla="*/ 440 h 440"/>
                  <a:gd name="T8" fmla="*/ 1692 w 1706"/>
                  <a:gd name="T9" fmla="*/ 440 h 440"/>
                  <a:gd name="T10" fmla="*/ 1706 w 1706"/>
                  <a:gd name="T11" fmla="*/ 425 h 440"/>
                  <a:gd name="T12" fmla="*/ 1706 w 1706"/>
                  <a:gd name="T13" fmla="*/ 425 h 440"/>
                  <a:gd name="T14" fmla="*/ 1706 w 1706"/>
                  <a:gd name="T15" fmla="*/ 409 h 440"/>
                  <a:gd name="T16" fmla="*/ 1706 w 1706"/>
                  <a:gd name="T17" fmla="*/ 31 h 440"/>
                  <a:gd name="T18" fmla="*/ 1706 w 1706"/>
                  <a:gd name="T19" fmla="*/ 31 h 440"/>
                  <a:gd name="T20" fmla="*/ 1706 w 1706"/>
                  <a:gd name="T21" fmla="*/ 15 h 440"/>
                  <a:gd name="T22" fmla="*/ 1692 w 1706"/>
                  <a:gd name="T23" fmla="*/ 15 h 440"/>
                  <a:gd name="T24" fmla="*/ 1692 w 1706"/>
                  <a:gd name="T25" fmla="*/ 15 h 440"/>
                  <a:gd name="T26" fmla="*/ 1692 w 1706"/>
                  <a:gd name="T27" fmla="*/ 0 h 440"/>
                  <a:gd name="T28" fmla="*/ 1692 w 1706"/>
                  <a:gd name="T29" fmla="*/ 0 h 440"/>
                  <a:gd name="T30" fmla="*/ 1678 w 1706"/>
                  <a:gd name="T31" fmla="*/ 0 h 440"/>
                  <a:gd name="T32" fmla="*/ 1678 w 1706"/>
                  <a:gd name="T33" fmla="*/ 0 h 440"/>
                  <a:gd name="T34" fmla="*/ 29 w 1706"/>
                  <a:gd name="T35" fmla="*/ 0 h 440"/>
                  <a:gd name="T36" fmla="*/ 29 w 1706"/>
                  <a:gd name="T37" fmla="*/ 0 h 440"/>
                  <a:gd name="T38" fmla="*/ 14 w 1706"/>
                  <a:gd name="T39" fmla="*/ 0 h 440"/>
                  <a:gd name="T40" fmla="*/ 14 w 1706"/>
                  <a:gd name="T41" fmla="*/ 0 h 440"/>
                  <a:gd name="T42" fmla="*/ 14 w 1706"/>
                  <a:gd name="T43" fmla="*/ 15 h 440"/>
                  <a:gd name="T44" fmla="*/ 14 w 1706"/>
                  <a:gd name="T45" fmla="*/ 15 h 440"/>
                  <a:gd name="T46" fmla="*/ 0 w 1706"/>
                  <a:gd name="T47" fmla="*/ 31 h 440"/>
                  <a:gd name="T48" fmla="*/ 0 w 1706"/>
                  <a:gd name="T49" fmla="*/ 31 h 440"/>
                  <a:gd name="T50" fmla="*/ 0 w 1706"/>
                  <a:gd name="T51" fmla="*/ 409 h 440"/>
                  <a:gd name="T52" fmla="*/ 0 w 1706"/>
                  <a:gd name="T53" fmla="*/ 425 h 440"/>
                  <a:gd name="T54" fmla="*/ 0 w 1706"/>
                  <a:gd name="T55" fmla="*/ 425 h 440"/>
                  <a:gd name="T56" fmla="*/ 14 w 1706"/>
                  <a:gd name="T57" fmla="*/ 425 h 440"/>
                  <a:gd name="T58" fmla="*/ 14 w 1706"/>
                  <a:gd name="T59" fmla="*/ 440 h 440"/>
                  <a:gd name="T60" fmla="*/ 14 w 1706"/>
                  <a:gd name="T61" fmla="*/ 440 h 440"/>
                  <a:gd name="T62" fmla="*/ 29 w 1706"/>
                  <a:gd name="T63" fmla="*/ 440 h 440"/>
                  <a:gd name="T64" fmla="*/ 29 w 1706"/>
                  <a:gd name="T65" fmla="*/ 440 h 440"/>
                  <a:gd name="T66" fmla="*/ 43 w 1706"/>
                  <a:gd name="T67" fmla="*/ 440 h 4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6"/>
                  <a:gd name="T103" fmla="*/ 0 h 440"/>
                  <a:gd name="T104" fmla="*/ 1706 w 1706"/>
                  <a:gd name="T105" fmla="*/ 440 h 4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6" h="440">
                    <a:moveTo>
                      <a:pt x="1678" y="440"/>
                    </a:moveTo>
                    <a:lnTo>
                      <a:pt x="1678" y="440"/>
                    </a:lnTo>
                    <a:lnTo>
                      <a:pt x="1692" y="440"/>
                    </a:lnTo>
                    <a:lnTo>
                      <a:pt x="1692" y="425"/>
                    </a:lnTo>
                    <a:lnTo>
                      <a:pt x="1706" y="425"/>
                    </a:lnTo>
                    <a:lnTo>
                      <a:pt x="1706" y="409"/>
                    </a:lnTo>
                    <a:lnTo>
                      <a:pt x="1706" y="31"/>
                    </a:lnTo>
                    <a:lnTo>
                      <a:pt x="1706" y="15"/>
                    </a:lnTo>
                    <a:lnTo>
                      <a:pt x="1692" y="15"/>
                    </a:lnTo>
                    <a:lnTo>
                      <a:pt x="1692" y="0"/>
                    </a:lnTo>
                    <a:lnTo>
                      <a:pt x="167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4" y="425"/>
                    </a:lnTo>
                    <a:lnTo>
                      <a:pt x="14" y="440"/>
                    </a:lnTo>
                    <a:lnTo>
                      <a:pt x="29" y="440"/>
                    </a:lnTo>
                    <a:lnTo>
                      <a:pt x="43" y="440"/>
                    </a:lnTo>
                    <a:lnTo>
                      <a:pt x="1678" y="440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2" name="Freeform 332"/>
              <p:cNvSpPr>
                <a:spLocks/>
              </p:cNvSpPr>
              <p:nvPr/>
            </p:nvSpPr>
            <p:spPr bwMode="auto">
              <a:xfrm>
                <a:off x="2649" y="1771"/>
                <a:ext cx="1706" cy="440"/>
              </a:xfrm>
              <a:custGeom>
                <a:avLst/>
                <a:gdLst>
                  <a:gd name="T0" fmla="*/ 1678 w 1706"/>
                  <a:gd name="T1" fmla="*/ 440 h 440"/>
                  <a:gd name="T2" fmla="*/ 1678 w 1706"/>
                  <a:gd name="T3" fmla="*/ 440 h 440"/>
                  <a:gd name="T4" fmla="*/ 1692 w 1706"/>
                  <a:gd name="T5" fmla="*/ 440 h 440"/>
                  <a:gd name="T6" fmla="*/ 1692 w 1706"/>
                  <a:gd name="T7" fmla="*/ 440 h 440"/>
                  <a:gd name="T8" fmla="*/ 1692 w 1706"/>
                  <a:gd name="T9" fmla="*/ 440 h 440"/>
                  <a:gd name="T10" fmla="*/ 1706 w 1706"/>
                  <a:gd name="T11" fmla="*/ 425 h 440"/>
                  <a:gd name="T12" fmla="*/ 1706 w 1706"/>
                  <a:gd name="T13" fmla="*/ 425 h 440"/>
                  <a:gd name="T14" fmla="*/ 1706 w 1706"/>
                  <a:gd name="T15" fmla="*/ 409 h 440"/>
                  <a:gd name="T16" fmla="*/ 1706 w 1706"/>
                  <a:gd name="T17" fmla="*/ 31 h 440"/>
                  <a:gd name="T18" fmla="*/ 1706 w 1706"/>
                  <a:gd name="T19" fmla="*/ 31 h 440"/>
                  <a:gd name="T20" fmla="*/ 1706 w 1706"/>
                  <a:gd name="T21" fmla="*/ 15 h 440"/>
                  <a:gd name="T22" fmla="*/ 1692 w 1706"/>
                  <a:gd name="T23" fmla="*/ 15 h 440"/>
                  <a:gd name="T24" fmla="*/ 1692 w 1706"/>
                  <a:gd name="T25" fmla="*/ 15 h 440"/>
                  <a:gd name="T26" fmla="*/ 1692 w 1706"/>
                  <a:gd name="T27" fmla="*/ 0 h 440"/>
                  <a:gd name="T28" fmla="*/ 1692 w 1706"/>
                  <a:gd name="T29" fmla="*/ 0 h 440"/>
                  <a:gd name="T30" fmla="*/ 1678 w 1706"/>
                  <a:gd name="T31" fmla="*/ 0 h 440"/>
                  <a:gd name="T32" fmla="*/ 1678 w 1706"/>
                  <a:gd name="T33" fmla="*/ 0 h 440"/>
                  <a:gd name="T34" fmla="*/ 29 w 1706"/>
                  <a:gd name="T35" fmla="*/ 0 h 440"/>
                  <a:gd name="T36" fmla="*/ 29 w 1706"/>
                  <a:gd name="T37" fmla="*/ 0 h 440"/>
                  <a:gd name="T38" fmla="*/ 14 w 1706"/>
                  <a:gd name="T39" fmla="*/ 0 h 440"/>
                  <a:gd name="T40" fmla="*/ 14 w 1706"/>
                  <a:gd name="T41" fmla="*/ 0 h 440"/>
                  <a:gd name="T42" fmla="*/ 14 w 1706"/>
                  <a:gd name="T43" fmla="*/ 15 h 440"/>
                  <a:gd name="T44" fmla="*/ 14 w 1706"/>
                  <a:gd name="T45" fmla="*/ 15 h 440"/>
                  <a:gd name="T46" fmla="*/ 0 w 1706"/>
                  <a:gd name="T47" fmla="*/ 31 h 440"/>
                  <a:gd name="T48" fmla="*/ 0 w 1706"/>
                  <a:gd name="T49" fmla="*/ 31 h 440"/>
                  <a:gd name="T50" fmla="*/ 0 w 1706"/>
                  <a:gd name="T51" fmla="*/ 409 h 440"/>
                  <a:gd name="T52" fmla="*/ 0 w 1706"/>
                  <a:gd name="T53" fmla="*/ 425 h 440"/>
                  <a:gd name="T54" fmla="*/ 0 w 1706"/>
                  <a:gd name="T55" fmla="*/ 425 h 440"/>
                  <a:gd name="T56" fmla="*/ 14 w 1706"/>
                  <a:gd name="T57" fmla="*/ 425 h 440"/>
                  <a:gd name="T58" fmla="*/ 14 w 1706"/>
                  <a:gd name="T59" fmla="*/ 440 h 440"/>
                  <a:gd name="T60" fmla="*/ 14 w 1706"/>
                  <a:gd name="T61" fmla="*/ 440 h 440"/>
                  <a:gd name="T62" fmla="*/ 29 w 1706"/>
                  <a:gd name="T63" fmla="*/ 440 h 440"/>
                  <a:gd name="T64" fmla="*/ 29 w 1706"/>
                  <a:gd name="T65" fmla="*/ 440 h 440"/>
                  <a:gd name="T66" fmla="*/ 43 w 1706"/>
                  <a:gd name="T67" fmla="*/ 440 h 4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6"/>
                  <a:gd name="T103" fmla="*/ 0 h 440"/>
                  <a:gd name="T104" fmla="*/ 1706 w 1706"/>
                  <a:gd name="T105" fmla="*/ 440 h 4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6" h="440">
                    <a:moveTo>
                      <a:pt x="1678" y="440"/>
                    </a:moveTo>
                    <a:lnTo>
                      <a:pt x="1678" y="440"/>
                    </a:lnTo>
                    <a:lnTo>
                      <a:pt x="1692" y="440"/>
                    </a:lnTo>
                    <a:lnTo>
                      <a:pt x="1692" y="425"/>
                    </a:lnTo>
                    <a:lnTo>
                      <a:pt x="1706" y="425"/>
                    </a:lnTo>
                    <a:lnTo>
                      <a:pt x="1706" y="409"/>
                    </a:lnTo>
                    <a:lnTo>
                      <a:pt x="1706" y="31"/>
                    </a:lnTo>
                    <a:lnTo>
                      <a:pt x="1706" y="15"/>
                    </a:lnTo>
                    <a:lnTo>
                      <a:pt x="1692" y="15"/>
                    </a:lnTo>
                    <a:lnTo>
                      <a:pt x="1692" y="0"/>
                    </a:lnTo>
                    <a:lnTo>
                      <a:pt x="167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4" y="425"/>
                    </a:lnTo>
                    <a:lnTo>
                      <a:pt x="14" y="440"/>
                    </a:lnTo>
                    <a:lnTo>
                      <a:pt x="29" y="440"/>
                    </a:lnTo>
                    <a:lnTo>
                      <a:pt x="43" y="440"/>
                    </a:lnTo>
                    <a:lnTo>
                      <a:pt x="1678" y="4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3" name="Freeform 333"/>
              <p:cNvSpPr>
                <a:spLocks/>
              </p:cNvSpPr>
              <p:nvPr/>
            </p:nvSpPr>
            <p:spPr bwMode="auto">
              <a:xfrm>
                <a:off x="3854" y="2274"/>
                <a:ext cx="415" cy="95"/>
              </a:xfrm>
              <a:custGeom>
                <a:avLst/>
                <a:gdLst>
                  <a:gd name="T0" fmla="*/ 387 w 415"/>
                  <a:gd name="T1" fmla="*/ 95 h 95"/>
                  <a:gd name="T2" fmla="*/ 387 w 415"/>
                  <a:gd name="T3" fmla="*/ 95 h 95"/>
                  <a:gd name="T4" fmla="*/ 387 w 415"/>
                  <a:gd name="T5" fmla="*/ 95 h 95"/>
                  <a:gd name="T6" fmla="*/ 401 w 415"/>
                  <a:gd name="T7" fmla="*/ 79 h 95"/>
                  <a:gd name="T8" fmla="*/ 401 w 415"/>
                  <a:gd name="T9" fmla="*/ 79 h 95"/>
                  <a:gd name="T10" fmla="*/ 401 w 415"/>
                  <a:gd name="T11" fmla="*/ 79 h 95"/>
                  <a:gd name="T12" fmla="*/ 401 w 415"/>
                  <a:gd name="T13" fmla="*/ 63 h 95"/>
                  <a:gd name="T14" fmla="*/ 401 w 415"/>
                  <a:gd name="T15" fmla="*/ 63 h 95"/>
                  <a:gd name="T16" fmla="*/ 415 w 415"/>
                  <a:gd name="T17" fmla="*/ 32 h 95"/>
                  <a:gd name="T18" fmla="*/ 401 w 415"/>
                  <a:gd name="T19" fmla="*/ 16 h 95"/>
                  <a:gd name="T20" fmla="*/ 401 w 415"/>
                  <a:gd name="T21" fmla="*/ 16 h 95"/>
                  <a:gd name="T22" fmla="*/ 401 w 415"/>
                  <a:gd name="T23" fmla="*/ 16 h 95"/>
                  <a:gd name="T24" fmla="*/ 401 w 415"/>
                  <a:gd name="T25" fmla="*/ 0 h 95"/>
                  <a:gd name="T26" fmla="*/ 401 w 415"/>
                  <a:gd name="T27" fmla="*/ 0 h 95"/>
                  <a:gd name="T28" fmla="*/ 387 w 415"/>
                  <a:gd name="T29" fmla="*/ 0 h 95"/>
                  <a:gd name="T30" fmla="*/ 387 w 415"/>
                  <a:gd name="T31" fmla="*/ 0 h 95"/>
                  <a:gd name="T32" fmla="*/ 372 w 415"/>
                  <a:gd name="T33" fmla="*/ 0 h 95"/>
                  <a:gd name="T34" fmla="*/ 28 w 415"/>
                  <a:gd name="T35" fmla="*/ 0 h 95"/>
                  <a:gd name="T36" fmla="*/ 28 w 415"/>
                  <a:gd name="T37" fmla="*/ 0 h 95"/>
                  <a:gd name="T38" fmla="*/ 14 w 415"/>
                  <a:gd name="T39" fmla="*/ 0 h 95"/>
                  <a:gd name="T40" fmla="*/ 14 w 415"/>
                  <a:gd name="T41" fmla="*/ 0 h 95"/>
                  <a:gd name="T42" fmla="*/ 14 w 415"/>
                  <a:gd name="T43" fmla="*/ 0 h 95"/>
                  <a:gd name="T44" fmla="*/ 0 w 415"/>
                  <a:gd name="T45" fmla="*/ 16 h 95"/>
                  <a:gd name="T46" fmla="*/ 0 w 415"/>
                  <a:gd name="T47" fmla="*/ 16 h 95"/>
                  <a:gd name="T48" fmla="*/ 0 w 415"/>
                  <a:gd name="T49" fmla="*/ 32 h 95"/>
                  <a:gd name="T50" fmla="*/ 0 w 415"/>
                  <a:gd name="T51" fmla="*/ 63 h 95"/>
                  <a:gd name="T52" fmla="*/ 0 w 415"/>
                  <a:gd name="T53" fmla="*/ 63 h 95"/>
                  <a:gd name="T54" fmla="*/ 0 w 415"/>
                  <a:gd name="T55" fmla="*/ 79 h 95"/>
                  <a:gd name="T56" fmla="*/ 0 w 415"/>
                  <a:gd name="T57" fmla="*/ 79 h 95"/>
                  <a:gd name="T58" fmla="*/ 14 w 415"/>
                  <a:gd name="T59" fmla="*/ 79 h 95"/>
                  <a:gd name="T60" fmla="*/ 14 w 415"/>
                  <a:gd name="T61" fmla="*/ 79 h 95"/>
                  <a:gd name="T62" fmla="*/ 14 w 415"/>
                  <a:gd name="T63" fmla="*/ 95 h 95"/>
                  <a:gd name="T64" fmla="*/ 28 w 415"/>
                  <a:gd name="T65" fmla="*/ 95 h 95"/>
                  <a:gd name="T66" fmla="*/ 28 w 415"/>
                  <a:gd name="T67" fmla="*/ 95 h 9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15"/>
                  <a:gd name="T103" fmla="*/ 0 h 95"/>
                  <a:gd name="T104" fmla="*/ 415 w 415"/>
                  <a:gd name="T105" fmla="*/ 95 h 9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15" h="95">
                    <a:moveTo>
                      <a:pt x="372" y="95"/>
                    </a:moveTo>
                    <a:lnTo>
                      <a:pt x="387" y="95"/>
                    </a:lnTo>
                    <a:lnTo>
                      <a:pt x="401" y="79"/>
                    </a:lnTo>
                    <a:lnTo>
                      <a:pt x="401" y="63"/>
                    </a:lnTo>
                    <a:lnTo>
                      <a:pt x="415" y="63"/>
                    </a:lnTo>
                    <a:lnTo>
                      <a:pt x="415" y="32"/>
                    </a:lnTo>
                    <a:lnTo>
                      <a:pt x="401" y="32"/>
                    </a:lnTo>
                    <a:lnTo>
                      <a:pt x="401" y="16"/>
                    </a:lnTo>
                    <a:lnTo>
                      <a:pt x="401" y="0"/>
                    </a:lnTo>
                    <a:lnTo>
                      <a:pt x="387" y="0"/>
                    </a:lnTo>
                    <a:lnTo>
                      <a:pt x="372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63"/>
                    </a:lnTo>
                    <a:lnTo>
                      <a:pt x="0" y="79"/>
                    </a:lnTo>
                    <a:lnTo>
                      <a:pt x="14" y="7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372" y="95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4" name="Freeform 334"/>
              <p:cNvSpPr>
                <a:spLocks/>
              </p:cNvSpPr>
              <p:nvPr/>
            </p:nvSpPr>
            <p:spPr bwMode="auto">
              <a:xfrm>
                <a:off x="3854" y="2274"/>
                <a:ext cx="415" cy="95"/>
              </a:xfrm>
              <a:custGeom>
                <a:avLst/>
                <a:gdLst>
                  <a:gd name="T0" fmla="*/ 387 w 415"/>
                  <a:gd name="T1" fmla="*/ 95 h 95"/>
                  <a:gd name="T2" fmla="*/ 387 w 415"/>
                  <a:gd name="T3" fmla="*/ 95 h 95"/>
                  <a:gd name="T4" fmla="*/ 387 w 415"/>
                  <a:gd name="T5" fmla="*/ 95 h 95"/>
                  <a:gd name="T6" fmla="*/ 401 w 415"/>
                  <a:gd name="T7" fmla="*/ 79 h 95"/>
                  <a:gd name="T8" fmla="*/ 401 w 415"/>
                  <a:gd name="T9" fmla="*/ 79 h 95"/>
                  <a:gd name="T10" fmla="*/ 401 w 415"/>
                  <a:gd name="T11" fmla="*/ 79 h 95"/>
                  <a:gd name="T12" fmla="*/ 401 w 415"/>
                  <a:gd name="T13" fmla="*/ 63 h 95"/>
                  <a:gd name="T14" fmla="*/ 401 w 415"/>
                  <a:gd name="T15" fmla="*/ 63 h 95"/>
                  <a:gd name="T16" fmla="*/ 415 w 415"/>
                  <a:gd name="T17" fmla="*/ 32 h 95"/>
                  <a:gd name="T18" fmla="*/ 401 w 415"/>
                  <a:gd name="T19" fmla="*/ 16 h 95"/>
                  <a:gd name="T20" fmla="*/ 401 w 415"/>
                  <a:gd name="T21" fmla="*/ 16 h 95"/>
                  <a:gd name="T22" fmla="*/ 401 w 415"/>
                  <a:gd name="T23" fmla="*/ 16 h 95"/>
                  <a:gd name="T24" fmla="*/ 401 w 415"/>
                  <a:gd name="T25" fmla="*/ 0 h 95"/>
                  <a:gd name="T26" fmla="*/ 401 w 415"/>
                  <a:gd name="T27" fmla="*/ 0 h 95"/>
                  <a:gd name="T28" fmla="*/ 387 w 415"/>
                  <a:gd name="T29" fmla="*/ 0 h 95"/>
                  <a:gd name="T30" fmla="*/ 387 w 415"/>
                  <a:gd name="T31" fmla="*/ 0 h 95"/>
                  <a:gd name="T32" fmla="*/ 372 w 415"/>
                  <a:gd name="T33" fmla="*/ 0 h 95"/>
                  <a:gd name="T34" fmla="*/ 28 w 415"/>
                  <a:gd name="T35" fmla="*/ 0 h 95"/>
                  <a:gd name="T36" fmla="*/ 28 w 415"/>
                  <a:gd name="T37" fmla="*/ 0 h 95"/>
                  <a:gd name="T38" fmla="*/ 14 w 415"/>
                  <a:gd name="T39" fmla="*/ 0 h 95"/>
                  <a:gd name="T40" fmla="*/ 14 w 415"/>
                  <a:gd name="T41" fmla="*/ 0 h 95"/>
                  <a:gd name="T42" fmla="*/ 14 w 415"/>
                  <a:gd name="T43" fmla="*/ 0 h 95"/>
                  <a:gd name="T44" fmla="*/ 0 w 415"/>
                  <a:gd name="T45" fmla="*/ 16 h 95"/>
                  <a:gd name="T46" fmla="*/ 0 w 415"/>
                  <a:gd name="T47" fmla="*/ 16 h 95"/>
                  <a:gd name="T48" fmla="*/ 0 w 415"/>
                  <a:gd name="T49" fmla="*/ 32 h 95"/>
                  <a:gd name="T50" fmla="*/ 0 w 415"/>
                  <a:gd name="T51" fmla="*/ 63 h 95"/>
                  <a:gd name="T52" fmla="*/ 0 w 415"/>
                  <a:gd name="T53" fmla="*/ 63 h 95"/>
                  <a:gd name="T54" fmla="*/ 0 w 415"/>
                  <a:gd name="T55" fmla="*/ 79 h 95"/>
                  <a:gd name="T56" fmla="*/ 0 w 415"/>
                  <a:gd name="T57" fmla="*/ 79 h 95"/>
                  <a:gd name="T58" fmla="*/ 14 w 415"/>
                  <a:gd name="T59" fmla="*/ 79 h 95"/>
                  <a:gd name="T60" fmla="*/ 14 w 415"/>
                  <a:gd name="T61" fmla="*/ 79 h 95"/>
                  <a:gd name="T62" fmla="*/ 14 w 415"/>
                  <a:gd name="T63" fmla="*/ 95 h 95"/>
                  <a:gd name="T64" fmla="*/ 28 w 415"/>
                  <a:gd name="T65" fmla="*/ 95 h 95"/>
                  <a:gd name="T66" fmla="*/ 28 w 415"/>
                  <a:gd name="T67" fmla="*/ 95 h 9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15"/>
                  <a:gd name="T103" fmla="*/ 0 h 95"/>
                  <a:gd name="T104" fmla="*/ 415 w 415"/>
                  <a:gd name="T105" fmla="*/ 95 h 9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15" h="95">
                    <a:moveTo>
                      <a:pt x="372" y="95"/>
                    </a:moveTo>
                    <a:lnTo>
                      <a:pt x="387" y="95"/>
                    </a:lnTo>
                    <a:lnTo>
                      <a:pt x="401" y="79"/>
                    </a:lnTo>
                    <a:lnTo>
                      <a:pt x="401" y="63"/>
                    </a:lnTo>
                    <a:lnTo>
                      <a:pt x="415" y="63"/>
                    </a:lnTo>
                    <a:lnTo>
                      <a:pt x="415" y="32"/>
                    </a:lnTo>
                    <a:lnTo>
                      <a:pt x="401" y="32"/>
                    </a:lnTo>
                    <a:lnTo>
                      <a:pt x="401" y="16"/>
                    </a:lnTo>
                    <a:lnTo>
                      <a:pt x="401" y="0"/>
                    </a:lnTo>
                    <a:lnTo>
                      <a:pt x="387" y="0"/>
                    </a:lnTo>
                    <a:lnTo>
                      <a:pt x="372" y="0"/>
                    </a:lnTo>
                    <a:lnTo>
                      <a:pt x="28" y="0"/>
                    </a:lnTo>
                    <a:lnTo>
                      <a:pt x="14" y="0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63"/>
                    </a:lnTo>
                    <a:lnTo>
                      <a:pt x="0" y="79"/>
                    </a:lnTo>
                    <a:lnTo>
                      <a:pt x="14" y="7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372" y="9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5" name="Freeform 335"/>
              <p:cNvSpPr>
                <a:spLocks/>
              </p:cNvSpPr>
              <p:nvPr/>
            </p:nvSpPr>
            <p:spPr bwMode="auto">
              <a:xfrm>
                <a:off x="2835" y="2274"/>
                <a:ext cx="359" cy="95"/>
              </a:xfrm>
              <a:custGeom>
                <a:avLst/>
                <a:gdLst>
                  <a:gd name="T0" fmla="*/ 316 w 359"/>
                  <a:gd name="T1" fmla="*/ 95 h 95"/>
                  <a:gd name="T2" fmla="*/ 330 w 359"/>
                  <a:gd name="T3" fmla="*/ 95 h 95"/>
                  <a:gd name="T4" fmla="*/ 330 w 359"/>
                  <a:gd name="T5" fmla="*/ 79 h 95"/>
                  <a:gd name="T6" fmla="*/ 345 w 359"/>
                  <a:gd name="T7" fmla="*/ 79 h 95"/>
                  <a:gd name="T8" fmla="*/ 345 w 359"/>
                  <a:gd name="T9" fmla="*/ 79 h 95"/>
                  <a:gd name="T10" fmla="*/ 345 w 359"/>
                  <a:gd name="T11" fmla="*/ 63 h 95"/>
                  <a:gd name="T12" fmla="*/ 359 w 359"/>
                  <a:gd name="T13" fmla="*/ 63 h 95"/>
                  <a:gd name="T14" fmla="*/ 359 w 359"/>
                  <a:gd name="T15" fmla="*/ 48 h 95"/>
                  <a:gd name="T16" fmla="*/ 359 w 359"/>
                  <a:gd name="T17" fmla="*/ 32 h 95"/>
                  <a:gd name="T18" fmla="*/ 359 w 359"/>
                  <a:gd name="T19" fmla="*/ 32 h 95"/>
                  <a:gd name="T20" fmla="*/ 345 w 359"/>
                  <a:gd name="T21" fmla="*/ 16 h 95"/>
                  <a:gd name="T22" fmla="*/ 345 w 359"/>
                  <a:gd name="T23" fmla="*/ 16 h 95"/>
                  <a:gd name="T24" fmla="*/ 345 w 359"/>
                  <a:gd name="T25" fmla="*/ 0 h 95"/>
                  <a:gd name="T26" fmla="*/ 330 w 359"/>
                  <a:gd name="T27" fmla="*/ 0 h 95"/>
                  <a:gd name="T28" fmla="*/ 330 w 359"/>
                  <a:gd name="T29" fmla="*/ 0 h 95"/>
                  <a:gd name="T30" fmla="*/ 316 w 359"/>
                  <a:gd name="T31" fmla="*/ 0 h 95"/>
                  <a:gd name="T32" fmla="*/ 43 w 359"/>
                  <a:gd name="T33" fmla="*/ 0 h 95"/>
                  <a:gd name="T34" fmla="*/ 43 w 359"/>
                  <a:gd name="T35" fmla="*/ 0 h 95"/>
                  <a:gd name="T36" fmla="*/ 29 w 359"/>
                  <a:gd name="T37" fmla="*/ 0 h 95"/>
                  <a:gd name="T38" fmla="*/ 29 w 359"/>
                  <a:gd name="T39" fmla="*/ 0 h 95"/>
                  <a:gd name="T40" fmla="*/ 15 w 359"/>
                  <a:gd name="T41" fmla="*/ 0 h 95"/>
                  <a:gd name="T42" fmla="*/ 15 w 359"/>
                  <a:gd name="T43" fmla="*/ 16 h 95"/>
                  <a:gd name="T44" fmla="*/ 15 w 359"/>
                  <a:gd name="T45" fmla="*/ 32 h 95"/>
                  <a:gd name="T46" fmla="*/ 0 w 359"/>
                  <a:gd name="T47" fmla="*/ 32 h 95"/>
                  <a:gd name="T48" fmla="*/ 0 w 359"/>
                  <a:gd name="T49" fmla="*/ 48 h 95"/>
                  <a:gd name="T50" fmla="*/ 0 w 359"/>
                  <a:gd name="T51" fmla="*/ 48 h 95"/>
                  <a:gd name="T52" fmla="*/ 15 w 359"/>
                  <a:gd name="T53" fmla="*/ 63 h 95"/>
                  <a:gd name="T54" fmla="*/ 15 w 359"/>
                  <a:gd name="T55" fmla="*/ 63 h 95"/>
                  <a:gd name="T56" fmla="*/ 15 w 359"/>
                  <a:gd name="T57" fmla="*/ 79 h 95"/>
                  <a:gd name="T58" fmla="*/ 29 w 359"/>
                  <a:gd name="T59" fmla="*/ 79 h 95"/>
                  <a:gd name="T60" fmla="*/ 29 w 359"/>
                  <a:gd name="T61" fmla="*/ 95 h 95"/>
                  <a:gd name="T62" fmla="*/ 43 w 359"/>
                  <a:gd name="T63" fmla="*/ 95 h 95"/>
                  <a:gd name="T64" fmla="*/ 43 w 359"/>
                  <a:gd name="T65" fmla="*/ 95 h 9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59"/>
                  <a:gd name="T100" fmla="*/ 0 h 95"/>
                  <a:gd name="T101" fmla="*/ 359 w 359"/>
                  <a:gd name="T102" fmla="*/ 95 h 9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59" h="95">
                    <a:moveTo>
                      <a:pt x="316" y="95"/>
                    </a:moveTo>
                    <a:lnTo>
                      <a:pt x="316" y="95"/>
                    </a:lnTo>
                    <a:lnTo>
                      <a:pt x="330" y="95"/>
                    </a:lnTo>
                    <a:lnTo>
                      <a:pt x="330" y="79"/>
                    </a:lnTo>
                    <a:lnTo>
                      <a:pt x="345" y="79"/>
                    </a:lnTo>
                    <a:lnTo>
                      <a:pt x="345" y="63"/>
                    </a:lnTo>
                    <a:lnTo>
                      <a:pt x="359" y="63"/>
                    </a:lnTo>
                    <a:lnTo>
                      <a:pt x="359" y="48"/>
                    </a:lnTo>
                    <a:lnTo>
                      <a:pt x="359" y="32"/>
                    </a:lnTo>
                    <a:lnTo>
                      <a:pt x="345" y="16"/>
                    </a:lnTo>
                    <a:lnTo>
                      <a:pt x="345" y="0"/>
                    </a:lnTo>
                    <a:lnTo>
                      <a:pt x="330" y="0"/>
                    </a:lnTo>
                    <a:lnTo>
                      <a:pt x="316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15" y="32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63"/>
                    </a:lnTo>
                    <a:lnTo>
                      <a:pt x="15" y="63"/>
                    </a:lnTo>
                    <a:lnTo>
                      <a:pt x="15" y="79"/>
                    </a:lnTo>
                    <a:lnTo>
                      <a:pt x="29" y="79"/>
                    </a:lnTo>
                    <a:lnTo>
                      <a:pt x="29" y="95"/>
                    </a:lnTo>
                    <a:lnTo>
                      <a:pt x="43" y="95"/>
                    </a:lnTo>
                    <a:lnTo>
                      <a:pt x="316" y="95"/>
                    </a:lnTo>
                    <a:close/>
                  </a:path>
                </a:pathLst>
              </a:custGeom>
              <a:solidFill>
                <a:srgbClr val="E5E9E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6" name="Freeform 336"/>
              <p:cNvSpPr>
                <a:spLocks/>
              </p:cNvSpPr>
              <p:nvPr/>
            </p:nvSpPr>
            <p:spPr bwMode="auto">
              <a:xfrm>
                <a:off x="2835" y="2274"/>
                <a:ext cx="359" cy="95"/>
              </a:xfrm>
              <a:custGeom>
                <a:avLst/>
                <a:gdLst>
                  <a:gd name="T0" fmla="*/ 316 w 359"/>
                  <a:gd name="T1" fmla="*/ 95 h 95"/>
                  <a:gd name="T2" fmla="*/ 330 w 359"/>
                  <a:gd name="T3" fmla="*/ 95 h 95"/>
                  <a:gd name="T4" fmla="*/ 330 w 359"/>
                  <a:gd name="T5" fmla="*/ 79 h 95"/>
                  <a:gd name="T6" fmla="*/ 345 w 359"/>
                  <a:gd name="T7" fmla="*/ 79 h 95"/>
                  <a:gd name="T8" fmla="*/ 345 w 359"/>
                  <a:gd name="T9" fmla="*/ 79 h 95"/>
                  <a:gd name="T10" fmla="*/ 345 w 359"/>
                  <a:gd name="T11" fmla="*/ 63 h 95"/>
                  <a:gd name="T12" fmla="*/ 359 w 359"/>
                  <a:gd name="T13" fmla="*/ 63 h 95"/>
                  <a:gd name="T14" fmla="*/ 359 w 359"/>
                  <a:gd name="T15" fmla="*/ 48 h 95"/>
                  <a:gd name="T16" fmla="*/ 359 w 359"/>
                  <a:gd name="T17" fmla="*/ 32 h 95"/>
                  <a:gd name="T18" fmla="*/ 359 w 359"/>
                  <a:gd name="T19" fmla="*/ 32 h 95"/>
                  <a:gd name="T20" fmla="*/ 345 w 359"/>
                  <a:gd name="T21" fmla="*/ 16 h 95"/>
                  <a:gd name="T22" fmla="*/ 345 w 359"/>
                  <a:gd name="T23" fmla="*/ 16 h 95"/>
                  <a:gd name="T24" fmla="*/ 345 w 359"/>
                  <a:gd name="T25" fmla="*/ 0 h 95"/>
                  <a:gd name="T26" fmla="*/ 330 w 359"/>
                  <a:gd name="T27" fmla="*/ 0 h 95"/>
                  <a:gd name="T28" fmla="*/ 330 w 359"/>
                  <a:gd name="T29" fmla="*/ 0 h 95"/>
                  <a:gd name="T30" fmla="*/ 316 w 359"/>
                  <a:gd name="T31" fmla="*/ 0 h 95"/>
                  <a:gd name="T32" fmla="*/ 43 w 359"/>
                  <a:gd name="T33" fmla="*/ 0 h 95"/>
                  <a:gd name="T34" fmla="*/ 43 w 359"/>
                  <a:gd name="T35" fmla="*/ 0 h 95"/>
                  <a:gd name="T36" fmla="*/ 29 w 359"/>
                  <a:gd name="T37" fmla="*/ 0 h 95"/>
                  <a:gd name="T38" fmla="*/ 29 w 359"/>
                  <a:gd name="T39" fmla="*/ 0 h 95"/>
                  <a:gd name="T40" fmla="*/ 15 w 359"/>
                  <a:gd name="T41" fmla="*/ 0 h 95"/>
                  <a:gd name="T42" fmla="*/ 15 w 359"/>
                  <a:gd name="T43" fmla="*/ 16 h 95"/>
                  <a:gd name="T44" fmla="*/ 15 w 359"/>
                  <a:gd name="T45" fmla="*/ 32 h 95"/>
                  <a:gd name="T46" fmla="*/ 0 w 359"/>
                  <a:gd name="T47" fmla="*/ 32 h 95"/>
                  <a:gd name="T48" fmla="*/ 0 w 359"/>
                  <a:gd name="T49" fmla="*/ 48 h 95"/>
                  <a:gd name="T50" fmla="*/ 0 w 359"/>
                  <a:gd name="T51" fmla="*/ 48 h 95"/>
                  <a:gd name="T52" fmla="*/ 15 w 359"/>
                  <a:gd name="T53" fmla="*/ 63 h 95"/>
                  <a:gd name="T54" fmla="*/ 15 w 359"/>
                  <a:gd name="T55" fmla="*/ 63 h 95"/>
                  <a:gd name="T56" fmla="*/ 15 w 359"/>
                  <a:gd name="T57" fmla="*/ 79 h 95"/>
                  <a:gd name="T58" fmla="*/ 29 w 359"/>
                  <a:gd name="T59" fmla="*/ 79 h 95"/>
                  <a:gd name="T60" fmla="*/ 29 w 359"/>
                  <a:gd name="T61" fmla="*/ 95 h 95"/>
                  <a:gd name="T62" fmla="*/ 43 w 359"/>
                  <a:gd name="T63" fmla="*/ 95 h 95"/>
                  <a:gd name="T64" fmla="*/ 43 w 359"/>
                  <a:gd name="T65" fmla="*/ 95 h 9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59"/>
                  <a:gd name="T100" fmla="*/ 0 h 95"/>
                  <a:gd name="T101" fmla="*/ 359 w 359"/>
                  <a:gd name="T102" fmla="*/ 95 h 9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59" h="95">
                    <a:moveTo>
                      <a:pt x="316" y="95"/>
                    </a:moveTo>
                    <a:lnTo>
                      <a:pt x="316" y="95"/>
                    </a:lnTo>
                    <a:lnTo>
                      <a:pt x="330" y="95"/>
                    </a:lnTo>
                    <a:lnTo>
                      <a:pt x="330" y="79"/>
                    </a:lnTo>
                    <a:lnTo>
                      <a:pt x="345" y="79"/>
                    </a:lnTo>
                    <a:lnTo>
                      <a:pt x="345" y="63"/>
                    </a:lnTo>
                    <a:lnTo>
                      <a:pt x="359" y="63"/>
                    </a:lnTo>
                    <a:lnTo>
                      <a:pt x="359" y="48"/>
                    </a:lnTo>
                    <a:lnTo>
                      <a:pt x="359" y="32"/>
                    </a:lnTo>
                    <a:lnTo>
                      <a:pt x="345" y="16"/>
                    </a:lnTo>
                    <a:lnTo>
                      <a:pt x="345" y="0"/>
                    </a:lnTo>
                    <a:lnTo>
                      <a:pt x="330" y="0"/>
                    </a:lnTo>
                    <a:lnTo>
                      <a:pt x="316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15" y="32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63"/>
                    </a:lnTo>
                    <a:lnTo>
                      <a:pt x="15" y="63"/>
                    </a:lnTo>
                    <a:lnTo>
                      <a:pt x="15" y="79"/>
                    </a:lnTo>
                    <a:lnTo>
                      <a:pt x="29" y="79"/>
                    </a:lnTo>
                    <a:lnTo>
                      <a:pt x="29" y="95"/>
                    </a:lnTo>
                    <a:lnTo>
                      <a:pt x="43" y="95"/>
                    </a:lnTo>
                    <a:lnTo>
                      <a:pt x="316" y="9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7" name="Freeform 337"/>
              <p:cNvSpPr>
                <a:spLocks/>
              </p:cNvSpPr>
              <p:nvPr/>
            </p:nvSpPr>
            <p:spPr bwMode="auto">
              <a:xfrm>
                <a:off x="2520" y="3219"/>
                <a:ext cx="1993" cy="1"/>
              </a:xfrm>
              <a:custGeom>
                <a:avLst/>
                <a:gdLst>
                  <a:gd name="T0" fmla="*/ 0 w 1993"/>
                  <a:gd name="T1" fmla="*/ 0 h 1"/>
                  <a:gd name="T2" fmla="*/ 1993 w 1993"/>
                  <a:gd name="T3" fmla="*/ 0 h 1"/>
                  <a:gd name="T4" fmla="*/ 0 w 19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993"/>
                  <a:gd name="T10" fmla="*/ 0 h 1"/>
                  <a:gd name="T11" fmla="*/ 1993 w 19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93" h="1">
                    <a:moveTo>
                      <a:pt x="0" y="0"/>
                    </a:moveTo>
                    <a:lnTo>
                      <a:pt x="19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9E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8" name="Freeform 338"/>
              <p:cNvSpPr>
                <a:spLocks/>
              </p:cNvSpPr>
              <p:nvPr/>
            </p:nvSpPr>
            <p:spPr bwMode="auto">
              <a:xfrm>
                <a:off x="2520" y="3219"/>
                <a:ext cx="1993" cy="1"/>
              </a:xfrm>
              <a:custGeom>
                <a:avLst/>
                <a:gdLst>
                  <a:gd name="T0" fmla="*/ 0 w 1993"/>
                  <a:gd name="T1" fmla="*/ 0 h 1"/>
                  <a:gd name="T2" fmla="*/ 1993 w 1993"/>
                  <a:gd name="T3" fmla="*/ 0 h 1"/>
                  <a:gd name="T4" fmla="*/ 0 w 19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993"/>
                  <a:gd name="T10" fmla="*/ 0 h 1"/>
                  <a:gd name="T11" fmla="*/ 1993 w 19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93" h="1">
                    <a:moveTo>
                      <a:pt x="0" y="0"/>
                    </a:moveTo>
                    <a:lnTo>
                      <a:pt x="1993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49" name="Freeform 339"/>
              <p:cNvSpPr>
                <a:spLocks/>
              </p:cNvSpPr>
              <p:nvPr/>
            </p:nvSpPr>
            <p:spPr bwMode="auto">
              <a:xfrm>
                <a:off x="2649" y="2684"/>
                <a:ext cx="1721" cy="173"/>
              </a:xfrm>
              <a:custGeom>
                <a:avLst/>
                <a:gdLst>
                  <a:gd name="T0" fmla="*/ 1721 w 1721"/>
                  <a:gd name="T1" fmla="*/ 94 h 173"/>
                  <a:gd name="T2" fmla="*/ 1692 w 1721"/>
                  <a:gd name="T3" fmla="*/ 94 h 173"/>
                  <a:gd name="T4" fmla="*/ 1649 w 1721"/>
                  <a:gd name="T5" fmla="*/ 94 h 173"/>
                  <a:gd name="T6" fmla="*/ 1620 w 1721"/>
                  <a:gd name="T7" fmla="*/ 94 h 173"/>
                  <a:gd name="T8" fmla="*/ 1577 w 1721"/>
                  <a:gd name="T9" fmla="*/ 94 h 173"/>
                  <a:gd name="T10" fmla="*/ 1534 w 1721"/>
                  <a:gd name="T11" fmla="*/ 94 h 173"/>
                  <a:gd name="T12" fmla="*/ 1491 w 1721"/>
                  <a:gd name="T13" fmla="*/ 94 h 173"/>
                  <a:gd name="T14" fmla="*/ 1448 w 1721"/>
                  <a:gd name="T15" fmla="*/ 94 h 173"/>
                  <a:gd name="T16" fmla="*/ 1405 w 1721"/>
                  <a:gd name="T17" fmla="*/ 94 h 173"/>
                  <a:gd name="T18" fmla="*/ 1377 w 1721"/>
                  <a:gd name="T19" fmla="*/ 94 h 173"/>
                  <a:gd name="T20" fmla="*/ 1334 w 1721"/>
                  <a:gd name="T21" fmla="*/ 94 h 173"/>
                  <a:gd name="T22" fmla="*/ 1305 w 1721"/>
                  <a:gd name="T23" fmla="*/ 94 h 173"/>
                  <a:gd name="T24" fmla="*/ 1276 w 1721"/>
                  <a:gd name="T25" fmla="*/ 94 h 173"/>
                  <a:gd name="T26" fmla="*/ 1248 w 1721"/>
                  <a:gd name="T27" fmla="*/ 94 h 173"/>
                  <a:gd name="T28" fmla="*/ 1233 w 1721"/>
                  <a:gd name="T29" fmla="*/ 94 h 173"/>
                  <a:gd name="T30" fmla="*/ 1219 w 1721"/>
                  <a:gd name="T31" fmla="*/ 94 h 173"/>
                  <a:gd name="T32" fmla="*/ 1219 w 1721"/>
                  <a:gd name="T33" fmla="*/ 94 h 173"/>
                  <a:gd name="T34" fmla="*/ 1219 w 1721"/>
                  <a:gd name="T35" fmla="*/ 0 h 173"/>
                  <a:gd name="T36" fmla="*/ 531 w 1721"/>
                  <a:gd name="T37" fmla="*/ 0 h 173"/>
                  <a:gd name="T38" fmla="*/ 531 w 1721"/>
                  <a:gd name="T39" fmla="*/ 94 h 173"/>
                  <a:gd name="T40" fmla="*/ 0 w 1721"/>
                  <a:gd name="T41" fmla="*/ 94 h 173"/>
                  <a:gd name="T42" fmla="*/ 0 w 1721"/>
                  <a:gd name="T43" fmla="*/ 173 h 173"/>
                  <a:gd name="T44" fmla="*/ 1721 w 1721"/>
                  <a:gd name="T45" fmla="*/ 173 h 173"/>
                  <a:gd name="T46" fmla="*/ 1721 w 1721"/>
                  <a:gd name="T47" fmla="*/ 94 h 17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21"/>
                  <a:gd name="T73" fmla="*/ 0 h 173"/>
                  <a:gd name="T74" fmla="*/ 1721 w 1721"/>
                  <a:gd name="T75" fmla="*/ 173 h 17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21" h="173">
                    <a:moveTo>
                      <a:pt x="1721" y="94"/>
                    </a:moveTo>
                    <a:lnTo>
                      <a:pt x="1692" y="94"/>
                    </a:lnTo>
                    <a:lnTo>
                      <a:pt x="1649" y="94"/>
                    </a:lnTo>
                    <a:lnTo>
                      <a:pt x="1620" y="94"/>
                    </a:lnTo>
                    <a:lnTo>
                      <a:pt x="1577" y="94"/>
                    </a:lnTo>
                    <a:lnTo>
                      <a:pt x="1534" y="94"/>
                    </a:lnTo>
                    <a:lnTo>
                      <a:pt x="1491" y="94"/>
                    </a:lnTo>
                    <a:lnTo>
                      <a:pt x="1448" y="94"/>
                    </a:lnTo>
                    <a:lnTo>
                      <a:pt x="1405" y="94"/>
                    </a:lnTo>
                    <a:lnTo>
                      <a:pt x="1377" y="94"/>
                    </a:lnTo>
                    <a:lnTo>
                      <a:pt x="1334" y="94"/>
                    </a:lnTo>
                    <a:lnTo>
                      <a:pt x="1305" y="94"/>
                    </a:lnTo>
                    <a:lnTo>
                      <a:pt x="1276" y="94"/>
                    </a:lnTo>
                    <a:lnTo>
                      <a:pt x="1248" y="94"/>
                    </a:lnTo>
                    <a:lnTo>
                      <a:pt x="1233" y="94"/>
                    </a:lnTo>
                    <a:lnTo>
                      <a:pt x="1219" y="94"/>
                    </a:lnTo>
                    <a:lnTo>
                      <a:pt x="1219" y="0"/>
                    </a:lnTo>
                    <a:lnTo>
                      <a:pt x="531" y="0"/>
                    </a:lnTo>
                    <a:lnTo>
                      <a:pt x="531" y="94"/>
                    </a:lnTo>
                    <a:lnTo>
                      <a:pt x="0" y="94"/>
                    </a:lnTo>
                    <a:lnTo>
                      <a:pt x="0" y="173"/>
                    </a:lnTo>
                    <a:lnTo>
                      <a:pt x="1721" y="173"/>
                    </a:lnTo>
                    <a:lnTo>
                      <a:pt x="1721" y="94"/>
                    </a:lnTo>
                    <a:close/>
                  </a:path>
                </a:pathLst>
              </a:custGeom>
              <a:solidFill>
                <a:srgbClr val="C3C6C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0" name="Freeform 340"/>
              <p:cNvSpPr>
                <a:spLocks/>
              </p:cNvSpPr>
              <p:nvPr/>
            </p:nvSpPr>
            <p:spPr bwMode="auto">
              <a:xfrm>
                <a:off x="2649" y="2684"/>
                <a:ext cx="1721" cy="173"/>
              </a:xfrm>
              <a:custGeom>
                <a:avLst/>
                <a:gdLst>
                  <a:gd name="T0" fmla="*/ 1721 w 1721"/>
                  <a:gd name="T1" fmla="*/ 94 h 173"/>
                  <a:gd name="T2" fmla="*/ 1692 w 1721"/>
                  <a:gd name="T3" fmla="*/ 94 h 173"/>
                  <a:gd name="T4" fmla="*/ 1649 w 1721"/>
                  <a:gd name="T5" fmla="*/ 94 h 173"/>
                  <a:gd name="T6" fmla="*/ 1620 w 1721"/>
                  <a:gd name="T7" fmla="*/ 94 h 173"/>
                  <a:gd name="T8" fmla="*/ 1577 w 1721"/>
                  <a:gd name="T9" fmla="*/ 94 h 173"/>
                  <a:gd name="T10" fmla="*/ 1534 w 1721"/>
                  <a:gd name="T11" fmla="*/ 94 h 173"/>
                  <a:gd name="T12" fmla="*/ 1491 w 1721"/>
                  <a:gd name="T13" fmla="*/ 94 h 173"/>
                  <a:gd name="T14" fmla="*/ 1448 w 1721"/>
                  <a:gd name="T15" fmla="*/ 94 h 173"/>
                  <a:gd name="T16" fmla="*/ 1405 w 1721"/>
                  <a:gd name="T17" fmla="*/ 94 h 173"/>
                  <a:gd name="T18" fmla="*/ 1377 w 1721"/>
                  <a:gd name="T19" fmla="*/ 94 h 173"/>
                  <a:gd name="T20" fmla="*/ 1334 w 1721"/>
                  <a:gd name="T21" fmla="*/ 94 h 173"/>
                  <a:gd name="T22" fmla="*/ 1305 w 1721"/>
                  <a:gd name="T23" fmla="*/ 94 h 173"/>
                  <a:gd name="T24" fmla="*/ 1276 w 1721"/>
                  <a:gd name="T25" fmla="*/ 94 h 173"/>
                  <a:gd name="T26" fmla="*/ 1248 w 1721"/>
                  <a:gd name="T27" fmla="*/ 94 h 173"/>
                  <a:gd name="T28" fmla="*/ 1233 w 1721"/>
                  <a:gd name="T29" fmla="*/ 94 h 173"/>
                  <a:gd name="T30" fmla="*/ 1219 w 1721"/>
                  <a:gd name="T31" fmla="*/ 94 h 173"/>
                  <a:gd name="T32" fmla="*/ 1219 w 1721"/>
                  <a:gd name="T33" fmla="*/ 94 h 173"/>
                  <a:gd name="T34" fmla="*/ 1219 w 1721"/>
                  <a:gd name="T35" fmla="*/ 0 h 173"/>
                  <a:gd name="T36" fmla="*/ 531 w 1721"/>
                  <a:gd name="T37" fmla="*/ 0 h 173"/>
                  <a:gd name="T38" fmla="*/ 531 w 1721"/>
                  <a:gd name="T39" fmla="*/ 94 h 173"/>
                  <a:gd name="T40" fmla="*/ 0 w 1721"/>
                  <a:gd name="T41" fmla="*/ 94 h 173"/>
                  <a:gd name="T42" fmla="*/ 0 w 1721"/>
                  <a:gd name="T43" fmla="*/ 173 h 173"/>
                  <a:gd name="T44" fmla="*/ 1721 w 1721"/>
                  <a:gd name="T45" fmla="*/ 173 h 173"/>
                  <a:gd name="T46" fmla="*/ 1721 w 1721"/>
                  <a:gd name="T47" fmla="*/ 94 h 17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21"/>
                  <a:gd name="T73" fmla="*/ 0 h 173"/>
                  <a:gd name="T74" fmla="*/ 1721 w 1721"/>
                  <a:gd name="T75" fmla="*/ 173 h 17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21" h="173">
                    <a:moveTo>
                      <a:pt x="1721" y="94"/>
                    </a:moveTo>
                    <a:lnTo>
                      <a:pt x="1692" y="94"/>
                    </a:lnTo>
                    <a:lnTo>
                      <a:pt x="1649" y="94"/>
                    </a:lnTo>
                    <a:lnTo>
                      <a:pt x="1620" y="94"/>
                    </a:lnTo>
                    <a:lnTo>
                      <a:pt x="1577" y="94"/>
                    </a:lnTo>
                    <a:lnTo>
                      <a:pt x="1534" y="94"/>
                    </a:lnTo>
                    <a:lnTo>
                      <a:pt x="1491" y="94"/>
                    </a:lnTo>
                    <a:lnTo>
                      <a:pt x="1448" y="94"/>
                    </a:lnTo>
                    <a:lnTo>
                      <a:pt x="1405" y="94"/>
                    </a:lnTo>
                    <a:lnTo>
                      <a:pt x="1377" y="94"/>
                    </a:lnTo>
                    <a:lnTo>
                      <a:pt x="1334" y="94"/>
                    </a:lnTo>
                    <a:lnTo>
                      <a:pt x="1305" y="94"/>
                    </a:lnTo>
                    <a:lnTo>
                      <a:pt x="1276" y="94"/>
                    </a:lnTo>
                    <a:lnTo>
                      <a:pt x="1248" y="94"/>
                    </a:lnTo>
                    <a:lnTo>
                      <a:pt x="1233" y="94"/>
                    </a:lnTo>
                    <a:lnTo>
                      <a:pt x="1219" y="94"/>
                    </a:lnTo>
                    <a:lnTo>
                      <a:pt x="1219" y="0"/>
                    </a:lnTo>
                    <a:lnTo>
                      <a:pt x="531" y="0"/>
                    </a:lnTo>
                    <a:lnTo>
                      <a:pt x="531" y="94"/>
                    </a:lnTo>
                    <a:lnTo>
                      <a:pt x="0" y="94"/>
                    </a:lnTo>
                    <a:lnTo>
                      <a:pt x="0" y="173"/>
                    </a:lnTo>
                    <a:lnTo>
                      <a:pt x="1721" y="173"/>
                    </a:lnTo>
                    <a:lnTo>
                      <a:pt x="1721" y="9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1" name="Freeform 341"/>
              <p:cNvSpPr>
                <a:spLocks/>
              </p:cNvSpPr>
              <p:nvPr/>
            </p:nvSpPr>
            <p:spPr bwMode="auto">
              <a:xfrm>
                <a:off x="3065" y="2904"/>
                <a:ext cx="961" cy="173"/>
              </a:xfrm>
              <a:custGeom>
                <a:avLst/>
                <a:gdLst>
                  <a:gd name="T0" fmla="*/ 918 w 961"/>
                  <a:gd name="T1" fmla="*/ 173 h 173"/>
                  <a:gd name="T2" fmla="*/ 932 w 961"/>
                  <a:gd name="T3" fmla="*/ 173 h 173"/>
                  <a:gd name="T4" fmla="*/ 932 w 961"/>
                  <a:gd name="T5" fmla="*/ 173 h 173"/>
                  <a:gd name="T6" fmla="*/ 946 w 961"/>
                  <a:gd name="T7" fmla="*/ 158 h 173"/>
                  <a:gd name="T8" fmla="*/ 946 w 961"/>
                  <a:gd name="T9" fmla="*/ 158 h 173"/>
                  <a:gd name="T10" fmla="*/ 961 w 961"/>
                  <a:gd name="T11" fmla="*/ 142 h 173"/>
                  <a:gd name="T12" fmla="*/ 961 w 961"/>
                  <a:gd name="T13" fmla="*/ 142 h 173"/>
                  <a:gd name="T14" fmla="*/ 961 w 961"/>
                  <a:gd name="T15" fmla="*/ 126 h 173"/>
                  <a:gd name="T16" fmla="*/ 961 w 961"/>
                  <a:gd name="T17" fmla="*/ 48 h 173"/>
                  <a:gd name="T18" fmla="*/ 961 w 961"/>
                  <a:gd name="T19" fmla="*/ 48 h 173"/>
                  <a:gd name="T20" fmla="*/ 961 w 961"/>
                  <a:gd name="T21" fmla="*/ 32 h 173"/>
                  <a:gd name="T22" fmla="*/ 946 w 961"/>
                  <a:gd name="T23" fmla="*/ 16 h 173"/>
                  <a:gd name="T24" fmla="*/ 946 w 961"/>
                  <a:gd name="T25" fmla="*/ 16 h 173"/>
                  <a:gd name="T26" fmla="*/ 932 w 961"/>
                  <a:gd name="T27" fmla="*/ 0 h 173"/>
                  <a:gd name="T28" fmla="*/ 932 w 961"/>
                  <a:gd name="T29" fmla="*/ 0 h 173"/>
                  <a:gd name="T30" fmla="*/ 918 w 961"/>
                  <a:gd name="T31" fmla="*/ 0 h 173"/>
                  <a:gd name="T32" fmla="*/ 918 w 961"/>
                  <a:gd name="T33" fmla="*/ 0 h 173"/>
                  <a:gd name="T34" fmla="*/ 43 w 961"/>
                  <a:gd name="T35" fmla="*/ 0 h 173"/>
                  <a:gd name="T36" fmla="*/ 29 w 961"/>
                  <a:gd name="T37" fmla="*/ 0 h 173"/>
                  <a:gd name="T38" fmla="*/ 14 w 961"/>
                  <a:gd name="T39" fmla="*/ 0 h 173"/>
                  <a:gd name="T40" fmla="*/ 14 w 961"/>
                  <a:gd name="T41" fmla="*/ 16 h 173"/>
                  <a:gd name="T42" fmla="*/ 14 w 961"/>
                  <a:gd name="T43" fmla="*/ 16 h 173"/>
                  <a:gd name="T44" fmla="*/ 0 w 961"/>
                  <a:gd name="T45" fmla="*/ 32 h 173"/>
                  <a:gd name="T46" fmla="*/ 0 w 961"/>
                  <a:gd name="T47" fmla="*/ 32 h 173"/>
                  <a:gd name="T48" fmla="*/ 0 w 961"/>
                  <a:gd name="T49" fmla="*/ 48 h 173"/>
                  <a:gd name="T50" fmla="*/ 0 w 961"/>
                  <a:gd name="T51" fmla="*/ 126 h 173"/>
                  <a:gd name="T52" fmla="*/ 0 w 961"/>
                  <a:gd name="T53" fmla="*/ 126 h 173"/>
                  <a:gd name="T54" fmla="*/ 0 w 961"/>
                  <a:gd name="T55" fmla="*/ 142 h 173"/>
                  <a:gd name="T56" fmla="*/ 0 w 961"/>
                  <a:gd name="T57" fmla="*/ 158 h 173"/>
                  <a:gd name="T58" fmla="*/ 14 w 961"/>
                  <a:gd name="T59" fmla="*/ 158 h 173"/>
                  <a:gd name="T60" fmla="*/ 14 w 961"/>
                  <a:gd name="T61" fmla="*/ 158 h 173"/>
                  <a:gd name="T62" fmla="*/ 29 w 961"/>
                  <a:gd name="T63" fmla="*/ 173 h 173"/>
                  <a:gd name="T64" fmla="*/ 29 w 961"/>
                  <a:gd name="T65" fmla="*/ 173 h 173"/>
                  <a:gd name="T66" fmla="*/ 43 w 961"/>
                  <a:gd name="T67" fmla="*/ 173 h 17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961"/>
                  <a:gd name="T103" fmla="*/ 0 h 173"/>
                  <a:gd name="T104" fmla="*/ 961 w 961"/>
                  <a:gd name="T105" fmla="*/ 173 h 17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961" h="173">
                    <a:moveTo>
                      <a:pt x="918" y="173"/>
                    </a:moveTo>
                    <a:lnTo>
                      <a:pt x="918" y="173"/>
                    </a:lnTo>
                    <a:lnTo>
                      <a:pt x="932" y="173"/>
                    </a:lnTo>
                    <a:lnTo>
                      <a:pt x="932" y="158"/>
                    </a:lnTo>
                    <a:lnTo>
                      <a:pt x="946" y="158"/>
                    </a:lnTo>
                    <a:lnTo>
                      <a:pt x="961" y="142"/>
                    </a:lnTo>
                    <a:lnTo>
                      <a:pt x="961" y="126"/>
                    </a:lnTo>
                    <a:lnTo>
                      <a:pt x="961" y="48"/>
                    </a:lnTo>
                    <a:lnTo>
                      <a:pt x="961" y="32"/>
                    </a:lnTo>
                    <a:lnTo>
                      <a:pt x="946" y="16"/>
                    </a:lnTo>
                    <a:lnTo>
                      <a:pt x="932" y="0"/>
                    </a:lnTo>
                    <a:lnTo>
                      <a:pt x="91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126"/>
                    </a:lnTo>
                    <a:lnTo>
                      <a:pt x="0" y="142"/>
                    </a:lnTo>
                    <a:lnTo>
                      <a:pt x="0" y="158"/>
                    </a:lnTo>
                    <a:lnTo>
                      <a:pt x="14" y="158"/>
                    </a:lnTo>
                    <a:lnTo>
                      <a:pt x="14" y="173"/>
                    </a:lnTo>
                    <a:lnTo>
                      <a:pt x="29" y="173"/>
                    </a:lnTo>
                    <a:lnTo>
                      <a:pt x="43" y="173"/>
                    </a:lnTo>
                    <a:lnTo>
                      <a:pt x="918" y="173"/>
                    </a:lnTo>
                    <a:close/>
                  </a:path>
                </a:pathLst>
              </a:custGeom>
              <a:solidFill>
                <a:srgbClr val="E5E9E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2" name="Freeform 342"/>
              <p:cNvSpPr>
                <a:spLocks/>
              </p:cNvSpPr>
              <p:nvPr/>
            </p:nvSpPr>
            <p:spPr bwMode="auto">
              <a:xfrm>
                <a:off x="3065" y="2904"/>
                <a:ext cx="961" cy="173"/>
              </a:xfrm>
              <a:custGeom>
                <a:avLst/>
                <a:gdLst>
                  <a:gd name="T0" fmla="*/ 918 w 961"/>
                  <a:gd name="T1" fmla="*/ 173 h 173"/>
                  <a:gd name="T2" fmla="*/ 932 w 961"/>
                  <a:gd name="T3" fmla="*/ 173 h 173"/>
                  <a:gd name="T4" fmla="*/ 932 w 961"/>
                  <a:gd name="T5" fmla="*/ 173 h 173"/>
                  <a:gd name="T6" fmla="*/ 946 w 961"/>
                  <a:gd name="T7" fmla="*/ 158 h 173"/>
                  <a:gd name="T8" fmla="*/ 946 w 961"/>
                  <a:gd name="T9" fmla="*/ 158 h 173"/>
                  <a:gd name="T10" fmla="*/ 961 w 961"/>
                  <a:gd name="T11" fmla="*/ 142 h 173"/>
                  <a:gd name="T12" fmla="*/ 961 w 961"/>
                  <a:gd name="T13" fmla="*/ 142 h 173"/>
                  <a:gd name="T14" fmla="*/ 961 w 961"/>
                  <a:gd name="T15" fmla="*/ 126 h 173"/>
                  <a:gd name="T16" fmla="*/ 961 w 961"/>
                  <a:gd name="T17" fmla="*/ 48 h 173"/>
                  <a:gd name="T18" fmla="*/ 961 w 961"/>
                  <a:gd name="T19" fmla="*/ 48 h 173"/>
                  <a:gd name="T20" fmla="*/ 961 w 961"/>
                  <a:gd name="T21" fmla="*/ 32 h 173"/>
                  <a:gd name="T22" fmla="*/ 946 w 961"/>
                  <a:gd name="T23" fmla="*/ 16 h 173"/>
                  <a:gd name="T24" fmla="*/ 946 w 961"/>
                  <a:gd name="T25" fmla="*/ 16 h 173"/>
                  <a:gd name="T26" fmla="*/ 932 w 961"/>
                  <a:gd name="T27" fmla="*/ 0 h 173"/>
                  <a:gd name="T28" fmla="*/ 932 w 961"/>
                  <a:gd name="T29" fmla="*/ 0 h 173"/>
                  <a:gd name="T30" fmla="*/ 918 w 961"/>
                  <a:gd name="T31" fmla="*/ 0 h 173"/>
                  <a:gd name="T32" fmla="*/ 918 w 961"/>
                  <a:gd name="T33" fmla="*/ 0 h 173"/>
                  <a:gd name="T34" fmla="*/ 43 w 961"/>
                  <a:gd name="T35" fmla="*/ 0 h 173"/>
                  <a:gd name="T36" fmla="*/ 29 w 961"/>
                  <a:gd name="T37" fmla="*/ 0 h 173"/>
                  <a:gd name="T38" fmla="*/ 14 w 961"/>
                  <a:gd name="T39" fmla="*/ 0 h 173"/>
                  <a:gd name="T40" fmla="*/ 14 w 961"/>
                  <a:gd name="T41" fmla="*/ 16 h 173"/>
                  <a:gd name="T42" fmla="*/ 14 w 961"/>
                  <a:gd name="T43" fmla="*/ 16 h 173"/>
                  <a:gd name="T44" fmla="*/ 0 w 961"/>
                  <a:gd name="T45" fmla="*/ 32 h 173"/>
                  <a:gd name="T46" fmla="*/ 0 w 961"/>
                  <a:gd name="T47" fmla="*/ 32 h 173"/>
                  <a:gd name="T48" fmla="*/ 0 w 961"/>
                  <a:gd name="T49" fmla="*/ 48 h 173"/>
                  <a:gd name="T50" fmla="*/ 0 w 961"/>
                  <a:gd name="T51" fmla="*/ 126 h 173"/>
                  <a:gd name="T52" fmla="*/ 0 w 961"/>
                  <a:gd name="T53" fmla="*/ 126 h 173"/>
                  <a:gd name="T54" fmla="*/ 0 w 961"/>
                  <a:gd name="T55" fmla="*/ 142 h 173"/>
                  <a:gd name="T56" fmla="*/ 0 w 961"/>
                  <a:gd name="T57" fmla="*/ 158 h 173"/>
                  <a:gd name="T58" fmla="*/ 14 w 961"/>
                  <a:gd name="T59" fmla="*/ 158 h 173"/>
                  <a:gd name="T60" fmla="*/ 14 w 961"/>
                  <a:gd name="T61" fmla="*/ 158 h 173"/>
                  <a:gd name="T62" fmla="*/ 29 w 961"/>
                  <a:gd name="T63" fmla="*/ 173 h 173"/>
                  <a:gd name="T64" fmla="*/ 29 w 961"/>
                  <a:gd name="T65" fmla="*/ 173 h 173"/>
                  <a:gd name="T66" fmla="*/ 43 w 961"/>
                  <a:gd name="T67" fmla="*/ 173 h 17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961"/>
                  <a:gd name="T103" fmla="*/ 0 h 173"/>
                  <a:gd name="T104" fmla="*/ 961 w 961"/>
                  <a:gd name="T105" fmla="*/ 173 h 17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961" h="173">
                    <a:moveTo>
                      <a:pt x="918" y="173"/>
                    </a:moveTo>
                    <a:lnTo>
                      <a:pt x="918" y="173"/>
                    </a:lnTo>
                    <a:lnTo>
                      <a:pt x="932" y="173"/>
                    </a:lnTo>
                    <a:lnTo>
                      <a:pt x="932" y="158"/>
                    </a:lnTo>
                    <a:lnTo>
                      <a:pt x="946" y="158"/>
                    </a:lnTo>
                    <a:lnTo>
                      <a:pt x="961" y="142"/>
                    </a:lnTo>
                    <a:lnTo>
                      <a:pt x="961" y="126"/>
                    </a:lnTo>
                    <a:lnTo>
                      <a:pt x="961" y="48"/>
                    </a:lnTo>
                    <a:lnTo>
                      <a:pt x="961" y="32"/>
                    </a:lnTo>
                    <a:lnTo>
                      <a:pt x="946" y="16"/>
                    </a:lnTo>
                    <a:lnTo>
                      <a:pt x="932" y="0"/>
                    </a:lnTo>
                    <a:lnTo>
                      <a:pt x="918" y="0"/>
                    </a:lnTo>
                    <a:lnTo>
                      <a:pt x="43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48"/>
                    </a:lnTo>
                    <a:lnTo>
                      <a:pt x="0" y="126"/>
                    </a:lnTo>
                    <a:lnTo>
                      <a:pt x="0" y="142"/>
                    </a:lnTo>
                    <a:lnTo>
                      <a:pt x="0" y="158"/>
                    </a:lnTo>
                    <a:lnTo>
                      <a:pt x="14" y="158"/>
                    </a:lnTo>
                    <a:lnTo>
                      <a:pt x="14" y="173"/>
                    </a:lnTo>
                    <a:lnTo>
                      <a:pt x="29" y="173"/>
                    </a:lnTo>
                    <a:lnTo>
                      <a:pt x="43" y="173"/>
                    </a:lnTo>
                    <a:lnTo>
                      <a:pt x="918" y="17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3" name="Freeform 343"/>
              <p:cNvSpPr>
                <a:spLocks/>
              </p:cNvSpPr>
              <p:nvPr/>
            </p:nvSpPr>
            <p:spPr bwMode="auto">
              <a:xfrm>
                <a:off x="4054" y="2952"/>
                <a:ext cx="244" cy="62"/>
              </a:xfrm>
              <a:custGeom>
                <a:avLst/>
                <a:gdLst>
                  <a:gd name="T0" fmla="*/ 215 w 244"/>
                  <a:gd name="T1" fmla="*/ 62 h 62"/>
                  <a:gd name="T2" fmla="*/ 230 w 244"/>
                  <a:gd name="T3" fmla="*/ 47 h 62"/>
                  <a:gd name="T4" fmla="*/ 230 w 244"/>
                  <a:gd name="T5" fmla="*/ 47 h 62"/>
                  <a:gd name="T6" fmla="*/ 230 w 244"/>
                  <a:gd name="T7" fmla="*/ 47 h 62"/>
                  <a:gd name="T8" fmla="*/ 244 w 244"/>
                  <a:gd name="T9" fmla="*/ 47 h 62"/>
                  <a:gd name="T10" fmla="*/ 244 w 244"/>
                  <a:gd name="T11" fmla="*/ 47 h 62"/>
                  <a:gd name="T12" fmla="*/ 244 w 244"/>
                  <a:gd name="T13" fmla="*/ 31 h 62"/>
                  <a:gd name="T14" fmla="*/ 244 w 244"/>
                  <a:gd name="T15" fmla="*/ 31 h 62"/>
                  <a:gd name="T16" fmla="*/ 244 w 244"/>
                  <a:gd name="T17" fmla="*/ 31 h 62"/>
                  <a:gd name="T18" fmla="*/ 244 w 244"/>
                  <a:gd name="T19" fmla="*/ 15 h 62"/>
                  <a:gd name="T20" fmla="*/ 244 w 244"/>
                  <a:gd name="T21" fmla="*/ 15 h 62"/>
                  <a:gd name="T22" fmla="*/ 244 w 244"/>
                  <a:gd name="T23" fmla="*/ 15 h 62"/>
                  <a:gd name="T24" fmla="*/ 230 w 244"/>
                  <a:gd name="T25" fmla="*/ 15 h 62"/>
                  <a:gd name="T26" fmla="*/ 230 w 244"/>
                  <a:gd name="T27" fmla="*/ 15 h 62"/>
                  <a:gd name="T28" fmla="*/ 230 w 244"/>
                  <a:gd name="T29" fmla="*/ 0 h 62"/>
                  <a:gd name="T30" fmla="*/ 215 w 244"/>
                  <a:gd name="T31" fmla="*/ 0 h 62"/>
                  <a:gd name="T32" fmla="*/ 29 w 244"/>
                  <a:gd name="T33" fmla="*/ 0 h 62"/>
                  <a:gd name="T34" fmla="*/ 15 w 244"/>
                  <a:gd name="T35" fmla="*/ 0 h 62"/>
                  <a:gd name="T36" fmla="*/ 15 w 244"/>
                  <a:gd name="T37" fmla="*/ 15 h 62"/>
                  <a:gd name="T38" fmla="*/ 15 w 244"/>
                  <a:gd name="T39" fmla="*/ 15 h 62"/>
                  <a:gd name="T40" fmla="*/ 15 w 244"/>
                  <a:gd name="T41" fmla="*/ 15 h 62"/>
                  <a:gd name="T42" fmla="*/ 0 w 244"/>
                  <a:gd name="T43" fmla="*/ 15 h 62"/>
                  <a:gd name="T44" fmla="*/ 0 w 244"/>
                  <a:gd name="T45" fmla="*/ 15 h 62"/>
                  <a:gd name="T46" fmla="*/ 0 w 244"/>
                  <a:gd name="T47" fmla="*/ 31 h 62"/>
                  <a:gd name="T48" fmla="*/ 0 w 244"/>
                  <a:gd name="T49" fmla="*/ 31 h 62"/>
                  <a:gd name="T50" fmla="*/ 0 w 244"/>
                  <a:gd name="T51" fmla="*/ 31 h 62"/>
                  <a:gd name="T52" fmla="*/ 0 w 244"/>
                  <a:gd name="T53" fmla="*/ 47 h 62"/>
                  <a:gd name="T54" fmla="*/ 0 w 244"/>
                  <a:gd name="T55" fmla="*/ 47 h 62"/>
                  <a:gd name="T56" fmla="*/ 15 w 244"/>
                  <a:gd name="T57" fmla="*/ 47 h 62"/>
                  <a:gd name="T58" fmla="*/ 15 w 244"/>
                  <a:gd name="T59" fmla="*/ 47 h 62"/>
                  <a:gd name="T60" fmla="*/ 15 w 244"/>
                  <a:gd name="T61" fmla="*/ 47 h 62"/>
                  <a:gd name="T62" fmla="*/ 15 w 244"/>
                  <a:gd name="T63" fmla="*/ 62 h 62"/>
                  <a:gd name="T64" fmla="*/ 29 w 244"/>
                  <a:gd name="T65" fmla="*/ 62 h 6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4"/>
                  <a:gd name="T100" fmla="*/ 0 h 62"/>
                  <a:gd name="T101" fmla="*/ 244 w 244"/>
                  <a:gd name="T102" fmla="*/ 62 h 6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4" h="62">
                    <a:moveTo>
                      <a:pt x="215" y="62"/>
                    </a:moveTo>
                    <a:lnTo>
                      <a:pt x="215" y="62"/>
                    </a:lnTo>
                    <a:lnTo>
                      <a:pt x="230" y="62"/>
                    </a:lnTo>
                    <a:lnTo>
                      <a:pt x="230" y="47"/>
                    </a:lnTo>
                    <a:lnTo>
                      <a:pt x="244" y="47"/>
                    </a:lnTo>
                    <a:lnTo>
                      <a:pt x="244" y="31"/>
                    </a:lnTo>
                    <a:lnTo>
                      <a:pt x="244" y="15"/>
                    </a:lnTo>
                    <a:lnTo>
                      <a:pt x="230" y="15"/>
                    </a:lnTo>
                    <a:lnTo>
                      <a:pt x="230" y="0"/>
                    </a:lnTo>
                    <a:lnTo>
                      <a:pt x="215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7"/>
                    </a:lnTo>
                    <a:lnTo>
                      <a:pt x="15" y="47"/>
                    </a:lnTo>
                    <a:lnTo>
                      <a:pt x="15" y="62"/>
                    </a:lnTo>
                    <a:lnTo>
                      <a:pt x="29" y="62"/>
                    </a:lnTo>
                    <a:lnTo>
                      <a:pt x="215" y="62"/>
                    </a:lnTo>
                    <a:close/>
                  </a:path>
                </a:pathLst>
              </a:custGeom>
              <a:solidFill>
                <a:srgbClr val="CED2D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4" name="Freeform 344"/>
              <p:cNvSpPr>
                <a:spLocks/>
              </p:cNvSpPr>
              <p:nvPr/>
            </p:nvSpPr>
            <p:spPr bwMode="auto">
              <a:xfrm>
                <a:off x="4054" y="2952"/>
                <a:ext cx="244" cy="62"/>
              </a:xfrm>
              <a:custGeom>
                <a:avLst/>
                <a:gdLst>
                  <a:gd name="T0" fmla="*/ 215 w 244"/>
                  <a:gd name="T1" fmla="*/ 62 h 62"/>
                  <a:gd name="T2" fmla="*/ 230 w 244"/>
                  <a:gd name="T3" fmla="*/ 47 h 62"/>
                  <a:gd name="T4" fmla="*/ 230 w 244"/>
                  <a:gd name="T5" fmla="*/ 47 h 62"/>
                  <a:gd name="T6" fmla="*/ 230 w 244"/>
                  <a:gd name="T7" fmla="*/ 47 h 62"/>
                  <a:gd name="T8" fmla="*/ 244 w 244"/>
                  <a:gd name="T9" fmla="*/ 47 h 62"/>
                  <a:gd name="T10" fmla="*/ 244 w 244"/>
                  <a:gd name="T11" fmla="*/ 47 h 62"/>
                  <a:gd name="T12" fmla="*/ 244 w 244"/>
                  <a:gd name="T13" fmla="*/ 31 h 62"/>
                  <a:gd name="T14" fmla="*/ 244 w 244"/>
                  <a:gd name="T15" fmla="*/ 31 h 62"/>
                  <a:gd name="T16" fmla="*/ 244 w 244"/>
                  <a:gd name="T17" fmla="*/ 31 h 62"/>
                  <a:gd name="T18" fmla="*/ 244 w 244"/>
                  <a:gd name="T19" fmla="*/ 15 h 62"/>
                  <a:gd name="T20" fmla="*/ 244 w 244"/>
                  <a:gd name="T21" fmla="*/ 15 h 62"/>
                  <a:gd name="T22" fmla="*/ 244 w 244"/>
                  <a:gd name="T23" fmla="*/ 15 h 62"/>
                  <a:gd name="T24" fmla="*/ 230 w 244"/>
                  <a:gd name="T25" fmla="*/ 15 h 62"/>
                  <a:gd name="T26" fmla="*/ 230 w 244"/>
                  <a:gd name="T27" fmla="*/ 15 h 62"/>
                  <a:gd name="T28" fmla="*/ 230 w 244"/>
                  <a:gd name="T29" fmla="*/ 0 h 62"/>
                  <a:gd name="T30" fmla="*/ 215 w 244"/>
                  <a:gd name="T31" fmla="*/ 0 h 62"/>
                  <a:gd name="T32" fmla="*/ 29 w 244"/>
                  <a:gd name="T33" fmla="*/ 0 h 62"/>
                  <a:gd name="T34" fmla="*/ 15 w 244"/>
                  <a:gd name="T35" fmla="*/ 0 h 62"/>
                  <a:gd name="T36" fmla="*/ 15 w 244"/>
                  <a:gd name="T37" fmla="*/ 15 h 62"/>
                  <a:gd name="T38" fmla="*/ 15 w 244"/>
                  <a:gd name="T39" fmla="*/ 15 h 62"/>
                  <a:gd name="T40" fmla="*/ 15 w 244"/>
                  <a:gd name="T41" fmla="*/ 15 h 62"/>
                  <a:gd name="T42" fmla="*/ 0 w 244"/>
                  <a:gd name="T43" fmla="*/ 15 h 62"/>
                  <a:gd name="T44" fmla="*/ 0 w 244"/>
                  <a:gd name="T45" fmla="*/ 15 h 62"/>
                  <a:gd name="T46" fmla="*/ 0 w 244"/>
                  <a:gd name="T47" fmla="*/ 31 h 62"/>
                  <a:gd name="T48" fmla="*/ 0 w 244"/>
                  <a:gd name="T49" fmla="*/ 31 h 62"/>
                  <a:gd name="T50" fmla="*/ 0 w 244"/>
                  <a:gd name="T51" fmla="*/ 31 h 62"/>
                  <a:gd name="T52" fmla="*/ 0 w 244"/>
                  <a:gd name="T53" fmla="*/ 47 h 62"/>
                  <a:gd name="T54" fmla="*/ 0 w 244"/>
                  <a:gd name="T55" fmla="*/ 47 h 62"/>
                  <a:gd name="T56" fmla="*/ 15 w 244"/>
                  <a:gd name="T57" fmla="*/ 47 h 62"/>
                  <a:gd name="T58" fmla="*/ 15 w 244"/>
                  <a:gd name="T59" fmla="*/ 47 h 62"/>
                  <a:gd name="T60" fmla="*/ 15 w 244"/>
                  <a:gd name="T61" fmla="*/ 47 h 62"/>
                  <a:gd name="T62" fmla="*/ 15 w 244"/>
                  <a:gd name="T63" fmla="*/ 62 h 62"/>
                  <a:gd name="T64" fmla="*/ 29 w 244"/>
                  <a:gd name="T65" fmla="*/ 62 h 6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4"/>
                  <a:gd name="T100" fmla="*/ 0 h 62"/>
                  <a:gd name="T101" fmla="*/ 244 w 244"/>
                  <a:gd name="T102" fmla="*/ 62 h 6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4" h="62">
                    <a:moveTo>
                      <a:pt x="215" y="62"/>
                    </a:moveTo>
                    <a:lnTo>
                      <a:pt x="215" y="62"/>
                    </a:lnTo>
                    <a:lnTo>
                      <a:pt x="230" y="62"/>
                    </a:lnTo>
                    <a:lnTo>
                      <a:pt x="230" y="47"/>
                    </a:lnTo>
                    <a:lnTo>
                      <a:pt x="244" y="47"/>
                    </a:lnTo>
                    <a:lnTo>
                      <a:pt x="244" y="31"/>
                    </a:lnTo>
                    <a:lnTo>
                      <a:pt x="244" y="15"/>
                    </a:lnTo>
                    <a:lnTo>
                      <a:pt x="230" y="15"/>
                    </a:lnTo>
                    <a:lnTo>
                      <a:pt x="230" y="0"/>
                    </a:lnTo>
                    <a:lnTo>
                      <a:pt x="215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47"/>
                    </a:lnTo>
                    <a:lnTo>
                      <a:pt x="15" y="47"/>
                    </a:lnTo>
                    <a:lnTo>
                      <a:pt x="15" y="62"/>
                    </a:lnTo>
                    <a:lnTo>
                      <a:pt x="29" y="62"/>
                    </a:lnTo>
                    <a:lnTo>
                      <a:pt x="215" y="6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5" name="Rectangle 345"/>
              <p:cNvSpPr>
                <a:spLocks noChangeArrowheads="1"/>
              </p:cNvSpPr>
              <p:nvPr/>
            </p:nvSpPr>
            <p:spPr bwMode="auto">
              <a:xfrm>
                <a:off x="3768" y="5565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6" name="Rectangle 346"/>
              <p:cNvSpPr>
                <a:spLocks noChangeArrowheads="1"/>
              </p:cNvSpPr>
              <p:nvPr/>
            </p:nvSpPr>
            <p:spPr bwMode="auto">
              <a:xfrm>
                <a:off x="3768" y="5565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7" name="Rectangle 347"/>
              <p:cNvSpPr>
                <a:spLocks noChangeArrowheads="1"/>
              </p:cNvSpPr>
              <p:nvPr/>
            </p:nvSpPr>
            <p:spPr bwMode="auto">
              <a:xfrm>
                <a:off x="3768" y="5487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8" name="Rectangle 348"/>
              <p:cNvSpPr>
                <a:spLocks noChangeArrowheads="1"/>
              </p:cNvSpPr>
              <p:nvPr/>
            </p:nvSpPr>
            <p:spPr bwMode="auto">
              <a:xfrm>
                <a:off x="3768" y="5487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59" name="Rectangle 349"/>
              <p:cNvSpPr>
                <a:spLocks noChangeArrowheads="1"/>
              </p:cNvSpPr>
              <p:nvPr/>
            </p:nvSpPr>
            <p:spPr bwMode="auto">
              <a:xfrm>
                <a:off x="3768" y="5707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0" name="Rectangle 350"/>
              <p:cNvSpPr>
                <a:spLocks noChangeArrowheads="1"/>
              </p:cNvSpPr>
              <p:nvPr/>
            </p:nvSpPr>
            <p:spPr bwMode="auto">
              <a:xfrm>
                <a:off x="3768" y="5707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1" name="Rectangle 351"/>
              <p:cNvSpPr>
                <a:spLocks noChangeArrowheads="1"/>
              </p:cNvSpPr>
              <p:nvPr/>
            </p:nvSpPr>
            <p:spPr bwMode="auto">
              <a:xfrm>
                <a:off x="3768" y="5628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2" name="Rectangle 352"/>
              <p:cNvSpPr>
                <a:spLocks noChangeArrowheads="1"/>
              </p:cNvSpPr>
              <p:nvPr/>
            </p:nvSpPr>
            <p:spPr bwMode="auto">
              <a:xfrm>
                <a:off x="3768" y="5628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3" name="Rectangle 353"/>
              <p:cNvSpPr>
                <a:spLocks noChangeArrowheads="1"/>
              </p:cNvSpPr>
              <p:nvPr/>
            </p:nvSpPr>
            <p:spPr bwMode="auto">
              <a:xfrm>
                <a:off x="3768" y="5282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4" name="Rectangle 354"/>
              <p:cNvSpPr>
                <a:spLocks noChangeArrowheads="1"/>
              </p:cNvSpPr>
              <p:nvPr/>
            </p:nvSpPr>
            <p:spPr bwMode="auto">
              <a:xfrm>
                <a:off x="3768" y="5282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5" name="Rectangle 355"/>
              <p:cNvSpPr>
                <a:spLocks noChangeArrowheads="1"/>
              </p:cNvSpPr>
              <p:nvPr/>
            </p:nvSpPr>
            <p:spPr bwMode="auto">
              <a:xfrm>
                <a:off x="3768" y="5203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6" name="Rectangle 356"/>
              <p:cNvSpPr>
                <a:spLocks noChangeArrowheads="1"/>
              </p:cNvSpPr>
              <p:nvPr/>
            </p:nvSpPr>
            <p:spPr bwMode="auto">
              <a:xfrm>
                <a:off x="3768" y="5203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7" name="Rectangle 357"/>
              <p:cNvSpPr>
                <a:spLocks noChangeArrowheads="1"/>
              </p:cNvSpPr>
              <p:nvPr/>
            </p:nvSpPr>
            <p:spPr bwMode="auto">
              <a:xfrm>
                <a:off x="3768" y="5424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8" name="Rectangle 358"/>
              <p:cNvSpPr>
                <a:spLocks noChangeArrowheads="1"/>
              </p:cNvSpPr>
              <p:nvPr/>
            </p:nvSpPr>
            <p:spPr bwMode="auto">
              <a:xfrm>
                <a:off x="3768" y="5424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69" name="Rectangle 359"/>
              <p:cNvSpPr>
                <a:spLocks noChangeArrowheads="1"/>
              </p:cNvSpPr>
              <p:nvPr/>
            </p:nvSpPr>
            <p:spPr bwMode="auto">
              <a:xfrm>
                <a:off x="3768" y="5345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0" name="Rectangle 360"/>
              <p:cNvSpPr>
                <a:spLocks noChangeArrowheads="1"/>
              </p:cNvSpPr>
              <p:nvPr/>
            </p:nvSpPr>
            <p:spPr bwMode="auto">
              <a:xfrm>
                <a:off x="3768" y="5345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1" name="Rectangle 361"/>
              <p:cNvSpPr>
                <a:spLocks noChangeArrowheads="1"/>
              </p:cNvSpPr>
              <p:nvPr/>
            </p:nvSpPr>
            <p:spPr bwMode="auto">
              <a:xfrm>
                <a:off x="3768" y="4998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2" name="Rectangle 362"/>
              <p:cNvSpPr>
                <a:spLocks noChangeArrowheads="1"/>
              </p:cNvSpPr>
              <p:nvPr/>
            </p:nvSpPr>
            <p:spPr bwMode="auto">
              <a:xfrm>
                <a:off x="3768" y="4998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3" name="Rectangle 363"/>
              <p:cNvSpPr>
                <a:spLocks noChangeArrowheads="1"/>
              </p:cNvSpPr>
              <p:nvPr/>
            </p:nvSpPr>
            <p:spPr bwMode="auto">
              <a:xfrm>
                <a:off x="3768" y="4920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4" name="Rectangle 364"/>
              <p:cNvSpPr>
                <a:spLocks noChangeArrowheads="1"/>
              </p:cNvSpPr>
              <p:nvPr/>
            </p:nvSpPr>
            <p:spPr bwMode="auto">
              <a:xfrm>
                <a:off x="3768" y="4920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5" name="Rectangle 365"/>
              <p:cNvSpPr>
                <a:spLocks noChangeArrowheads="1"/>
              </p:cNvSpPr>
              <p:nvPr/>
            </p:nvSpPr>
            <p:spPr bwMode="auto">
              <a:xfrm>
                <a:off x="3768" y="5124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6" name="Rectangle 366"/>
              <p:cNvSpPr>
                <a:spLocks noChangeArrowheads="1"/>
              </p:cNvSpPr>
              <p:nvPr/>
            </p:nvSpPr>
            <p:spPr bwMode="auto">
              <a:xfrm>
                <a:off x="3768" y="5124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7" name="Rectangle 367"/>
              <p:cNvSpPr>
                <a:spLocks noChangeArrowheads="1"/>
              </p:cNvSpPr>
              <p:nvPr/>
            </p:nvSpPr>
            <p:spPr bwMode="auto">
              <a:xfrm>
                <a:off x="3768" y="5061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8" name="Rectangle 368"/>
              <p:cNvSpPr>
                <a:spLocks noChangeArrowheads="1"/>
              </p:cNvSpPr>
              <p:nvPr/>
            </p:nvSpPr>
            <p:spPr bwMode="auto">
              <a:xfrm>
                <a:off x="3768" y="5061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79" name="Rectangle 369"/>
              <p:cNvSpPr>
                <a:spLocks noChangeArrowheads="1"/>
              </p:cNvSpPr>
              <p:nvPr/>
            </p:nvSpPr>
            <p:spPr bwMode="auto">
              <a:xfrm>
                <a:off x="3768" y="4699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0" name="Rectangle 370"/>
              <p:cNvSpPr>
                <a:spLocks noChangeArrowheads="1"/>
              </p:cNvSpPr>
              <p:nvPr/>
            </p:nvSpPr>
            <p:spPr bwMode="auto">
              <a:xfrm>
                <a:off x="3768" y="4699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1" name="Rectangle 371"/>
              <p:cNvSpPr>
                <a:spLocks noChangeArrowheads="1"/>
              </p:cNvSpPr>
              <p:nvPr/>
            </p:nvSpPr>
            <p:spPr bwMode="auto">
              <a:xfrm>
                <a:off x="3768" y="4636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2" name="Rectangle 372"/>
              <p:cNvSpPr>
                <a:spLocks noChangeArrowheads="1"/>
              </p:cNvSpPr>
              <p:nvPr/>
            </p:nvSpPr>
            <p:spPr bwMode="auto">
              <a:xfrm>
                <a:off x="3768" y="4636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3" name="Rectangle 373"/>
              <p:cNvSpPr>
                <a:spLocks noChangeArrowheads="1"/>
              </p:cNvSpPr>
              <p:nvPr/>
            </p:nvSpPr>
            <p:spPr bwMode="auto">
              <a:xfrm>
                <a:off x="3768" y="4841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4" name="Rectangle 374"/>
              <p:cNvSpPr>
                <a:spLocks noChangeArrowheads="1"/>
              </p:cNvSpPr>
              <p:nvPr/>
            </p:nvSpPr>
            <p:spPr bwMode="auto">
              <a:xfrm>
                <a:off x="3768" y="4841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5" name="Rectangle 375"/>
              <p:cNvSpPr>
                <a:spLocks noChangeArrowheads="1"/>
              </p:cNvSpPr>
              <p:nvPr/>
            </p:nvSpPr>
            <p:spPr bwMode="auto">
              <a:xfrm>
                <a:off x="3768" y="4778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6" name="Rectangle 376"/>
              <p:cNvSpPr>
                <a:spLocks noChangeArrowheads="1"/>
              </p:cNvSpPr>
              <p:nvPr/>
            </p:nvSpPr>
            <p:spPr bwMode="auto">
              <a:xfrm>
                <a:off x="3768" y="4778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7" name="Rectangle 377"/>
              <p:cNvSpPr>
                <a:spLocks noChangeArrowheads="1"/>
              </p:cNvSpPr>
              <p:nvPr/>
            </p:nvSpPr>
            <p:spPr bwMode="auto">
              <a:xfrm>
                <a:off x="3768" y="4416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8" name="Rectangle 378"/>
              <p:cNvSpPr>
                <a:spLocks noChangeArrowheads="1"/>
              </p:cNvSpPr>
              <p:nvPr/>
            </p:nvSpPr>
            <p:spPr bwMode="auto">
              <a:xfrm>
                <a:off x="3768" y="4416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89" name="Rectangle 379"/>
              <p:cNvSpPr>
                <a:spLocks noChangeArrowheads="1"/>
              </p:cNvSpPr>
              <p:nvPr/>
            </p:nvSpPr>
            <p:spPr bwMode="auto">
              <a:xfrm>
                <a:off x="3768" y="4353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0" name="Rectangle 380"/>
              <p:cNvSpPr>
                <a:spLocks noChangeArrowheads="1"/>
              </p:cNvSpPr>
              <p:nvPr/>
            </p:nvSpPr>
            <p:spPr bwMode="auto">
              <a:xfrm>
                <a:off x="3768" y="4353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1" name="Rectangle 381"/>
              <p:cNvSpPr>
                <a:spLocks noChangeArrowheads="1"/>
              </p:cNvSpPr>
              <p:nvPr/>
            </p:nvSpPr>
            <p:spPr bwMode="auto">
              <a:xfrm>
                <a:off x="3768" y="4558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2" name="Rectangle 382"/>
              <p:cNvSpPr>
                <a:spLocks noChangeArrowheads="1"/>
              </p:cNvSpPr>
              <p:nvPr/>
            </p:nvSpPr>
            <p:spPr bwMode="auto">
              <a:xfrm>
                <a:off x="3768" y="4558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3" name="Rectangle 383"/>
              <p:cNvSpPr>
                <a:spLocks noChangeArrowheads="1"/>
              </p:cNvSpPr>
              <p:nvPr/>
            </p:nvSpPr>
            <p:spPr bwMode="auto">
              <a:xfrm>
                <a:off x="3768" y="4479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4" name="Rectangle 384"/>
              <p:cNvSpPr>
                <a:spLocks noChangeArrowheads="1"/>
              </p:cNvSpPr>
              <p:nvPr/>
            </p:nvSpPr>
            <p:spPr bwMode="auto">
              <a:xfrm>
                <a:off x="3768" y="4479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5" name="Rectangle 385"/>
              <p:cNvSpPr>
                <a:spLocks noChangeArrowheads="1"/>
              </p:cNvSpPr>
              <p:nvPr/>
            </p:nvSpPr>
            <p:spPr bwMode="auto">
              <a:xfrm>
                <a:off x="3768" y="4132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6" name="Rectangle 386"/>
              <p:cNvSpPr>
                <a:spLocks noChangeArrowheads="1"/>
              </p:cNvSpPr>
              <p:nvPr/>
            </p:nvSpPr>
            <p:spPr bwMode="auto">
              <a:xfrm>
                <a:off x="3768" y="4132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7" name="Rectangle 387"/>
              <p:cNvSpPr>
                <a:spLocks noChangeArrowheads="1"/>
              </p:cNvSpPr>
              <p:nvPr/>
            </p:nvSpPr>
            <p:spPr bwMode="auto">
              <a:xfrm>
                <a:off x="3768" y="4069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8" name="Rectangle 388"/>
              <p:cNvSpPr>
                <a:spLocks noChangeArrowheads="1"/>
              </p:cNvSpPr>
              <p:nvPr/>
            </p:nvSpPr>
            <p:spPr bwMode="auto">
              <a:xfrm>
                <a:off x="3768" y="4069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99" name="Rectangle 389"/>
              <p:cNvSpPr>
                <a:spLocks noChangeArrowheads="1"/>
              </p:cNvSpPr>
              <p:nvPr/>
            </p:nvSpPr>
            <p:spPr bwMode="auto">
              <a:xfrm>
                <a:off x="3768" y="4274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0" name="Rectangle 390"/>
              <p:cNvSpPr>
                <a:spLocks noChangeArrowheads="1"/>
              </p:cNvSpPr>
              <p:nvPr/>
            </p:nvSpPr>
            <p:spPr bwMode="auto">
              <a:xfrm>
                <a:off x="3768" y="4274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1" name="Rectangle 391"/>
              <p:cNvSpPr>
                <a:spLocks noChangeArrowheads="1"/>
              </p:cNvSpPr>
              <p:nvPr/>
            </p:nvSpPr>
            <p:spPr bwMode="auto">
              <a:xfrm>
                <a:off x="3768" y="4195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2" name="Rectangle 392"/>
              <p:cNvSpPr>
                <a:spLocks noChangeArrowheads="1"/>
              </p:cNvSpPr>
              <p:nvPr/>
            </p:nvSpPr>
            <p:spPr bwMode="auto">
              <a:xfrm>
                <a:off x="3768" y="4195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3" name="Rectangle 393"/>
              <p:cNvSpPr>
                <a:spLocks noChangeArrowheads="1"/>
              </p:cNvSpPr>
              <p:nvPr/>
            </p:nvSpPr>
            <p:spPr bwMode="auto">
              <a:xfrm>
                <a:off x="3768" y="3849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4" name="Rectangle 394"/>
              <p:cNvSpPr>
                <a:spLocks noChangeArrowheads="1"/>
              </p:cNvSpPr>
              <p:nvPr/>
            </p:nvSpPr>
            <p:spPr bwMode="auto">
              <a:xfrm>
                <a:off x="3768" y="3849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5" name="Rectangle 395"/>
              <p:cNvSpPr>
                <a:spLocks noChangeArrowheads="1"/>
              </p:cNvSpPr>
              <p:nvPr/>
            </p:nvSpPr>
            <p:spPr bwMode="auto">
              <a:xfrm>
                <a:off x="3768" y="3770"/>
                <a:ext cx="745" cy="48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6" name="Rectangle 396"/>
              <p:cNvSpPr>
                <a:spLocks noChangeArrowheads="1"/>
              </p:cNvSpPr>
              <p:nvPr/>
            </p:nvSpPr>
            <p:spPr bwMode="auto">
              <a:xfrm>
                <a:off x="3768" y="3770"/>
                <a:ext cx="745" cy="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7" name="Rectangle 397"/>
              <p:cNvSpPr>
                <a:spLocks noChangeArrowheads="1"/>
              </p:cNvSpPr>
              <p:nvPr/>
            </p:nvSpPr>
            <p:spPr bwMode="auto">
              <a:xfrm>
                <a:off x="3768" y="3991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8" name="Rectangle 398"/>
              <p:cNvSpPr>
                <a:spLocks noChangeArrowheads="1"/>
              </p:cNvSpPr>
              <p:nvPr/>
            </p:nvSpPr>
            <p:spPr bwMode="auto">
              <a:xfrm>
                <a:off x="3768" y="3991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09" name="Rectangle 399"/>
              <p:cNvSpPr>
                <a:spLocks noChangeArrowheads="1"/>
              </p:cNvSpPr>
              <p:nvPr/>
            </p:nvSpPr>
            <p:spPr bwMode="auto">
              <a:xfrm>
                <a:off x="3768" y="3912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0" name="Rectangle 400"/>
              <p:cNvSpPr>
                <a:spLocks noChangeArrowheads="1"/>
              </p:cNvSpPr>
              <p:nvPr/>
            </p:nvSpPr>
            <p:spPr bwMode="auto">
              <a:xfrm>
                <a:off x="3768" y="3912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1" name="Rectangle 401"/>
              <p:cNvSpPr>
                <a:spLocks noChangeArrowheads="1"/>
              </p:cNvSpPr>
              <p:nvPr/>
            </p:nvSpPr>
            <p:spPr bwMode="auto">
              <a:xfrm>
                <a:off x="3768" y="3566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2" name="Rectangle 402"/>
              <p:cNvSpPr>
                <a:spLocks noChangeArrowheads="1"/>
              </p:cNvSpPr>
              <p:nvPr/>
            </p:nvSpPr>
            <p:spPr bwMode="auto">
              <a:xfrm>
                <a:off x="3768" y="3566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3" name="Rectangle 403"/>
              <p:cNvSpPr>
                <a:spLocks noChangeArrowheads="1"/>
              </p:cNvSpPr>
              <p:nvPr/>
            </p:nvSpPr>
            <p:spPr bwMode="auto">
              <a:xfrm>
                <a:off x="3768" y="3487"/>
                <a:ext cx="745" cy="47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4" name="Rectangle 404"/>
              <p:cNvSpPr>
                <a:spLocks noChangeArrowheads="1"/>
              </p:cNvSpPr>
              <p:nvPr/>
            </p:nvSpPr>
            <p:spPr bwMode="auto">
              <a:xfrm>
                <a:off x="3768" y="3487"/>
                <a:ext cx="745" cy="4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5" name="Rectangle 405"/>
              <p:cNvSpPr>
                <a:spLocks noChangeArrowheads="1"/>
              </p:cNvSpPr>
              <p:nvPr/>
            </p:nvSpPr>
            <p:spPr bwMode="auto">
              <a:xfrm>
                <a:off x="3768" y="3707"/>
                <a:ext cx="745" cy="32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6" name="Rectangle 406"/>
              <p:cNvSpPr>
                <a:spLocks noChangeArrowheads="1"/>
              </p:cNvSpPr>
              <p:nvPr/>
            </p:nvSpPr>
            <p:spPr bwMode="auto">
              <a:xfrm>
                <a:off x="3768" y="3707"/>
                <a:ext cx="745" cy="3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7" name="Rectangle 407"/>
              <p:cNvSpPr>
                <a:spLocks noChangeArrowheads="1"/>
              </p:cNvSpPr>
              <p:nvPr/>
            </p:nvSpPr>
            <p:spPr bwMode="auto">
              <a:xfrm>
                <a:off x="3768" y="3629"/>
                <a:ext cx="745" cy="31"/>
              </a:xfrm>
              <a:prstGeom prst="rect">
                <a:avLst/>
              </a:prstGeom>
              <a:solidFill>
                <a:srgbClr val="7D7C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8" name="Rectangle 408"/>
              <p:cNvSpPr>
                <a:spLocks noChangeArrowheads="1"/>
              </p:cNvSpPr>
              <p:nvPr/>
            </p:nvSpPr>
            <p:spPr bwMode="auto">
              <a:xfrm>
                <a:off x="3768" y="3629"/>
                <a:ext cx="745" cy="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19" name="Line 409"/>
              <p:cNvSpPr>
                <a:spLocks noChangeShapeType="1"/>
              </p:cNvSpPr>
              <p:nvPr/>
            </p:nvSpPr>
            <p:spPr bwMode="auto">
              <a:xfrm flipH="1">
                <a:off x="3122" y="5912"/>
                <a:ext cx="13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0" name="Freeform 410"/>
              <p:cNvSpPr>
                <a:spLocks/>
              </p:cNvSpPr>
              <p:nvPr/>
            </p:nvSpPr>
            <p:spPr bwMode="auto">
              <a:xfrm>
                <a:off x="2520" y="5770"/>
                <a:ext cx="602" cy="142"/>
              </a:xfrm>
              <a:custGeom>
                <a:avLst/>
                <a:gdLst>
                  <a:gd name="T0" fmla="*/ 602 w 602"/>
                  <a:gd name="T1" fmla="*/ 142 h 142"/>
                  <a:gd name="T2" fmla="*/ 602 w 602"/>
                  <a:gd name="T3" fmla="*/ 142 h 142"/>
                  <a:gd name="T4" fmla="*/ 602 w 602"/>
                  <a:gd name="T5" fmla="*/ 142 h 142"/>
                  <a:gd name="T6" fmla="*/ 588 w 602"/>
                  <a:gd name="T7" fmla="*/ 126 h 142"/>
                  <a:gd name="T8" fmla="*/ 559 w 602"/>
                  <a:gd name="T9" fmla="*/ 126 h 142"/>
                  <a:gd name="T10" fmla="*/ 545 w 602"/>
                  <a:gd name="T11" fmla="*/ 110 h 142"/>
                  <a:gd name="T12" fmla="*/ 516 w 602"/>
                  <a:gd name="T13" fmla="*/ 94 h 142"/>
                  <a:gd name="T14" fmla="*/ 488 w 602"/>
                  <a:gd name="T15" fmla="*/ 79 h 142"/>
                  <a:gd name="T16" fmla="*/ 445 w 602"/>
                  <a:gd name="T17" fmla="*/ 79 h 142"/>
                  <a:gd name="T18" fmla="*/ 402 w 602"/>
                  <a:gd name="T19" fmla="*/ 63 h 142"/>
                  <a:gd name="T20" fmla="*/ 358 w 602"/>
                  <a:gd name="T21" fmla="*/ 47 h 142"/>
                  <a:gd name="T22" fmla="*/ 315 w 602"/>
                  <a:gd name="T23" fmla="*/ 31 h 142"/>
                  <a:gd name="T24" fmla="*/ 258 w 602"/>
                  <a:gd name="T25" fmla="*/ 16 h 142"/>
                  <a:gd name="T26" fmla="*/ 201 w 602"/>
                  <a:gd name="T27" fmla="*/ 16 h 142"/>
                  <a:gd name="T28" fmla="*/ 129 w 602"/>
                  <a:gd name="T29" fmla="*/ 0 h 142"/>
                  <a:gd name="T30" fmla="*/ 72 w 602"/>
                  <a:gd name="T31" fmla="*/ 0 h 142"/>
                  <a:gd name="T32" fmla="*/ 0 w 602"/>
                  <a:gd name="T33" fmla="*/ 0 h 1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02"/>
                  <a:gd name="T52" fmla="*/ 0 h 142"/>
                  <a:gd name="T53" fmla="*/ 602 w 602"/>
                  <a:gd name="T54" fmla="*/ 142 h 14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02" h="142">
                    <a:moveTo>
                      <a:pt x="602" y="142"/>
                    </a:moveTo>
                    <a:lnTo>
                      <a:pt x="602" y="142"/>
                    </a:lnTo>
                    <a:lnTo>
                      <a:pt x="588" y="126"/>
                    </a:lnTo>
                    <a:lnTo>
                      <a:pt x="559" y="126"/>
                    </a:lnTo>
                    <a:lnTo>
                      <a:pt x="545" y="110"/>
                    </a:lnTo>
                    <a:lnTo>
                      <a:pt x="516" y="94"/>
                    </a:lnTo>
                    <a:lnTo>
                      <a:pt x="488" y="79"/>
                    </a:lnTo>
                    <a:lnTo>
                      <a:pt x="445" y="79"/>
                    </a:lnTo>
                    <a:lnTo>
                      <a:pt x="402" y="63"/>
                    </a:lnTo>
                    <a:lnTo>
                      <a:pt x="358" y="47"/>
                    </a:lnTo>
                    <a:lnTo>
                      <a:pt x="315" y="31"/>
                    </a:lnTo>
                    <a:lnTo>
                      <a:pt x="258" y="16"/>
                    </a:lnTo>
                    <a:lnTo>
                      <a:pt x="201" y="16"/>
                    </a:lnTo>
                    <a:lnTo>
                      <a:pt x="129" y="0"/>
                    </a:lnTo>
                    <a:lnTo>
                      <a:pt x="72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1" name="Freeform 411"/>
              <p:cNvSpPr>
                <a:spLocks/>
              </p:cNvSpPr>
              <p:nvPr/>
            </p:nvSpPr>
            <p:spPr bwMode="auto">
              <a:xfrm>
                <a:off x="3122" y="591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2" name="Freeform 412"/>
              <p:cNvSpPr>
                <a:spLocks/>
              </p:cNvSpPr>
              <p:nvPr/>
            </p:nvSpPr>
            <p:spPr bwMode="auto">
              <a:xfrm>
                <a:off x="3122" y="591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3" name="Freeform 413"/>
              <p:cNvSpPr>
                <a:spLocks/>
              </p:cNvSpPr>
              <p:nvPr/>
            </p:nvSpPr>
            <p:spPr bwMode="auto">
              <a:xfrm>
                <a:off x="2520" y="5770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4" name="Freeform 414"/>
              <p:cNvSpPr>
                <a:spLocks/>
              </p:cNvSpPr>
              <p:nvPr/>
            </p:nvSpPr>
            <p:spPr bwMode="auto">
              <a:xfrm>
                <a:off x="2520" y="5770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5" name="Freeform 415"/>
              <p:cNvSpPr>
                <a:spLocks/>
              </p:cNvSpPr>
              <p:nvPr/>
            </p:nvSpPr>
            <p:spPr bwMode="auto">
              <a:xfrm>
                <a:off x="4556" y="1897"/>
                <a:ext cx="316" cy="362"/>
              </a:xfrm>
              <a:custGeom>
                <a:avLst/>
                <a:gdLst>
                  <a:gd name="T0" fmla="*/ 287 w 316"/>
                  <a:gd name="T1" fmla="*/ 346 h 362"/>
                  <a:gd name="T2" fmla="*/ 301 w 316"/>
                  <a:gd name="T3" fmla="*/ 346 h 362"/>
                  <a:gd name="T4" fmla="*/ 301 w 316"/>
                  <a:gd name="T5" fmla="*/ 346 h 362"/>
                  <a:gd name="T6" fmla="*/ 316 w 316"/>
                  <a:gd name="T7" fmla="*/ 346 h 362"/>
                  <a:gd name="T8" fmla="*/ 316 w 316"/>
                  <a:gd name="T9" fmla="*/ 346 h 362"/>
                  <a:gd name="T10" fmla="*/ 316 w 316"/>
                  <a:gd name="T11" fmla="*/ 330 h 362"/>
                  <a:gd name="T12" fmla="*/ 316 w 316"/>
                  <a:gd name="T13" fmla="*/ 330 h 362"/>
                  <a:gd name="T14" fmla="*/ 316 w 316"/>
                  <a:gd name="T15" fmla="*/ 330 h 362"/>
                  <a:gd name="T16" fmla="*/ 316 w 316"/>
                  <a:gd name="T17" fmla="*/ 31 h 362"/>
                  <a:gd name="T18" fmla="*/ 316 w 316"/>
                  <a:gd name="T19" fmla="*/ 31 h 362"/>
                  <a:gd name="T20" fmla="*/ 316 w 316"/>
                  <a:gd name="T21" fmla="*/ 15 h 362"/>
                  <a:gd name="T22" fmla="*/ 316 w 316"/>
                  <a:gd name="T23" fmla="*/ 15 h 362"/>
                  <a:gd name="T24" fmla="*/ 316 w 316"/>
                  <a:gd name="T25" fmla="*/ 15 h 362"/>
                  <a:gd name="T26" fmla="*/ 301 w 316"/>
                  <a:gd name="T27" fmla="*/ 15 h 362"/>
                  <a:gd name="T28" fmla="*/ 301 w 316"/>
                  <a:gd name="T29" fmla="*/ 0 h 362"/>
                  <a:gd name="T30" fmla="*/ 301 w 316"/>
                  <a:gd name="T31" fmla="*/ 0 h 362"/>
                  <a:gd name="T32" fmla="*/ 287 w 316"/>
                  <a:gd name="T33" fmla="*/ 0 h 362"/>
                  <a:gd name="T34" fmla="*/ 29 w 316"/>
                  <a:gd name="T35" fmla="*/ 0 h 362"/>
                  <a:gd name="T36" fmla="*/ 29 w 316"/>
                  <a:gd name="T37" fmla="*/ 0 h 362"/>
                  <a:gd name="T38" fmla="*/ 14 w 316"/>
                  <a:gd name="T39" fmla="*/ 0 h 362"/>
                  <a:gd name="T40" fmla="*/ 14 w 316"/>
                  <a:gd name="T41" fmla="*/ 15 h 362"/>
                  <a:gd name="T42" fmla="*/ 0 w 316"/>
                  <a:gd name="T43" fmla="*/ 15 h 362"/>
                  <a:gd name="T44" fmla="*/ 0 w 316"/>
                  <a:gd name="T45" fmla="*/ 15 h 362"/>
                  <a:gd name="T46" fmla="*/ 0 w 316"/>
                  <a:gd name="T47" fmla="*/ 31 h 362"/>
                  <a:gd name="T48" fmla="*/ 0 w 316"/>
                  <a:gd name="T49" fmla="*/ 31 h 362"/>
                  <a:gd name="T50" fmla="*/ 0 w 316"/>
                  <a:gd name="T51" fmla="*/ 314 h 362"/>
                  <a:gd name="T52" fmla="*/ 0 w 316"/>
                  <a:gd name="T53" fmla="*/ 330 h 362"/>
                  <a:gd name="T54" fmla="*/ 0 w 316"/>
                  <a:gd name="T55" fmla="*/ 330 h 362"/>
                  <a:gd name="T56" fmla="*/ 0 w 316"/>
                  <a:gd name="T57" fmla="*/ 346 h 362"/>
                  <a:gd name="T58" fmla="*/ 14 w 316"/>
                  <a:gd name="T59" fmla="*/ 346 h 362"/>
                  <a:gd name="T60" fmla="*/ 14 w 316"/>
                  <a:gd name="T61" fmla="*/ 346 h 362"/>
                  <a:gd name="T62" fmla="*/ 14 w 316"/>
                  <a:gd name="T63" fmla="*/ 346 h 362"/>
                  <a:gd name="T64" fmla="*/ 29 w 316"/>
                  <a:gd name="T65" fmla="*/ 346 h 362"/>
                  <a:gd name="T66" fmla="*/ 29 w 316"/>
                  <a:gd name="T67" fmla="*/ 362 h 36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6"/>
                  <a:gd name="T103" fmla="*/ 0 h 362"/>
                  <a:gd name="T104" fmla="*/ 316 w 316"/>
                  <a:gd name="T105" fmla="*/ 362 h 36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6" h="362">
                    <a:moveTo>
                      <a:pt x="287" y="362"/>
                    </a:moveTo>
                    <a:lnTo>
                      <a:pt x="287" y="346"/>
                    </a:lnTo>
                    <a:lnTo>
                      <a:pt x="301" y="346"/>
                    </a:lnTo>
                    <a:lnTo>
                      <a:pt x="316" y="346"/>
                    </a:lnTo>
                    <a:lnTo>
                      <a:pt x="316" y="330"/>
                    </a:lnTo>
                    <a:lnTo>
                      <a:pt x="316" y="314"/>
                    </a:lnTo>
                    <a:lnTo>
                      <a:pt x="316" y="31"/>
                    </a:lnTo>
                    <a:lnTo>
                      <a:pt x="316" y="15"/>
                    </a:lnTo>
                    <a:lnTo>
                      <a:pt x="301" y="15"/>
                    </a:lnTo>
                    <a:lnTo>
                      <a:pt x="301" y="0"/>
                    </a:lnTo>
                    <a:lnTo>
                      <a:pt x="287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314"/>
                    </a:lnTo>
                    <a:lnTo>
                      <a:pt x="0" y="330"/>
                    </a:lnTo>
                    <a:lnTo>
                      <a:pt x="0" y="346"/>
                    </a:lnTo>
                    <a:lnTo>
                      <a:pt x="14" y="346"/>
                    </a:lnTo>
                    <a:lnTo>
                      <a:pt x="29" y="346"/>
                    </a:lnTo>
                    <a:lnTo>
                      <a:pt x="29" y="362"/>
                    </a:lnTo>
                    <a:lnTo>
                      <a:pt x="287" y="362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6" name="Freeform 416"/>
              <p:cNvSpPr>
                <a:spLocks/>
              </p:cNvSpPr>
              <p:nvPr/>
            </p:nvSpPr>
            <p:spPr bwMode="auto">
              <a:xfrm>
                <a:off x="4556" y="1897"/>
                <a:ext cx="316" cy="362"/>
              </a:xfrm>
              <a:custGeom>
                <a:avLst/>
                <a:gdLst>
                  <a:gd name="T0" fmla="*/ 287 w 316"/>
                  <a:gd name="T1" fmla="*/ 346 h 362"/>
                  <a:gd name="T2" fmla="*/ 301 w 316"/>
                  <a:gd name="T3" fmla="*/ 346 h 362"/>
                  <a:gd name="T4" fmla="*/ 301 w 316"/>
                  <a:gd name="T5" fmla="*/ 346 h 362"/>
                  <a:gd name="T6" fmla="*/ 316 w 316"/>
                  <a:gd name="T7" fmla="*/ 346 h 362"/>
                  <a:gd name="T8" fmla="*/ 316 w 316"/>
                  <a:gd name="T9" fmla="*/ 346 h 362"/>
                  <a:gd name="T10" fmla="*/ 316 w 316"/>
                  <a:gd name="T11" fmla="*/ 330 h 362"/>
                  <a:gd name="T12" fmla="*/ 316 w 316"/>
                  <a:gd name="T13" fmla="*/ 330 h 362"/>
                  <a:gd name="T14" fmla="*/ 316 w 316"/>
                  <a:gd name="T15" fmla="*/ 330 h 362"/>
                  <a:gd name="T16" fmla="*/ 316 w 316"/>
                  <a:gd name="T17" fmla="*/ 31 h 362"/>
                  <a:gd name="T18" fmla="*/ 316 w 316"/>
                  <a:gd name="T19" fmla="*/ 31 h 362"/>
                  <a:gd name="T20" fmla="*/ 316 w 316"/>
                  <a:gd name="T21" fmla="*/ 15 h 362"/>
                  <a:gd name="T22" fmla="*/ 316 w 316"/>
                  <a:gd name="T23" fmla="*/ 15 h 362"/>
                  <a:gd name="T24" fmla="*/ 316 w 316"/>
                  <a:gd name="T25" fmla="*/ 15 h 362"/>
                  <a:gd name="T26" fmla="*/ 301 w 316"/>
                  <a:gd name="T27" fmla="*/ 15 h 362"/>
                  <a:gd name="T28" fmla="*/ 301 w 316"/>
                  <a:gd name="T29" fmla="*/ 0 h 362"/>
                  <a:gd name="T30" fmla="*/ 301 w 316"/>
                  <a:gd name="T31" fmla="*/ 0 h 362"/>
                  <a:gd name="T32" fmla="*/ 287 w 316"/>
                  <a:gd name="T33" fmla="*/ 0 h 362"/>
                  <a:gd name="T34" fmla="*/ 29 w 316"/>
                  <a:gd name="T35" fmla="*/ 0 h 362"/>
                  <a:gd name="T36" fmla="*/ 29 w 316"/>
                  <a:gd name="T37" fmla="*/ 0 h 362"/>
                  <a:gd name="T38" fmla="*/ 14 w 316"/>
                  <a:gd name="T39" fmla="*/ 0 h 362"/>
                  <a:gd name="T40" fmla="*/ 14 w 316"/>
                  <a:gd name="T41" fmla="*/ 15 h 362"/>
                  <a:gd name="T42" fmla="*/ 0 w 316"/>
                  <a:gd name="T43" fmla="*/ 15 h 362"/>
                  <a:gd name="T44" fmla="*/ 0 w 316"/>
                  <a:gd name="T45" fmla="*/ 15 h 362"/>
                  <a:gd name="T46" fmla="*/ 0 w 316"/>
                  <a:gd name="T47" fmla="*/ 31 h 362"/>
                  <a:gd name="T48" fmla="*/ 0 w 316"/>
                  <a:gd name="T49" fmla="*/ 31 h 362"/>
                  <a:gd name="T50" fmla="*/ 0 w 316"/>
                  <a:gd name="T51" fmla="*/ 314 h 362"/>
                  <a:gd name="T52" fmla="*/ 0 w 316"/>
                  <a:gd name="T53" fmla="*/ 330 h 362"/>
                  <a:gd name="T54" fmla="*/ 0 w 316"/>
                  <a:gd name="T55" fmla="*/ 330 h 362"/>
                  <a:gd name="T56" fmla="*/ 0 w 316"/>
                  <a:gd name="T57" fmla="*/ 346 h 362"/>
                  <a:gd name="T58" fmla="*/ 14 w 316"/>
                  <a:gd name="T59" fmla="*/ 346 h 362"/>
                  <a:gd name="T60" fmla="*/ 14 w 316"/>
                  <a:gd name="T61" fmla="*/ 346 h 362"/>
                  <a:gd name="T62" fmla="*/ 14 w 316"/>
                  <a:gd name="T63" fmla="*/ 346 h 362"/>
                  <a:gd name="T64" fmla="*/ 29 w 316"/>
                  <a:gd name="T65" fmla="*/ 346 h 362"/>
                  <a:gd name="T66" fmla="*/ 29 w 316"/>
                  <a:gd name="T67" fmla="*/ 362 h 36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6"/>
                  <a:gd name="T103" fmla="*/ 0 h 362"/>
                  <a:gd name="T104" fmla="*/ 316 w 316"/>
                  <a:gd name="T105" fmla="*/ 362 h 36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6" h="362">
                    <a:moveTo>
                      <a:pt x="287" y="362"/>
                    </a:moveTo>
                    <a:lnTo>
                      <a:pt x="287" y="346"/>
                    </a:lnTo>
                    <a:lnTo>
                      <a:pt x="301" y="346"/>
                    </a:lnTo>
                    <a:lnTo>
                      <a:pt x="316" y="346"/>
                    </a:lnTo>
                    <a:lnTo>
                      <a:pt x="316" y="330"/>
                    </a:lnTo>
                    <a:lnTo>
                      <a:pt x="316" y="314"/>
                    </a:lnTo>
                    <a:lnTo>
                      <a:pt x="316" y="31"/>
                    </a:lnTo>
                    <a:lnTo>
                      <a:pt x="316" y="15"/>
                    </a:lnTo>
                    <a:lnTo>
                      <a:pt x="301" y="15"/>
                    </a:lnTo>
                    <a:lnTo>
                      <a:pt x="301" y="0"/>
                    </a:lnTo>
                    <a:lnTo>
                      <a:pt x="287" y="0"/>
                    </a:lnTo>
                    <a:lnTo>
                      <a:pt x="29" y="0"/>
                    </a:ln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31"/>
                    </a:lnTo>
                    <a:lnTo>
                      <a:pt x="0" y="314"/>
                    </a:lnTo>
                    <a:lnTo>
                      <a:pt x="0" y="330"/>
                    </a:lnTo>
                    <a:lnTo>
                      <a:pt x="0" y="346"/>
                    </a:lnTo>
                    <a:lnTo>
                      <a:pt x="14" y="346"/>
                    </a:lnTo>
                    <a:lnTo>
                      <a:pt x="29" y="346"/>
                    </a:lnTo>
                    <a:lnTo>
                      <a:pt x="29" y="362"/>
                    </a:lnTo>
                    <a:lnTo>
                      <a:pt x="287" y="36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7" name="Freeform 417"/>
              <p:cNvSpPr>
                <a:spLocks/>
              </p:cNvSpPr>
              <p:nvPr/>
            </p:nvSpPr>
            <p:spPr bwMode="auto">
              <a:xfrm>
                <a:off x="4570" y="1912"/>
                <a:ext cx="287" cy="315"/>
              </a:xfrm>
              <a:custGeom>
                <a:avLst/>
                <a:gdLst>
                  <a:gd name="T0" fmla="*/ 259 w 287"/>
                  <a:gd name="T1" fmla="*/ 315 h 315"/>
                  <a:gd name="T2" fmla="*/ 273 w 287"/>
                  <a:gd name="T3" fmla="*/ 315 h 315"/>
                  <a:gd name="T4" fmla="*/ 273 w 287"/>
                  <a:gd name="T5" fmla="*/ 315 h 315"/>
                  <a:gd name="T6" fmla="*/ 287 w 287"/>
                  <a:gd name="T7" fmla="*/ 315 h 315"/>
                  <a:gd name="T8" fmla="*/ 287 w 287"/>
                  <a:gd name="T9" fmla="*/ 315 h 315"/>
                  <a:gd name="T10" fmla="*/ 287 w 287"/>
                  <a:gd name="T11" fmla="*/ 299 h 315"/>
                  <a:gd name="T12" fmla="*/ 287 w 287"/>
                  <a:gd name="T13" fmla="*/ 299 h 315"/>
                  <a:gd name="T14" fmla="*/ 287 w 287"/>
                  <a:gd name="T15" fmla="*/ 299 h 315"/>
                  <a:gd name="T16" fmla="*/ 287 w 287"/>
                  <a:gd name="T17" fmla="*/ 32 h 315"/>
                  <a:gd name="T18" fmla="*/ 287 w 287"/>
                  <a:gd name="T19" fmla="*/ 32 h 315"/>
                  <a:gd name="T20" fmla="*/ 287 w 287"/>
                  <a:gd name="T21" fmla="*/ 32 h 315"/>
                  <a:gd name="T22" fmla="*/ 287 w 287"/>
                  <a:gd name="T23" fmla="*/ 16 h 315"/>
                  <a:gd name="T24" fmla="*/ 287 w 287"/>
                  <a:gd name="T25" fmla="*/ 16 h 315"/>
                  <a:gd name="T26" fmla="*/ 273 w 287"/>
                  <a:gd name="T27" fmla="*/ 16 h 315"/>
                  <a:gd name="T28" fmla="*/ 273 w 287"/>
                  <a:gd name="T29" fmla="*/ 0 h 315"/>
                  <a:gd name="T30" fmla="*/ 273 w 287"/>
                  <a:gd name="T31" fmla="*/ 0 h 315"/>
                  <a:gd name="T32" fmla="*/ 259 w 287"/>
                  <a:gd name="T33" fmla="*/ 0 h 315"/>
                  <a:gd name="T34" fmla="*/ 29 w 287"/>
                  <a:gd name="T35" fmla="*/ 0 h 315"/>
                  <a:gd name="T36" fmla="*/ 29 w 287"/>
                  <a:gd name="T37" fmla="*/ 0 h 315"/>
                  <a:gd name="T38" fmla="*/ 15 w 287"/>
                  <a:gd name="T39" fmla="*/ 16 h 315"/>
                  <a:gd name="T40" fmla="*/ 15 w 287"/>
                  <a:gd name="T41" fmla="*/ 16 h 315"/>
                  <a:gd name="T42" fmla="*/ 15 w 287"/>
                  <a:gd name="T43" fmla="*/ 16 h 315"/>
                  <a:gd name="T44" fmla="*/ 0 w 287"/>
                  <a:gd name="T45" fmla="*/ 16 h 315"/>
                  <a:gd name="T46" fmla="*/ 0 w 287"/>
                  <a:gd name="T47" fmla="*/ 32 h 315"/>
                  <a:gd name="T48" fmla="*/ 0 w 287"/>
                  <a:gd name="T49" fmla="*/ 32 h 315"/>
                  <a:gd name="T50" fmla="*/ 0 w 287"/>
                  <a:gd name="T51" fmla="*/ 284 h 315"/>
                  <a:gd name="T52" fmla="*/ 0 w 287"/>
                  <a:gd name="T53" fmla="*/ 299 h 315"/>
                  <a:gd name="T54" fmla="*/ 0 w 287"/>
                  <a:gd name="T55" fmla="*/ 299 h 315"/>
                  <a:gd name="T56" fmla="*/ 0 w 287"/>
                  <a:gd name="T57" fmla="*/ 315 h 315"/>
                  <a:gd name="T58" fmla="*/ 15 w 287"/>
                  <a:gd name="T59" fmla="*/ 315 h 315"/>
                  <a:gd name="T60" fmla="*/ 15 w 287"/>
                  <a:gd name="T61" fmla="*/ 315 h 315"/>
                  <a:gd name="T62" fmla="*/ 15 w 287"/>
                  <a:gd name="T63" fmla="*/ 315 h 315"/>
                  <a:gd name="T64" fmla="*/ 29 w 287"/>
                  <a:gd name="T65" fmla="*/ 315 h 315"/>
                  <a:gd name="T66" fmla="*/ 29 w 287"/>
                  <a:gd name="T67" fmla="*/ 315 h 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7"/>
                  <a:gd name="T103" fmla="*/ 0 h 315"/>
                  <a:gd name="T104" fmla="*/ 287 w 287"/>
                  <a:gd name="T105" fmla="*/ 315 h 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7" h="315">
                    <a:moveTo>
                      <a:pt x="259" y="315"/>
                    </a:moveTo>
                    <a:lnTo>
                      <a:pt x="259" y="315"/>
                    </a:lnTo>
                    <a:lnTo>
                      <a:pt x="273" y="315"/>
                    </a:lnTo>
                    <a:lnTo>
                      <a:pt x="287" y="315"/>
                    </a:lnTo>
                    <a:lnTo>
                      <a:pt x="287" y="299"/>
                    </a:lnTo>
                    <a:lnTo>
                      <a:pt x="287" y="284"/>
                    </a:lnTo>
                    <a:lnTo>
                      <a:pt x="287" y="32"/>
                    </a:lnTo>
                    <a:lnTo>
                      <a:pt x="287" y="16"/>
                    </a:lnTo>
                    <a:lnTo>
                      <a:pt x="273" y="16"/>
                    </a:lnTo>
                    <a:lnTo>
                      <a:pt x="273" y="0"/>
                    </a:lnTo>
                    <a:lnTo>
                      <a:pt x="259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284"/>
                    </a:lnTo>
                    <a:lnTo>
                      <a:pt x="0" y="299"/>
                    </a:lnTo>
                    <a:lnTo>
                      <a:pt x="0" y="315"/>
                    </a:lnTo>
                    <a:lnTo>
                      <a:pt x="15" y="315"/>
                    </a:lnTo>
                    <a:lnTo>
                      <a:pt x="29" y="315"/>
                    </a:lnTo>
                    <a:lnTo>
                      <a:pt x="259" y="315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8" name="Freeform 418"/>
              <p:cNvSpPr>
                <a:spLocks/>
              </p:cNvSpPr>
              <p:nvPr/>
            </p:nvSpPr>
            <p:spPr bwMode="auto">
              <a:xfrm>
                <a:off x="4570" y="1912"/>
                <a:ext cx="287" cy="315"/>
              </a:xfrm>
              <a:custGeom>
                <a:avLst/>
                <a:gdLst>
                  <a:gd name="T0" fmla="*/ 259 w 287"/>
                  <a:gd name="T1" fmla="*/ 315 h 315"/>
                  <a:gd name="T2" fmla="*/ 273 w 287"/>
                  <a:gd name="T3" fmla="*/ 315 h 315"/>
                  <a:gd name="T4" fmla="*/ 273 w 287"/>
                  <a:gd name="T5" fmla="*/ 315 h 315"/>
                  <a:gd name="T6" fmla="*/ 287 w 287"/>
                  <a:gd name="T7" fmla="*/ 315 h 315"/>
                  <a:gd name="T8" fmla="*/ 287 w 287"/>
                  <a:gd name="T9" fmla="*/ 315 h 315"/>
                  <a:gd name="T10" fmla="*/ 287 w 287"/>
                  <a:gd name="T11" fmla="*/ 299 h 315"/>
                  <a:gd name="T12" fmla="*/ 287 w 287"/>
                  <a:gd name="T13" fmla="*/ 299 h 315"/>
                  <a:gd name="T14" fmla="*/ 287 w 287"/>
                  <a:gd name="T15" fmla="*/ 299 h 315"/>
                  <a:gd name="T16" fmla="*/ 287 w 287"/>
                  <a:gd name="T17" fmla="*/ 32 h 315"/>
                  <a:gd name="T18" fmla="*/ 287 w 287"/>
                  <a:gd name="T19" fmla="*/ 32 h 315"/>
                  <a:gd name="T20" fmla="*/ 287 w 287"/>
                  <a:gd name="T21" fmla="*/ 32 h 315"/>
                  <a:gd name="T22" fmla="*/ 287 w 287"/>
                  <a:gd name="T23" fmla="*/ 16 h 315"/>
                  <a:gd name="T24" fmla="*/ 287 w 287"/>
                  <a:gd name="T25" fmla="*/ 16 h 315"/>
                  <a:gd name="T26" fmla="*/ 273 w 287"/>
                  <a:gd name="T27" fmla="*/ 16 h 315"/>
                  <a:gd name="T28" fmla="*/ 273 w 287"/>
                  <a:gd name="T29" fmla="*/ 0 h 315"/>
                  <a:gd name="T30" fmla="*/ 273 w 287"/>
                  <a:gd name="T31" fmla="*/ 0 h 315"/>
                  <a:gd name="T32" fmla="*/ 259 w 287"/>
                  <a:gd name="T33" fmla="*/ 0 h 315"/>
                  <a:gd name="T34" fmla="*/ 29 w 287"/>
                  <a:gd name="T35" fmla="*/ 0 h 315"/>
                  <a:gd name="T36" fmla="*/ 29 w 287"/>
                  <a:gd name="T37" fmla="*/ 0 h 315"/>
                  <a:gd name="T38" fmla="*/ 15 w 287"/>
                  <a:gd name="T39" fmla="*/ 16 h 315"/>
                  <a:gd name="T40" fmla="*/ 15 w 287"/>
                  <a:gd name="T41" fmla="*/ 16 h 315"/>
                  <a:gd name="T42" fmla="*/ 15 w 287"/>
                  <a:gd name="T43" fmla="*/ 16 h 315"/>
                  <a:gd name="T44" fmla="*/ 0 w 287"/>
                  <a:gd name="T45" fmla="*/ 16 h 315"/>
                  <a:gd name="T46" fmla="*/ 0 w 287"/>
                  <a:gd name="T47" fmla="*/ 32 h 315"/>
                  <a:gd name="T48" fmla="*/ 0 w 287"/>
                  <a:gd name="T49" fmla="*/ 32 h 315"/>
                  <a:gd name="T50" fmla="*/ 0 w 287"/>
                  <a:gd name="T51" fmla="*/ 284 h 315"/>
                  <a:gd name="T52" fmla="*/ 0 w 287"/>
                  <a:gd name="T53" fmla="*/ 299 h 315"/>
                  <a:gd name="T54" fmla="*/ 0 w 287"/>
                  <a:gd name="T55" fmla="*/ 299 h 315"/>
                  <a:gd name="T56" fmla="*/ 0 w 287"/>
                  <a:gd name="T57" fmla="*/ 315 h 315"/>
                  <a:gd name="T58" fmla="*/ 15 w 287"/>
                  <a:gd name="T59" fmla="*/ 315 h 315"/>
                  <a:gd name="T60" fmla="*/ 15 w 287"/>
                  <a:gd name="T61" fmla="*/ 315 h 315"/>
                  <a:gd name="T62" fmla="*/ 15 w 287"/>
                  <a:gd name="T63" fmla="*/ 315 h 315"/>
                  <a:gd name="T64" fmla="*/ 29 w 287"/>
                  <a:gd name="T65" fmla="*/ 315 h 315"/>
                  <a:gd name="T66" fmla="*/ 29 w 287"/>
                  <a:gd name="T67" fmla="*/ 315 h 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7"/>
                  <a:gd name="T103" fmla="*/ 0 h 315"/>
                  <a:gd name="T104" fmla="*/ 287 w 287"/>
                  <a:gd name="T105" fmla="*/ 315 h 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7" h="315">
                    <a:moveTo>
                      <a:pt x="259" y="315"/>
                    </a:moveTo>
                    <a:lnTo>
                      <a:pt x="259" y="315"/>
                    </a:lnTo>
                    <a:lnTo>
                      <a:pt x="273" y="315"/>
                    </a:lnTo>
                    <a:lnTo>
                      <a:pt x="287" y="315"/>
                    </a:lnTo>
                    <a:lnTo>
                      <a:pt x="287" y="299"/>
                    </a:lnTo>
                    <a:lnTo>
                      <a:pt x="287" y="284"/>
                    </a:lnTo>
                    <a:lnTo>
                      <a:pt x="287" y="32"/>
                    </a:lnTo>
                    <a:lnTo>
                      <a:pt x="287" y="16"/>
                    </a:lnTo>
                    <a:lnTo>
                      <a:pt x="273" y="16"/>
                    </a:lnTo>
                    <a:lnTo>
                      <a:pt x="273" y="0"/>
                    </a:lnTo>
                    <a:lnTo>
                      <a:pt x="259" y="0"/>
                    </a:lnTo>
                    <a:lnTo>
                      <a:pt x="29" y="0"/>
                    </a:lnTo>
                    <a:lnTo>
                      <a:pt x="15" y="0"/>
                    </a:lnTo>
                    <a:lnTo>
                      <a:pt x="15" y="16"/>
                    </a:lnTo>
                    <a:lnTo>
                      <a:pt x="0" y="16"/>
                    </a:lnTo>
                    <a:lnTo>
                      <a:pt x="0" y="32"/>
                    </a:lnTo>
                    <a:lnTo>
                      <a:pt x="0" y="284"/>
                    </a:lnTo>
                    <a:lnTo>
                      <a:pt x="0" y="299"/>
                    </a:lnTo>
                    <a:lnTo>
                      <a:pt x="0" y="315"/>
                    </a:lnTo>
                    <a:lnTo>
                      <a:pt x="15" y="315"/>
                    </a:lnTo>
                    <a:lnTo>
                      <a:pt x="29" y="315"/>
                    </a:lnTo>
                    <a:lnTo>
                      <a:pt x="259" y="31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29" name="Rectangle 419"/>
              <p:cNvSpPr>
                <a:spLocks noChangeArrowheads="1"/>
              </p:cNvSpPr>
              <p:nvPr/>
            </p:nvSpPr>
            <p:spPr bwMode="auto">
              <a:xfrm>
                <a:off x="4513" y="6085"/>
                <a:ext cx="287" cy="315"/>
              </a:xfrm>
              <a:prstGeom prst="rect">
                <a:avLst/>
              </a:prstGeom>
              <a:solidFill>
                <a:srgbClr val="D4D3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0" name="Rectangle 420"/>
              <p:cNvSpPr>
                <a:spLocks noChangeArrowheads="1"/>
              </p:cNvSpPr>
              <p:nvPr/>
            </p:nvSpPr>
            <p:spPr bwMode="auto">
              <a:xfrm>
                <a:off x="4513" y="6085"/>
                <a:ext cx="287" cy="3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1" name="Rectangle 421"/>
              <p:cNvSpPr>
                <a:spLocks noChangeArrowheads="1"/>
              </p:cNvSpPr>
              <p:nvPr/>
            </p:nvSpPr>
            <p:spPr bwMode="auto">
              <a:xfrm>
                <a:off x="4685" y="6116"/>
                <a:ext cx="101" cy="252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2" name="Rectangle 422"/>
              <p:cNvSpPr>
                <a:spLocks noChangeArrowheads="1"/>
              </p:cNvSpPr>
              <p:nvPr/>
            </p:nvSpPr>
            <p:spPr bwMode="auto">
              <a:xfrm>
                <a:off x="4685" y="6116"/>
                <a:ext cx="101" cy="25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3" name="Rectangle 423"/>
              <p:cNvSpPr>
                <a:spLocks noChangeArrowheads="1"/>
              </p:cNvSpPr>
              <p:nvPr/>
            </p:nvSpPr>
            <p:spPr bwMode="auto">
              <a:xfrm>
                <a:off x="4513" y="4857"/>
                <a:ext cx="287" cy="299"/>
              </a:xfrm>
              <a:prstGeom prst="rect">
                <a:avLst/>
              </a:prstGeom>
              <a:solidFill>
                <a:srgbClr val="C8C6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4" name="Rectangle 424"/>
              <p:cNvSpPr>
                <a:spLocks noChangeArrowheads="1"/>
              </p:cNvSpPr>
              <p:nvPr/>
            </p:nvSpPr>
            <p:spPr bwMode="auto">
              <a:xfrm>
                <a:off x="4513" y="4857"/>
                <a:ext cx="287" cy="299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5" name="Rectangle 425"/>
              <p:cNvSpPr>
                <a:spLocks noChangeArrowheads="1"/>
              </p:cNvSpPr>
              <p:nvPr/>
            </p:nvSpPr>
            <p:spPr bwMode="auto">
              <a:xfrm>
                <a:off x="4685" y="4872"/>
                <a:ext cx="101" cy="268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6" name="Rectangle 426"/>
              <p:cNvSpPr>
                <a:spLocks noChangeArrowheads="1"/>
              </p:cNvSpPr>
              <p:nvPr/>
            </p:nvSpPr>
            <p:spPr bwMode="auto">
              <a:xfrm>
                <a:off x="4685" y="4872"/>
                <a:ext cx="101" cy="26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7" name="Rectangle 427"/>
              <p:cNvSpPr>
                <a:spLocks noChangeArrowheads="1"/>
              </p:cNvSpPr>
              <p:nvPr/>
            </p:nvSpPr>
            <p:spPr bwMode="auto">
              <a:xfrm>
                <a:off x="4685" y="5597"/>
                <a:ext cx="115" cy="94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8" name="Rectangle 428"/>
              <p:cNvSpPr>
                <a:spLocks noChangeArrowheads="1"/>
              </p:cNvSpPr>
              <p:nvPr/>
            </p:nvSpPr>
            <p:spPr bwMode="auto">
              <a:xfrm>
                <a:off x="4685" y="5597"/>
                <a:ext cx="115" cy="9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39" name="Rectangle 429"/>
              <p:cNvSpPr>
                <a:spLocks noChangeArrowheads="1"/>
              </p:cNvSpPr>
              <p:nvPr/>
            </p:nvSpPr>
            <p:spPr bwMode="auto">
              <a:xfrm>
                <a:off x="4685" y="5282"/>
                <a:ext cx="115" cy="94"/>
              </a:xfrm>
              <a:prstGeom prst="rect">
                <a:avLst/>
              </a:prstGeom>
              <a:solidFill>
                <a:srgbClr val="FAF8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40" name="Rectangle 430"/>
              <p:cNvSpPr>
                <a:spLocks noChangeArrowheads="1"/>
              </p:cNvSpPr>
              <p:nvPr/>
            </p:nvSpPr>
            <p:spPr bwMode="auto">
              <a:xfrm>
                <a:off x="4685" y="5282"/>
                <a:ext cx="115" cy="9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540"/>
          <p:cNvGrpSpPr>
            <a:grpSpLocks noChangeAspect="1"/>
          </p:cNvGrpSpPr>
          <p:nvPr/>
        </p:nvGrpSpPr>
        <p:grpSpPr bwMode="auto">
          <a:xfrm>
            <a:off x="304800" y="1812925"/>
            <a:ext cx="609600" cy="565150"/>
            <a:chOff x="3660" y="4168"/>
            <a:chExt cx="6067" cy="5783"/>
          </a:xfrm>
        </p:grpSpPr>
        <p:sp>
          <p:nvSpPr>
            <p:cNvPr id="41304" name="AutoShape 541"/>
            <p:cNvSpPr>
              <a:spLocks noChangeAspect="1" noChangeArrowheads="1"/>
            </p:cNvSpPr>
            <p:nvPr/>
          </p:nvSpPr>
          <p:spPr bwMode="auto">
            <a:xfrm>
              <a:off x="3660" y="4168"/>
              <a:ext cx="6067" cy="5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" name="Group 542"/>
            <p:cNvGrpSpPr>
              <a:grpSpLocks/>
            </p:cNvGrpSpPr>
            <p:nvPr/>
          </p:nvGrpSpPr>
          <p:grpSpPr bwMode="auto">
            <a:xfrm>
              <a:off x="3660" y="4168"/>
              <a:ext cx="4833" cy="5670"/>
              <a:chOff x="3660" y="4168"/>
              <a:chExt cx="4833" cy="5670"/>
            </a:xfrm>
          </p:grpSpPr>
          <p:sp>
            <p:nvSpPr>
              <p:cNvPr id="42439" name="Freeform 543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  <a:close/>
                  </a:path>
                </a:pathLst>
              </a:custGeom>
              <a:solidFill>
                <a:srgbClr val="F2EE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0" name="Freeform 544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1" name="Freeform 545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  <a:close/>
                  </a:path>
                </a:pathLst>
              </a:custGeom>
              <a:solidFill>
                <a:srgbClr val="CBBD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2" name="Freeform 546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3" name="Freeform 547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  <a:close/>
                  </a:path>
                </a:pathLst>
              </a:custGeom>
              <a:solidFill>
                <a:srgbClr val="E6F5F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4" name="Freeform 548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5" name="Rectangle 549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solidFill>
                <a:srgbClr val="33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6" name="Rectangle 550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7" name="Freeform 551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8" name="Freeform 552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49" name="Rectangle 553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0" name="Rectangle 554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1" name="Rectangle 555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2" name="Rectangle 556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3" name="Freeform 557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4" name="Freeform 558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5" name="Freeform 559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6" name="Freeform 560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7" name="Rectangle 561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8" name="Rectangle 562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59" name="Freeform 563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  <a:close/>
                  </a:path>
                </a:pathLst>
              </a:custGeom>
              <a:solidFill>
                <a:srgbClr val="D4D3C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0" name="Freeform 564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1" name="Freeform 565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2" name="Freeform 566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3" name="Rectangle 567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4" name="Rectangle 568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5" name="Rectangle 569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6" name="Rectangle 570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7" name="Freeform 571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8" name="Freeform 572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69" name="Freeform 573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0" name="Freeform 574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1" name="Freeform 575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2" name="Freeform 576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3" name="Freeform 577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4" name="Freeform 578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5" name="Freeform 579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6" name="Freeform 580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7" name="Freeform 581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8" name="Freeform 582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79" name="Freeform 583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0" name="Freeform 584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1" name="Freeform 585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2" name="Freeform 586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3" name="Freeform 587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4" name="Freeform 588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5" name="Freeform 589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6" name="Freeform 590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7" name="Freeform 591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8" name="Freeform 592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89" name="Freeform 593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0" name="Freeform 594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1" name="Freeform 595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2" name="Freeform 596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3" name="Freeform 597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4" name="Freeform 598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5" name="Freeform 599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6" name="Freeform 600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7" name="Freeform 601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8" name="Freeform 602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99" name="Freeform 603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0" name="Freeform 604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1" name="Freeform 605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2" name="Freeform 606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3" name="Freeform 607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4" name="Freeform 608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5" name="Freeform 609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6" name="Freeform 610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7" name="Freeform 611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8" name="Freeform 612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09" name="Freeform 613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0" name="Freeform 614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1" name="Freeform 615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2" name="Freeform 616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3" name="Freeform 617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4" name="Freeform 618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5" name="Freeform 619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6" name="Freeform 620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7" name="Freeform 621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8" name="Freeform 622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19" name="Freeform 623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0" name="Freeform 624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1" name="Freeform 625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2" name="Freeform 626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3" name="Freeform 627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4" name="Freeform 628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5" name="Freeform 629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6" name="Freeform 630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7" name="Freeform 631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8" name="Freeform 632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29" name="Freeform 633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0" name="Freeform 634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1" name="Freeform 635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32" name="Freeform 636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637"/>
            <p:cNvGrpSpPr>
              <a:grpSpLocks/>
            </p:cNvGrpSpPr>
            <p:nvPr/>
          </p:nvGrpSpPr>
          <p:grpSpPr bwMode="auto">
            <a:xfrm>
              <a:off x="4482" y="9262"/>
              <a:ext cx="2678" cy="295"/>
              <a:chOff x="4482" y="9262"/>
              <a:chExt cx="2678" cy="295"/>
            </a:xfrm>
          </p:grpSpPr>
          <p:sp>
            <p:nvSpPr>
              <p:cNvPr id="42239" name="Freeform 638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0" name="Freeform 639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1" name="Freeform 640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2" name="Freeform 641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3" name="Freeform 642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4" name="Freeform 643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5" name="Freeform 644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6" name="Freeform 645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7" name="Freeform 646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8" name="Freeform 647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49" name="Freeform 648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0" name="Freeform 649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1" name="Freeform 650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2" name="Freeform 651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3" name="Freeform 652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4" name="Freeform 653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5" name="Freeform 654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6" name="Freeform 655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7" name="Freeform 656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8" name="Freeform 657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59" name="Freeform 658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0" name="Freeform 659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1" name="Freeform 660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2" name="Freeform 661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3" name="Freeform 662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4" name="Freeform 663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5" name="Freeform 664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6" name="Freeform 665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7" name="Freeform 666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8" name="Freeform 667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69" name="Freeform 668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0" name="Freeform 669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1" name="Freeform 670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2" name="Freeform 671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3" name="Freeform 672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4" name="Freeform 673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5" name="Freeform 674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6" name="Freeform 675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7" name="Freeform 676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8" name="Freeform 677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79" name="Freeform 678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0" name="Freeform 679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1" name="Freeform 680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2" name="Freeform 681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3" name="Freeform 682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4" name="Freeform 683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5" name="Freeform 684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6" name="Freeform 685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7" name="Freeform 686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8" name="Freeform 687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89" name="Freeform 688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0" name="Freeform 689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1" name="Freeform 690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2" name="Freeform 691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3" name="Freeform 692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4" name="Freeform 693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5" name="Freeform 694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6" name="Freeform 695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7" name="Freeform 696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8" name="Freeform 697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9" name="Freeform 698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0" name="Freeform 699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1" name="Freeform 700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2" name="Freeform 701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3" name="Freeform 702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4" name="Freeform 703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5" name="Freeform 704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6" name="Freeform 705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7" name="Freeform 706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8" name="Freeform 707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09" name="Freeform 708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0" name="Freeform 709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1" name="Freeform 710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2" name="Freeform 711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3" name="Freeform 712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4" name="Freeform 713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5" name="Freeform 714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6" name="Freeform 715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7" name="Freeform 716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8" name="Freeform 717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19" name="Freeform 718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0" name="Freeform 719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1" name="Freeform 720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2" name="Freeform 721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3" name="Freeform 722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4" name="Freeform 723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5" name="Freeform 724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6" name="Freeform 725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7" name="Freeform 726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8" name="Freeform 727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29" name="Freeform 728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0" name="Freeform 729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1" name="Freeform 730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2" name="Freeform 731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3" name="Freeform 732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4" name="Freeform 733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5" name="Freeform 734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6" name="Freeform 735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7" name="Freeform 736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8" name="Freeform 737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39" name="Freeform 738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0" name="Freeform 739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1" name="Freeform 740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2" name="Freeform 741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3" name="Freeform 742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4" name="Freeform 743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5" name="Freeform 744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6" name="Freeform 745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7" name="Freeform 746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8" name="Freeform 747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49" name="Freeform 748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0" name="Freeform 749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1" name="Freeform 750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2" name="Freeform 751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3" name="Freeform 752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4" name="Freeform 753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5" name="Freeform 754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6" name="Freeform 755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7" name="Freeform 756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8" name="Freeform 757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59" name="Freeform 758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0" name="Freeform 759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1" name="Freeform 760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2" name="Freeform 761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3" name="Freeform 762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4" name="Freeform 763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5" name="Freeform 764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6" name="Freeform 765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7" name="Freeform 766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8" name="Freeform 767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69" name="Freeform 768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0" name="Freeform 769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1" name="Freeform 770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2" name="Freeform 771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3" name="Freeform 772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4" name="Freeform 773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5" name="Freeform 774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6" name="Freeform 775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7" name="Freeform 776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8" name="Freeform 777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79" name="Freeform 778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0" name="Freeform 779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1" name="Freeform 780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2" name="Freeform 781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3" name="Freeform 782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4" name="Freeform 783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5" name="Freeform 784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6" name="Freeform 785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7" name="Freeform 786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8" name="Freeform 787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89" name="Freeform 788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0" name="Freeform 789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1" name="Freeform 790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2" name="Freeform 791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3" name="Freeform 792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4" name="Freeform 793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5" name="Freeform 794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6" name="Freeform 795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7" name="Freeform 796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8" name="Freeform 797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99" name="Freeform 798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0" name="Freeform 799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1" name="Freeform 800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2" name="Freeform 801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3" name="Freeform 802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4" name="Freeform 803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5" name="Freeform 804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6" name="Freeform 805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7" name="Freeform 806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8" name="Freeform 807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09" name="Freeform 808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0" name="Freeform 809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1" name="Freeform 810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2" name="Freeform 811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3" name="Freeform 812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4" name="Freeform 813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5" name="Freeform 814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6" name="Freeform 815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7" name="Freeform 816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8" name="Freeform 817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19" name="Freeform 818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0" name="Freeform 819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1" name="Freeform 820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2" name="Freeform 821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3" name="Freeform 822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4" name="Freeform 823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5" name="Freeform 824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6" name="Freeform 825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7" name="Freeform 826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8" name="Freeform 827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29" name="Freeform 828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0" name="Freeform 829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1" name="Freeform 830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2" name="Freeform 831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3" name="Freeform 832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4" name="Freeform 833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5" name="Freeform 834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6" name="Freeform 835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7" name="Freeform 836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38" name="Freeform 837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838"/>
            <p:cNvGrpSpPr>
              <a:grpSpLocks/>
            </p:cNvGrpSpPr>
            <p:nvPr/>
          </p:nvGrpSpPr>
          <p:grpSpPr bwMode="auto">
            <a:xfrm>
              <a:off x="4245" y="9107"/>
              <a:ext cx="3949" cy="605"/>
              <a:chOff x="4245" y="9107"/>
              <a:chExt cx="3949" cy="605"/>
            </a:xfrm>
          </p:grpSpPr>
          <p:sp>
            <p:nvSpPr>
              <p:cNvPr id="42039" name="Freeform 839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0" name="Freeform 840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1" name="Freeform 841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2" name="Freeform 842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3" name="Freeform 843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4" name="Freeform 844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5" name="Freeform 845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6" name="Freeform 846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7" name="Freeform 847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8" name="Freeform 848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9" name="Freeform 849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0" name="Freeform 850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1" name="Freeform 851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2" name="Freeform 852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3" name="Freeform 853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4" name="Freeform 854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5" name="Freeform 855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6" name="Freeform 856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7" name="Freeform 857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8" name="Freeform 858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9" name="Freeform 859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0" name="Freeform 860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1" name="Freeform 861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2" name="Freeform 862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3" name="Freeform 863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4" name="Freeform 864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5" name="Freeform 865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6" name="Freeform 866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7" name="Freeform 867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8" name="Freeform 868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9" name="Freeform 869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0" name="Freeform 870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1" name="Freeform 871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2" name="Freeform 872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3" name="Freeform 873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4" name="Freeform 874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5" name="Freeform 875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6" name="Freeform 876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7" name="Freeform 877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8" name="Freeform 878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9" name="Freeform 879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0" name="Freeform 880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1" name="Freeform 881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2" name="Freeform 882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3" name="Freeform 883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4" name="Freeform 884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5" name="Freeform 885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6" name="Freeform 886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7" name="Freeform 887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8" name="Freeform 888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9" name="Freeform 889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0" name="Freeform 890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1" name="Freeform 891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2" name="Freeform 892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3" name="Freeform 893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4" name="Freeform 894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5" name="Freeform 895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6" name="Freeform 896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7" name="Freeform 897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8" name="Freeform 898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9" name="Freeform 899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0" name="Freeform 900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1" name="Freeform 901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2" name="Freeform 902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3" name="Freeform 903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4" name="Freeform 904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5" name="Freeform 905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6" name="Freeform 906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7" name="Freeform 907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8" name="Freeform 908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9" name="Freeform 909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0" name="Freeform 910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1" name="Freeform 911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2" name="Freeform 912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3" name="Freeform 913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4" name="Freeform 914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5" name="Freeform 915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6" name="Freeform 916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7" name="Freeform 917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8" name="Freeform 918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9" name="Freeform 919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0" name="Freeform 920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1" name="Freeform 921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2" name="Freeform 922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3" name="Freeform 923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4" name="Freeform 924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5" name="Freeform 925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6" name="Freeform 926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7" name="Freeform 927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8" name="Freeform 928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9" name="Freeform 929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0" name="Freeform 930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1" name="Freeform 931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2" name="Freeform 932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3" name="Freeform 933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4" name="Freeform 934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5" name="Freeform 935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6" name="Freeform 936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7" name="Freeform 937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8" name="Freeform 938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9" name="Freeform 939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0" name="Freeform 940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1" name="Freeform 941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2" name="Freeform 942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3" name="Freeform 943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4" name="Freeform 944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5" name="Freeform 945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6" name="Freeform 946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7" name="Freeform 947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8" name="Freeform 948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9" name="Freeform 949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0" name="Freeform 950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1" name="Freeform 951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2" name="Freeform 952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3" name="Freeform 953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4" name="Freeform 954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5" name="Freeform 955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6" name="Freeform 956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7" name="Freeform 957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8" name="Freeform 958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9" name="Freeform 959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0" name="Freeform 960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1" name="Freeform 961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2" name="Freeform 962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3" name="Freeform 963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4" name="Freeform 964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5" name="Freeform 965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6" name="Freeform 966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7" name="Freeform 967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8" name="Freeform 968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9" name="Freeform 969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0" name="Freeform 970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1" name="Freeform 971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2" name="Freeform 972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3" name="Freeform 973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4" name="Freeform 974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5" name="Freeform 975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6" name="Freeform 976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7" name="Freeform 977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8" name="Freeform 978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9" name="Freeform 979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0" name="Freeform 980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1" name="Freeform 981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2" name="Freeform 982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3" name="Freeform 983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4" name="Freeform 984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5" name="Freeform 985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6" name="Freeform 986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7" name="Freeform 987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8" name="Freeform 988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9" name="Freeform 989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0" name="Freeform 990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1" name="Freeform 991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2" name="Freeform 992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3" name="Freeform 993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4" name="Freeform 994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5" name="Freeform 995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6" name="Freeform 996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7" name="Freeform 997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8" name="Freeform 998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9" name="Freeform 999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0" name="Freeform 1000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1" name="Freeform 1001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2" name="Freeform 1002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3" name="Freeform 1003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4" name="Freeform 1004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5" name="Freeform 1005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6" name="Freeform 1006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7" name="Freeform 1007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8" name="Freeform 1008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9" name="Freeform 1009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0" name="Freeform 1010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1" name="Freeform 1011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2" name="Freeform 1012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3" name="Freeform 1013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4" name="Freeform 1014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5" name="Freeform 1015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6" name="Freeform 1016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7" name="Freeform 1017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8" name="Freeform 1018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9" name="Freeform 1019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0" name="Freeform 1020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1" name="Freeform 1021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2" name="Freeform 1022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3" name="Freeform 1023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4" name="Freeform 1024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5" name="Freeform 1025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6" name="Freeform 1026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7" name="Freeform 1027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8" name="Freeform 1028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9" name="Freeform 1029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0" name="Freeform 1030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1" name="Freeform 1031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2" name="Freeform 1032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3" name="Freeform 1033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4" name="Freeform 1034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5" name="Freeform 1035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6" name="Freeform 1036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7" name="Freeform 1037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8" name="Freeform 1038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" name="Group 1039"/>
            <p:cNvGrpSpPr>
              <a:grpSpLocks/>
            </p:cNvGrpSpPr>
            <p:nvPr/>
          </p:nvGrpSpPr>
          <p:grpSpPr bwMode="auto">
            <a:xfrm>
              <a:off x="4245" y="8952"/>
              <a:ext cx="2778" cy="295"/>
              <a:chOff x="4245" y="8952"/>
              <a:chExt cx="2778" cy="295"/>
            </a:xfrm>
          </p:grpSpPr>
          <p:sp>
            <p:nvSpPr>
              <p:cNvPr id="41839" name="Freeform 1040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0" name="Freeform 1041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1" name="Freeform 1042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2" name="Freeform 1043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3" name="Freeform 1044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4" name="Freeform 1045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5" name="Freeform 1046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6" name="Freeform 1047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7" name="Freeform 1048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8" name="Freeform 1049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49" name="Freeform 1050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0" name="Freeform 1051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1" name="Freeform 1052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2" name="Freeform 1053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3" name="Freeform 1054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4" name="Freeform 1055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5" name="Freeform 1056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6" name="Freeform 1057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7" name="Freeform 1058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8" name="Freeform 1059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59" name="Freeform 1060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0" name="Freeform 1061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1" name="Freeform 1062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2" name="Freeform 1063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3" name="Freeform 1064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4" name="Freeform 1065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5" name="Freeform 1066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6" name="Freeform 1067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7" name="Freeform 1068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8" name="Freeform 1069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69" name="Freeform 1070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0" name="Freeform 1071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1" name="Freeform 1072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2" name="Freeform 1073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3" name="Freeform 1074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4" name="Freeform 1075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5" name="Freeform 1076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6" name="Freeform 1077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7" name="Freeform 1078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8" name="Freeform 1079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79" name="Freeform 1080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0" name="Freeform 1081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1" name="Freeform 1082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2" name="Freeform 1083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3" name="Freeform 1084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4" name="Freeform 1085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5" name="Freeform 1086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6" name="Freeform 1087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7" name="Freeform 1088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8" name="Freeform 1089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89" name="Freeform 1090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0" name="Freeform 1091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1" name="Freeform 1092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2" name="Freeform 1093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3" name="Freeform 1094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4" name="Freeform 1095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5" name="Freeform 1096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6" name="Freeform 1097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7" name="Freeform 1098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8" name="Freeform 1099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9" name="Freeform 1100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0" name="Freeform 1101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1" name="Freeform 1102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2" name="Freeform 1103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3" name="Freeform 1104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4" name="Freeform 1105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5" name="Freeform 1106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6" name="Freeform 1107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7" name="Freeform 1108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8" name="Freeform 1109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09" name="Freeform 1110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0" name="Freeform 1111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1" name="Freeform 1112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2" name="Freeform 1113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3" name="Freeform 1114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4" name="Freeform 1115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5" name="Freeform 1116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6" name="Freeform 1117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7" name="Freeform 1118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8" name="Freeform 1119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19" name="Freeform 1120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0" name="Freeform 1121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1" name="Freeform 1122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2" name="Freeform 1123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3" name="Freeform 1124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4" name="Freeform 1125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5" name="Freeform 1126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6" name="Freeform 1127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7" name="Freeform 1128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8" name="Freeform 1129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29" name="Freeform 1130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0" name="Freeform 1131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1" name="Freeform 1132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2" name="Freeform 1133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3" name="Freeform 1134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4" name="Freeform 1135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5" name="Freeform 1136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6" name="Freeform 1137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7" name="Freeform 1138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8" name="Freeform 1139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39" name="Freeform 1140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0" name="Freeform 1141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1" name="Freeform 1142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2" name="Freeform 1143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3" name="Freeform 1144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4" name="Freeform 1145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5" name="Freeform 1146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6" name="Freeform 1147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7" name="Freeform 1148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8" name="Freeform 1149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49" name="Freeform 1150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0" name="Freeform 1151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1" name="Freeform 1152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2" name="Freeform 1153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3" name="Freeform 1154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4" name="Freeform 1155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5" name="Freeform 1156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6" name="Freeform 1157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7" name="Freeform 1158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8" name="Freeform 1159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59" name="Freeform 1160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0" name="Freeform 1161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1" name="Freeform 1162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2" name="Freeform 1163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3" name="Freeform 1164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4" name="Freeform 1165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5" name="Freeform 1166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6" name="Freeform 1167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7" name="Freeform 1168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8" name="Freeform 1169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69" name="Freeform 1170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0" name="Freeform 1171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1" name="Freeform 1172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2" name="Freeform 1173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3" name="Freeform 1174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4" name="Freeform 1175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5" name="Freeform 1176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6" name="Freeform 1177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7" name="Freeform 1178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8" name="Freeform 1179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9" name="Freeform 1180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0" name="Freeform 1181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1" name="Freeform 1182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2" name="Freeform 1183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3" name="Freeform 1184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4" name="Freeform 1185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5" name="Freeform 1186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6" name="Freeform 1187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7" name="Freeform 1188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8" name="Freeform 1189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89" name="Freeform 1190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0" name="Freeform 1191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1" name="Freeform 1192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2" name="Freeform 1193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3" name="Freeform 1194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4" name="Freeform 1195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5" name="Freeform 1196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6" name="Freeform 1197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7" name="Freeform 1198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8" name="Freeform 1199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9" name="Freeform 1200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0" name="Freeform 1201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1" name="Freeform 1202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2" name="Freeform 1203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3" name="Freeform 1204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4" name="Freeform 1205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5" name="Freeform 1206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6" name="Freeform 1207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7" name="Freeform 1208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8" name="Freeform 1209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9" name="Freeform 1210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0" name="Freeform 1211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1" name="Freeform 1212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2" name="Freeform 1213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3" name="Freeform 1214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4" name="Freeform 1215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5" name="Freeform 1216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6" name="Freeform 1217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7" name="Freeform 1218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8" name="Freeform 1219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9" name="Freeform 1220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0" name="Freeform 1221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1" name="Freeform 1222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2" name="Freeform 1223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3" name="Freeform 1224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4" name="Freeform 1225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5" name="Freeform 1226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6" name="Freeform 1227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7" name="Freeform 1228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8" name="Freeform 1229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9" name="Freeform 1230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0" name="Freeform 1231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1" name="Freeform 1232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2" name="Freeform 1233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3" name="Freeform 1234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4" name="Freeform 1235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5" name="Freeform 1236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6" name="Freeform 1237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7" name="Freeform 1238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8" name="Freeform 1239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240"/>
            <p:cNvGrpSpPr>
              <a:grpSpLocks/>
            </p:cNvGrpSpPr>
            <p:nvPr/>
          </p:nvGrpSpPr>
          <p:grpSpPr bwMode="auto">
            <a:xfrm>
              <a:off x="3747" y="8783"/>
              <a:ext cx="4647" cy="929"/>
              <a:chOff x="3747" y="8783"/>
              <a:chExt cx="4647" cy="929"/>
            </a:xfrm>
          </p:grpSpPr>
          <p:sp>
            <p:nvSpPr>
              <p:cNvPr id="41639" name="Freeform 1241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0" name="Freeform 1242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1" name="Freeform 1243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2" name="Freeform 1244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3" name="Freeform 1245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4" name="Freeform 1246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5" name="Freeform 1247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6" name="Freeform 1248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7" name="Freeform 1249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8" name="Freeform 1250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9" name="Freeform 1251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0" name="Freeform 1252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1" name="Freeform 1253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2" name="Freeform 1254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3" name="Freeform 1255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4" name="Freeform 1256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5" name="Freeform 1257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6" name="Freeform 1258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7" name="Freeform 1259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8" name="Freeform 1260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9" name="Freeform 1261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0" name="Freeform 1262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1" name="Freeform 1263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2" name="Freeform 1264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3" name="Freeform 1265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4" name="Freeform 1266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5" name="Freeform 1267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6" name="Freeform 1268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7" name="Freeform 1269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8" name="Freeform 1270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9" name="Freeform 1271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0" name="Freeform 1272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1" name="Freeform 1273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2" name="Freeform 1274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3" name="Freeform 1275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4" name="Freeform 1276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5" name="Freeform 1277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6" name="Freeform 1278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7" name="Freeform 1279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8" name="Freeform 1280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9" name="Freeform 1281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0" name="Freeform 1282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1" name="Freeform 1283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2" name="Freeform 1284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3" name="Freeform 1285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4" name="Freeform 1286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5" name="Freeform 1287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6" name="Freeform 1288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7" name="Freeform 1289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8" name="Freeform 1290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9" name="Freeform 1291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0" name="Freeform 1292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1" name="Freeform 1293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2" name="Freeform 1294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3" name="Freeform 1295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4" name="Freeform 1296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5" name="Freeform 1297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6" name="Freeform 1298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7" name="Freeform 1299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8" name="Freeform 1300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9" name="Freeform 1301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0" name="Freeform 1302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1" name="Freeform 1303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2" name="Freeform 1304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3" name="Freeform 1305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4" name="Freeform 1306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5" name="Freeform 1307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6" name="Freeform 1308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7" name="Freeform 1309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8" name="Freeform 1310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09" name="Freeform 1311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0" name="Freeform 1312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1" name="Freeform 1313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2" name="Freeform 1314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3" name="Freeform 1315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4" name="Freeform 1316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5" name="Freeform 1317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6" name="Freeform 1318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7" name="Freeform 1319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8" name="Freeform 1320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19" name="Freeform 1321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0" name="Freeform 1322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1" name="Freeform 1323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2" name="Freeform 1324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3" name="Freeform 1325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4" name="Freeform 1326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5" name="Freeform 1327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6" name="Freeform 1328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7" name="Freeform 1329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8" name="Freeform 1330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29" name="Freeform 1331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0" name="Freeform 1332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1" name="Freeform 1333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2" name="Freeform 1334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3" name="Freeform 1335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4" name="Freeform 1336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5" name="Freeform 1337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6" name="Freeform 1338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7" name="Freeform 1339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8" name="Freeform 1340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39" name="Freeform 1341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0" name="Freeform 1342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1" name="Freeform 1343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2" name="Freeform 1344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3" name="Freeform 1345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4" name="Freeform 1346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5" name="Freeform 1347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6" name="Freeform 1348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7" name="Freeform 1349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8" name="Freeform 1350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49" name="Freeform 1351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0" name="Freeform 1352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1" name="Freeform 1353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2" name="Freeform 1354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3" name="Freeform 1355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4" name="Freeform 1356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5" name="Freeform 1357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6" name="Freeform 1358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7" name="Freeform 1359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8" name="Freeform 1360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59" name="Freeform 1361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0" name="Freeform 1362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1" name="Freeform 1363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2" name="Freeform 1364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3" name="Freeform 1365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4" name="Freeform 1366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5" name="Freeform 1367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6" name="Freeform 1368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7" name="Freeform 1369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8" name="Freeform 1370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69" name="Freeform 1371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0" name="Freeform 1372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1" name="Freeform 1373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2" name="Freeform 1374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3" name="Freeform 1375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4" name="Freeform 1376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5" name="Freeform 1377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6" name="Freeform 1378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7" name="Freeform 1379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8" name="Freeform 1380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79" name="Freeform 1381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0" name="Freeform 1382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1" name="Freeform 1383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2" name="Freeform 1384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3" name="Freeform 1385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4" name="Freeform 1386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5" name="Freeform 1387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6" name="Freeform 1388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7" name="Freeform 1389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8" name="Freeform 1390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89" name="Freeform 1391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0" name="Freeform 1392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1" name="Freeform 1393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2" name="Freeform 1394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3" name="Freeform 1395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4" name="Freeform 1396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5" name="Freeform 1397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6" name="Freeform 1398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7" name="Freeform 1399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8" name="Freeform 1400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99" name="Freeform 1401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0" name="Freeform 1402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1" name="Freeform 1403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2" name="Freeform 1404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3" name="Freeform 1405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4" name="Freeform 1406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5" name="Freeform 1407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6" name="Freeform 1408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7" name="Freeform 1409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8" name="Freeform 1410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09" name="Freeform 1411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0" name="Freeform 1412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1" name="Freeform 1413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2" name="Freeform 1414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3" name="Freeform 1415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4" name="Freeform 1416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5" name="Freeform 1417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6" name="Freeform 1418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7" name="Freeform 1419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8" name="Freeform 1420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19" name="Freeform 1421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0" name="Freeform 1422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1" name="Freeform 1423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2" name="Freeform 1424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3" name="Freeform 1425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4" name="Freeform 1426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5" name="Freeform 1427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6" name="Freeform 1428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7" name="Freeform 1429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8" name="Freeform 1430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29" name="Freeform 1431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0" name="Freeform 1432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1" name="Freeform 143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2" name="Freeform 1434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3" name="Freeform 143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4" name="Freeform 1436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5" name="Freeform 143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6" name="Freeform 1438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7" name="Freeform 1439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38" name="Freeform 1440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441"/>
            <p:cNvGrpSpPr>
              <a:grpSpLocks/>
            </p:cNvGrpSpPr>
            <p:nvPr/>
          </p:nvGrpSpPr>
          <p:grpSpPr bwMode="auto">
            <a:xfrm>
              <a:off x="4270" y="8783"/>
              <a:ext cx="4111" cy="929"/>
              <a:chOff x="4270" y="8783"/>
              <a:chExt cx="4111" cy="929"/>
            </a:xfrm>
          </p:grpSpPr>
          <p:sp>
            <p:nvSpPr>
              <p:cNvPr id="41439" name="Freeform 1442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0" name="Freeform 144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1" name="Freeform 1444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2" name="Freeform 144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3" name="Freeform 1446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4" name="Freeform 144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5" name="Freeform 1448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6" name="Freeform 1449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7" name="Freeform 1450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8" name="Freeform 1451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9" name="Freeform 1452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0" name="Freeform 1453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1" name="Freeform 1454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2" name="Freeform 1455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3" name="Freeform 1456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4" name="Freeform 1457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5" name="Freeform 1458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6" name="Freeform 1459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7" name="Freeform 1460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8" name="Freeform 1461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9" name="Freeform 1462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0" name="Freeform 1463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1" name="Freeform 1464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2" name="Freeform 1465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3" name="Freeform 1466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4" name="Freeform 1467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5" name="Freeform 1468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6" name="Freeform 1469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7" name="Freeform 1470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8" name="Freeform 1471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9" name="Freeform 1472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0" name="Freeform 1473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1" name="Freeform 1474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2" name="Freeform 1475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3" name="Freeform 1476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4" name="Freeform 1477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5" name="Freeform 1478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6" name="Freeform 1479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7" name="Freeform 1480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8" name="Freeform 1481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9" name="Freeform 1482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0" name="Freeform 1483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1" name="Freeform 1484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2" name="Freeform 1485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3" name="Freeform 1486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4" name="Freeform 1487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5" name="Freeform 1488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6" name="Freeform 1489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7" name="Freeform 1490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8" name="Freeform 1491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9" name="Freeform 1492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0" name="Freeform 1493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1" name="Freeform 1494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2" name="Freeform 1495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3" name="Freeform 1496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4" name="Freeform 1497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5" name="Freeform 1498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6" name="Freeform 1499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7" name="Freeform 1500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8" name="Freeform 1501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9" name="Freeform 1502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0" name="Freeform 1503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1" name="Freeform 1504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2" name="Freeform 1505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3" name="Freeform 1506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4" name="Freeform 1507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5" name="Freeform 1508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6" name="Freeform 1509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7" name="Freeform 1510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8" name="Freeform 1511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9" name="Freeform 1512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0" name="Freeform 1513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1" name="Freeform 1514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2" name="Freeform 1515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3" name="Freeform 1516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4" name="Freeform 1517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5" name="Freeform 1518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6" name="Freeform 1519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7" name="Freeform 1520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8" name="Freeform 1521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9" name="Freeform 1522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0" name="Freeform 1523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1" name="Freeform 1524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2" name="Freeform 1525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3" name="Freeform 1526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4" name="Freeform 1527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5" name="Freeform 1528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6" name="Freeform 1529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7" name="Freeform 1530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8" name="Freeform 1531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9" name="Freeform 1532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0" name="Freeform 1533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1" name="Freeform 1534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2" name="Freeform 1535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3" name="Freeform 1536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4" name="Freeform 1537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5" name="Freeform 1538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6" name="Freeform 1539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7" name="Freeform 1540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8" name="Freeform 1541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9" name="Freeform 1542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0" name="Freeform 1543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1" name="Freeform 1544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2" name="Freeform 1545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3" name="Freeform 1546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4" name="Freeform 1547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5" name="Freeform 1548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6" name="Freeform 1549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7" name="Freeform 1550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8" name="Freeform 1551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9" name="Freeform 1552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0" name="Freeform 1553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1" name="Freeform 1554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2" name="Freeform 1555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3" name="Freeform 1556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4" name="Freeform 1557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5" name="Freeform 1558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6" name="Freeform 1559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7" name="Freeform 1560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8" name="Freeform 1561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9" name="Freeform 1562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0" name="Freeform 1563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1" name="Freeform 1564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2" name="Freeform 1565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3" name="Freeform 1566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4" name="Freeform 1567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5" name="Freeform 1568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6" name="Freeform 1569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7" name="Freeform 1570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8" name="Freeform 1571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9" name="Freeform 1572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0" name="Freeform 1573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1" name="Freeform 1574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2" name="Freeform 1575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3" name="Freeform 1576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4" name="Freeform 1577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5" name="Freeform 1578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6" name="Freeform 1579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7" name="Freeform 1580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8" name="Freeform 1581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9" name="Freeform 1582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0" name="Freeform 1583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1" name="Freeform 1584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2" name="Freeform 1585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3" name="Freeform 1586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4" name="Freeform 1587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5" name="Freeform 1588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6" name="Freeform 1589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7" name="Freeform 1590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8" name="Freeform 1591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9" name="Freeform 1592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0" name="Freeform 1593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1" name="Freeform 1594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2" name="Freeform 1595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3" name="Freeform 1596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4" name="Freeform 1597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5" name="Freeform 1598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6" name="Freeform 1599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7" name="Freeform 1600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8" name="Freeform 1601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9" name="Freeform 1602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0" name="Freeform 1603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1" name="Freeform 1604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2" name="Freeform 1605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3" name="Freeform 1606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4" name="Freeform 1607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5" name="Freeform 1608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6" name="Freeform 1609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7" name="Freeform 1610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8" name="Freeform 1611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9" name="Freeform 1612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0" name="Freeform 1613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1" name="Freeform 1614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2" name="Freeform 1615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3" name="Freeform 1616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4" name="Freeform 1617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5" name="Freeform 1618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6" name="Freeform 1619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7" name="Freeform 1620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8" name="Freeform 1621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9" name="Freeform 1622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0" name="Freeform 1623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1" name="Freeform 1624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2" name="Freeform 1625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3" name="Freeform 1626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4" name="Freeform 1627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5" name="Freeform 1628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6" name="Freeform 1629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7" name="Freeform 1630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8" name="Freeform 1631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9" name="Freeform 1632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0" name="Freeform 1633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1" name="Freeform 1634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2" name="Freeform 1635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3" name="Freeform 1636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4" name="Freeform 1637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5" name="Freeform 1638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6" name="Freeform 1639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7" name="Freeform 1640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8" name="Freeform 1641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311" name="Freeform 1642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2" name="Freeform 1643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3" name="Freeform 1644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4" name="Freeform 1645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5" name="Freeform 1646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6" name="Freeform 1647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7" name="Freeform 1648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8" name="Freeform 1649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9" name="Freeform 1650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0" name="Freeform 1651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1" name="Freeform 1652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2" name="Freeform 1653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3" name="Freeform 1654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4" name="Freeform 1655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5" name="Freeform 1656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6" name="Freeform 1657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7" name="Freeform 1658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8" name="Freeform 1659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9" name="Freeform 1660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0" name="Freeform 1661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1" name="Freeform 1662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2" name="Freeform 1663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3" name="Freeform 1664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4" name="Freeform 1665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5" name="Freeform 1666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6" name="Freeform 1667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7" name="Freeform 1668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8" name="Freeform 1669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9" name="Freeform 1670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0" name="Freeform 1671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1" name="Freeform 1672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2" name="Freeform 1673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3" name="Freeform 1674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4" name="Freeform 1675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5" name="Freeform 1676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6" name="Freeform 1677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7" name="Freeform 1678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8" name="Freeform 1679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9" name="Freeform 1680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0" name="Freeform 1681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1" name="Freeform 1682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2" name="Freeform 1683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3" name="Freeform 1684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4" name="Freeform 1685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5" name="Freeform 1686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6" name="Freeform 1687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7" name="Freeform 1688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8" name="Freeform 1689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9" name="Freeform 1690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0" name="Freeform 1691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1" name="Freeform 1692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2" name="Freeform 1693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3" name="Freeform 1694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4" name="Freeform 1695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5" name="Freeform 1696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6" name="Freeform 1697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7" name="Freeform 1698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8" name="Freeform 1699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9" name="Freeform 1700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0" name="Freeform 1701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1" name="Freeform 1702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2" name="Freeform 1703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3" name="Freeform 1704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4" name="Freeform 1705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5" name="Freeform 1706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6" name="Freeform 1707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7" name="Freeform 1708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8" name="Freeform 1709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79" name="Freeform 1710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0" name="Freeform 1711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1" name="Freeform 1712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2" name="Freeform 1713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3" name="Freeform 1714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4" name="Freeform 1715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5" name="Freeform 1716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6" name="Freeform 1717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7" name="Freeform 1718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8" name="Freeform 1719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89" name="Freeform 1720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0" name="Freeform 1721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1" name="Freeform 1722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2" name="Freeform 1723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3" name="Freeform 1724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4" name="Freeform 1725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5" name="Freeform 1726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6" name="Freeform 1727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7" name="Freeform 1728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8" name="Freeform 1729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99" name="Freeform 1730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0" name="Freeform 1731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1" name="Freeform 1732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2" name="Freeform 1733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3" name="Freeform 1734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4" name="Freeform 1735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5" name="Freeform 1736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6" name="Freeform 1737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7" name="Freeform 1738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8" name="Freeform 1739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09" name="Freeform 1740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0" name="Freeform 1741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1" name="Freeform 1742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2" name="Freeform 1743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3" name="Freeform 1744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4" name="Freeform 1745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5" name="Freeform 1746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6" name="Freeform 1747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7" name="Freeform 1748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8" name="Freeform 1749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19" name="Freeform 1750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0" name="Freeform 1751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1" name="Freeform 1752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2" name="Freeform 1753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3" name="Freeform 1754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4" name="Freeform 1755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5" name="Freeform 1756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6" name="Freeform 1757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7" name="Freeform 1758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8" name="Freeform 1759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29" name="Freeform 1760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0" name="Freeform 1761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1" name="Freeform 1762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2" name="Freeform 1763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3" name="Freeform 1764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  <a:close/>
                </a:path>
              </a:pathLst>
            </a:custGeom>
            <a:solidFill>
              <a:srgbClr val="F2EEE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4" name="Freeform 1765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5" name="Freeform 1766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EE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6" name="Freeform 1767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7" name="Freeform 1768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38" name="Freeform 1769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770"/>
          <p:cNvGrpSpPr>
            <a:grpSpLocks noChangeAspect="1"/>
          </p:cNvGrpSpPr>
          <p:nvPr/>
        </p:nvGrpSpPr>
        <p:grpSpPr bwMode="auto">
          <a:xfrm>
            <a:off x="1905000" y="1600200"/>
            <a:ext cx="609600" cy="565150"/>
            <a:chOff x="3660" y="4168"/>
            <a:chExt cx="6067" cy="5783"/>
          </a:xfrm>
        </p:grpSpPr>
        <p:sp>
          <p:nvSpPr>
            <p:cNvPr id="6283" name="AutoShape 1771"/>
            <p:cNvSpPr>
              <a:spLocks noChangeAspect="1" noChangeArrowheads="1"/>
            </p:cNvSpPr>
            <p:nvPr/>
          </p:nvSpPr>
          <p:spPr bwMode="auto">
            <a:xfrm>
              <a:off x="3660" y="4168"/>
              <a:ext cx="6067" cy="5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1772"/>
            <p:cNvGrpSpPr>
              <a:grpSpLocks/>
            </p:cNvGrpSpPr>
            <p:nvPr/>
          </p:nvGrpSpPr>
          <p:grpSpPr bwMode="auto">
            <a:xfrm>
              <a:off x="3660" y="4168"/>
              <a:ext cx="4833" cy="5670"/>
              <a:chOff x="3660" y="4168"/>
              <a:chExt cx="4833" cy="5670"/>
            </a:xfrm>
          </p:grpSpPr>
          <p:sp>
            <p:nvSpPr>
              <p:cNvPr id="41210" name="Freeform 1773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  <a:close/>
                  </a:path>
                </a:pathLst>
              </a:custGeom>
              <a:solidFill>
                <a:srgbClr val="F2EED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1" name="Freeform 1774"/>
              <p:cNvSpPr>
                <a:spLocks/>
              </p:cNvSpPr>
              <p:nvPr/>
            </p:nvSpPr>
            <p:spPr bwMode="auto">
              <a:xfrm>
                <a:off x="3847" y="4168"/>
                <a:ext cx="4472" cy="4249"/>
              </a:xfrm>
              <a:custGeom>
                <a:avLst/>
                <a:gdLst>
                  <a:gd name="T0" fmla="*/ 4422 w 4472"/>
                  <a:gd name="T1" fmla="*/ 4249 h 4249"/>
                  <a:gd name="T2" fmla="*/ 4435 w 4472"/>
                  <a:gd name="T3" fmla="*/ 4249 h 4249"/>
                  <a:gd name="T4" fmla="*/ 4447 w 4472"/>
                  <a:gd name="T5" fmla="*/ 4235 h 4249"/>
                  <a:gd name="T6" fmla="*/ 4447 w 4472"/>
                  <a:gd name="T7" fmla="*/ 4235 h 4249"/>
                  <a:gd name="T8" fmla="*/ 4459 w 4472"/>
                  <a:gd name="T9" fmla="*/ 4221 h 4249"/>
                  <a:gd name="T10" fmla="*/ 4459 w 4472"/>
                  <a:gd name="T11" fmla="*/ 4207 h 4249"/>
                  <a:gd name="T12" fmla="*/ 4472 w 4472"/>
                  <a:gd name="T13" fmla="*/ 4207 h 4249"/>
                  <a:gd name="T14" fmla="*/ 4472 w 4472"/>
                  <a:gd name="T15" fmla="*/ 4193 h 4249"/>
                  <a:gd name="T16" fmla="*/ 4472 w 4472"/>
                  <a:gd name="T17" fmla="*/ 56 h 4249"/>
                  <a:gd name="T18" fmla="*/ 4472 w 4472"/>
                  <a:gd name="T19" fmla="*/ 42 h 4249"/>
                  <a:gd name="T20" fmla="*/ 4472 w 4472"/>
                  <a:gd name="T21" fmla="*/ 28 h 4249"/>
                  <a:gd name="T22" fmla="*/ 4459 w 4472"/>
                  <a:gd name="T23" fmla="*/ 28 h 4249"/>
                  <a:gd name="T24" fmla="*/ 4459 w 4472"/>
                  <a:gd name="T25" fmla="*/ 14 h 4249"/>
                  <a:gd name="T26" fmla="*/ 4447 w 4472"/>
                  <a:gd name="T27" fmla="*/ 0 h 4249"/>
                  <a:gd name="T28" fmla="*/ 4435 w 4472"/>
                  <a:gd name="T29" fmla="*/ 0 h 4249"/>
                  <a:gd name="T30" fmla="*/ 4422 w 4472"/>
                  <a:gd name="T31" fmla="*/ 0 h 4249"/>
                  <a:gd name="T32" fmla="*/ 4410 w 4472"/>
                  <a:gd name="T33" fmla="*/ 0 h 4249"/>
                  <a:gd name="T34" fmla="*/ 49 w 4472"/>
                  <a:gd name="T35" fmla="*/ 0 h 4249"/>
                  <a:gd name="T36" fmla="*/ 37 w 4472"/>
                  <a:gd name="T37" fmla="*/ 0 h 4249"/>
                  <a:gd name="T38" fmla="*/ 25 w 4472"/>
                  <a:gd name="T39" fmla="*/ 0 h 4249"/>
                  <a:gd name="T40" fmla="*/ 25 w 4472"/>
                  <a:gd name="T41" fmla="*/ 14 h 4249"/>
                  <a:gd name="T42" fmla="*/ 12 w 4472"/>
                  <a:gd name="T43" fmla="*/ 14 h 4249"/>
                  <a:gd name="T44" fmla="*/ 12 w 4472"/>
                  <a:gd name="T45" fmla="*/ 28 h 4249"/>
                  <a:gd name="T46" fmla="*/ 0 w 4472"/>
                  <a:gd name="T47" fmla="*/ 42 h 4249"/>
                  <a:gd name="T48" fmla="*/ 0 w 4472"/>
                  <a:gd name="T49" fmla="*/ 56 h 4249"/>
                  <a:gd name="T50" fmla="*/ 0 w 4472"/>
                  <a:gd name="T51" fmla="*/ 4179 h 4249"/>
                  <a:gd name="T52" fmla="*/ 0 w 4472"/>
                  <a:gd name="T53" fmla="*/ 4193 h 4249"/>
                  <a:gd name="T54" fmla="*/ 0 w 4472"/>
                  <a:gd name="T55" fmla="*/ 4207 h 4249"/>
                  <a:gd name="T56" fmla="*/ 12 w 4472"/>
                  <a:gd name="T57" fmla="*/ 4221 h 4249"/>
                  <a:gd name="T58" fmla="*/ 12 w 4472"/>
                  <a:gd name="T59" fmla="*/ 4235 h 4249"/>
                  <a:gd name="T60" fmla="*/ 25 w 4472"/>
                  <a:gd name="T61" fmla="*/ 4235 h 4249"/>
                  <a:gd name="T62" fmla="*/ 37 w 4472"/>
                  <a:gd name="T63" fmla="*/ 4249 h 4249"/>
                  <a:gd name="T64" fmla="*/ 49 w 4472"/>
                  <a:gd name="T65" fmla="*/ 4249 h 4249"/>
                  <a:gd name="T66" fmla="*/ 62 w 4472"/>
                  <a:gd name="T67" fmla="*/ 4249 h 42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72"/>
                  <a:gd name="T103" fmla="*/ 0 h 4249"/>
                  <a:gd name="T104" fmla="*/ 4472 w 4472"/>
                  <a:gd name="T105" fmla="*/ 4249 h 42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72" h="4249">
                    <a:moveTo>
                      <a:pt x="4410" y="4249"/>
                    </a:moveTo>
                    <a:lnTo>
                      <a:pt x="4422" y="4249"/>
                    </a:lnTo>
                    <a:lnTo>
                      <a:pt x="4435" y="4249"/>
                    </a:lnTo>
                    <a:lnTo>
                      <a:pt x="4447" y="4235"/>
                    </a:lnTo>
                    <a:lnTo>
                      <a:pt x="4459" y="4235"/>
                    </a:lnTo>
                    <a:lnTo>
                      <a:pt x="4459" y="4221"/>
                    </a:lnTo>
                    <a:lnTo>
                      <a:pt x="4459" y="4207"/>
                    </a:lnTo>
                    <a:lnTo>
                      <a:pt x="4472" y="4207"/>
                    </a:lnTo>
                    <a:lnTo>
                      <a:pt x="4472" y="4193"/>
                    </a:lnTo>
                    <a:lnTo>
                      <a:pt x="4472" y="4179"/>
                    </a:lnTo>
                    <a:lnTo>
                      <a:pt x="4472" y="56"/>
                    </a:lnTo>
                    <a:lnTo>
                      <a:pt x="4472" y="42"/>
                    </a:lnTo>
                    <a:lnTo>
                      <a:pt x="4472" y="28"/>
                    </a:lnTo>
                    <a:lnTo>
                      <a:pt x="4459" y="28"/>
                    </a:lnTo>
                    <a:lnTo>
                      <a:pt x="4459" y="14"/>
                    </a:lnTo>
                    <a:lnTo>
                      <a:pt x="4447" y="14"/>
                    </a:lnTo>
                    <a:lnTo>
                      <a:pt x="4447" y="0"/>
                    </a:lnTo>
                    <a:lnTo>
                      <a:pt x="4435" y="0"/>
                    </a:lnTo>
                    <a:lnTo>
                      <a:pt x="4422" y="0"/>
                    </a:lnTo>
                    <a:lnTo>
                      <a:pt x="4410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4179"/>
                    </a:lnTo>
                    <a:lnTo>
                      <a:pt x="0" y="4193"/>
                    </a:lnTo>
                    <a:lnTo>
                      <a:pt x="0" y="4207"/>
                    </a:lnTo>
                    <a:lnTo>
                      <a:pt x="12" y="4207"/>
                    </a:lnTo>
                    <a:lnTo>
                      <a:pt x="12" y="4221"/>
                    </a:lnTo>
                    <a:lnTo>
                      <a:pt x="12" y="4235"/>
                    </a:lnTo>
                    <a:lnTo>
                      <a:pt x="25" y="4235"/>
                    </a:lnTo>
                    <a:lnTo>
                      <a:pt x="37" y="4249"/>
                    </a:lnTo>
                    <a:lnTo>
                      <a:pt x="49" y="4249"/>
                    </a:lnTo>
                    <a:lnTo>
                      <a:pt x="62" y="4249"/>
                    </a:lnTo>
                    <a:lnTo>
                      <a:pt x="4410" y="424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2" name="Freeform 1775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  <a:close/>
                  </a:path>
                </a:pathLst>
              </a:custGeom>
              <a:solidFill>
                <a:srgbClr val="CBBD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3" name="Freeform 1776"/>
              <p:cNvSpPr>
                <a:spLocks/>
              </p:cNvSpPr>
              <p:nvPr/>
            </p:nvSpPr>
            <p:spPr bwMode="auto">
              <a:xfrm>
                <a:off x="4270" y="4604"/>
                <a:ext cx="3625" cy="2828"/>
              </a:xfrm>
              <a:custGeom>
                <a:avLst/>
                <a:gdLst>
                  <a:gd name="T0" fmla="*/ 3576 w 3625"/>
                  <a:gd name="T1" fmla="*/ 2828 h 2828"/>
                  <a:gd name="T2" fmla="*/ 3588 w 3625"/>
                  <a:gd name="T3" fmla="*/ 2828 h 2828"/>
                  <a:gd name="T4" fmla="*/ 3600 w 3625"/>
                  <a:gd name="T5" fmla="*/ 2828 h 2828"/>
                  <a:gd name="T6" fmla="*/ 3600 w 3625"/>
                  <a:gd name="T7" fmla="*/ 2814 h 2828"/>
                  <a:gd name="T8" fmla="*/ 3613 w 3625"/>
                  <a:gd name="T9" fmla="*/ 2814 h 2828"/>
                  <a:gd name="T10" fmla="*/ 3613 w 3625"/>
                  <a:gd name="T11" fmla="*/ 2800 h 2828"/>
                  <a:gd name="T12" fmla="*/ 3625 w 3625"/>
                  <a:gd name="T13" fmla="*/ 2786 h 2828"/>
                  <a:gd name="T14" fmla="*/ 3625 w 3625"/>
                  <a:gd name="T15" fmla="*/ 2772 h 2828"/>
                  <a:gd name="T16" fmla="*/ 3625 w 3625"/>
                  <a:gd name="T17" fmla="*/ 57 h 2828"/>
                  <a:gd name="T18" fmla="*/ 3625 w 3625"/>
                  <a:gd name="T19" fmla="*/ 43 h 2828"/>
                  <a:gd name="T20" fmla="*/ 3625 w 3625"/>
                  <a:gd name="T21" fmla="*/ 28 h 2828"/>
                  <a:gd name="T22" fmla="*/ 3613 w 3625"/>
                  <a:gd name="T23" fmla="*/ 28 h 2828"/>
                  <a:gd name="T24" fmla="*/ 3613 w 3625"/>
                  <a:gd name="T25" fmla="*/ 14 h 2828"/>
                  <a:gd name="T26" fmla="*/ 3600 w 3625"/>
                  <a:gd name="T27" fmla="*/ 0 h 2828"/>
                  <a:gd name="T28" fmla="*/ 3588 w 3625"/>
                  <a:gd name="T29" fmla="*/ 0 h 2828"/>
                  <a:gd name="T30" fmla="*/ 3576 w 3625"/>
                  <a:gd name="T31" fmla="*/ 0 h 2828"/>
                  <a:gd name="T32" fmla="*/ 3576 w 3625"/>
                  <a:gd name="T33" fmla="*/ 0 h 2828"/>
                  <a:gd name="T34" fmla="*/ 50 w 3625"/>
                  <a:gd name="T35" fmla="*/ 0 h 2828"/>
                  <a:gd name="T36" fmla="*/ 38 w 3625"/>
                  <a:gd name="T37" fmla="*/ 0 h 2828"/>
                  <a:gd name="T38" fmla="*/ 25 w 3625"/>
                  <a:gd name="T39" fmla="*/ 0 h 2828"/>
                  <a:gd name="T40" fmla="*/ 25 w 3625"/>
                  <a:gd name="T41" fmla="*/ 14 h 2828"/>
                  <a:gd name="T42" fmla="*/ 13 w 3625"/>
                  <a:gd name="T43" fmla="*/ 14 h 2828"/>
                  <a:gd name="T44" fmla="*/ 13 w 3625"/>
                  <a:gd name="T45" fmla="*/ 28 h 2828"/>
                  <a:gd name="T46" fmla="*/ 0 w 3625"/>
                  <a:gd name="T47" fmla="*/ 43 h 2828"/>
                  <a:gd name="T48" fmla="*/ 0 w 3625"/>
                  <a:gd name="T49" fmla="*/ 57 h 2828"/>
                  <a:gd name="T50" fmla="*/ 0 w 3625"/>
                  <a:gd name="T51" fmla="*/ 2772 h 2828"/>
                  <a:gd name="T52" fmla="*/ 0 w 3625"/>
                  <a:gd name="T53" fmla="*/ 2786 h 2828"/>
                  <a:gd name="T54" fmla="*/ 0 w 3625"/>
                  <a:gd name="T55" fmla="*/ 2786 h 2828"/>
                  <a:gd name="T56" fmla="*/ 13 w 3625"/>
                  <a:gd name="T57" fmla="*/ 2800 h 2828"/>
                  <a:gd name="T58" fmla="*/ 13 w 3625"/>
                  <a:gd name="T59" fmla="*/ 2814 h 2828"/>
                  <a:gd name="T60" fmla="*/ 25 w 3625"/>
                  <a:gd name="T61" fmla="*/ 2814 h 2828"/>
                  <a:gd name="T62" fmla="*/ 38 w 3625"/>
                  <a:gd name="T63" fmla="*/ 2828 h 2828"/>
                  <a:gd name="T64" fmla="*/ 50 w 3625"/>
                  <a:gd name="T65" fmla="*/ 2828 h 2828"/>
                  <a:gd name="T66" fmla="*/ 62 w 3625"/>
                  <a:gd name="T67" fmla="*/ 2828 h 282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625"/>
                  <a:gd name="T103" fmla="*/ 0 h 2828"/>
                  <a:gd name="T104" fmla="*/ 3625 w 3625"/>
                  <a:gd name="T105" fmla="*/ 2828 h 282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625" h="2828">
                    <a:moveTo>
                      <a:pt x="3576" y="2828"/>
                    </a:moveTo>
                    <a:lnTo>
                      <a:pt x="3576" y="2828"/>
                    </a:lnTo>
                    <a:lnTo>
                      <a:pt x="3588" y="2828"/>
                    </a:lnTo>
                    <a:lnTo>
                      <a:pt x="3600" y="2828"/>
                    </a:lnTo>
                    <a:lnTo>
                      <a:pt x="3600" y="2814"/>
                    </a:lnTo>
                    <a:lnTo>
                      <a:pt x="3613" y="2814"/>
                    </a:lnTo>
                    <a:lnTo>
                      <a:pt x="3613" y="2800"/>
                    </a:lnTo>
                    <a:lnTo>
                      <a:pt x="3625" y="2786"/>
                    </a:lnTo>
                    <a:lnTo>
                      <a:pt x="3625" y="2772"/>
                    </a:lnTo>
                    <a:lnTo>
                      <a:pt x="3625" y="57"/>
                    </a:lnTo>
                    <a:lnTo>
                      <a:pt x="3625" y="43"/>
                    </a:lnTo>
                    <a:lnTo>
                      <a:pt x="3625" y="28"/>
                    </a:lnTo>
                    <a:lnTo>
                      <a:pt x="3613" y="28"/>
                    </a:lnTo>
                    <a:lnTo>
                      <a:pt x="3613" y="14"/>
                    </a:lnTo>
                    <a:lnTo>
                      <a:pt x="3600" y="14"/>
                    </a:lnTo>
                    <a:lnTo>
                      <a:pt x="3600" y="0"/>
                    </a:lnTo>
                    <a:lnTo>
                      <a:pt x="3588" y="0"/>
                    </a:lnTo>
                    <a:lnTo>
                      <a:pt x="3576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0" y="2772"/>
                    </a:lnTo>
                    <a:lnTo>
                      <a:pt x="0" y="2786"/>
                    </a:lnTo>
                    <a:lnTo>
                      <a:pt x="13" y="2800"/>
                    </a:lnTo>
                    <a:lnTo>
                      <a:pt x="13" y="2814"/>
                    </a:lnTo>
                    <a:lnTo>
                      <a:pt x="25" y="2814"/>
                    </a:lnTo>
                    <a:lnTo>
                      <a:pt x="25" y="2828"/>
                    </a:lnTo>
                    <a:lnTo>
                      <a:pt x="38" y="2828"/>
                    </a:lnTo>
                    <a:lnTo>
                      <a:pt x="50" y="2828"/>
                    </a:lnTo>
                    <a:lnTo>
                      <a:pt x="62" y="2828"/>
                    </a:lnTo>
                    <a:lnTo>
                      <a:pt x="3576" y="28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4" name="Freeform 1777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  <a:close/>
                  </a:path>
                </a:pathLst>
              </a:custGeom>
              <a:solidFill>
                <a:srgbClr val="E6F5F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5" name="Freeform 1778"/>
              <p:cNvSpPr>
                <a:spLocks/>
              </p:cNvSpPr>
              <p:nvPr/>
            </p:nvSpPr>
            <p:spPr bwMode="auto">
              <a:xfrm>
                <a:off x="4357" y="4675"/>
                <a:ext cx="3451" cy="2701"/>
              </a:xfrm>
              <a:custGeom>
                <a:avLst/>
                <a:gdLst>
                  <a:gd name="T0" fmla="*/ 3401 w 3451"/>
                  <a:gd name="T1" fmla="*/ 2701 h 2701"/>
                  <a:gd name="T2" fmla="*/ 3414 w 3451"/>
                  <a:gd name="T3" fmla="*/ 2701 h 2701"/>
                  <a:gd name="T4" fmla="*/ 3414 w 3451"/>
                  <a:gd name="T5" fmla="*/ 2687 h 2701"/>
                  <a:gd name="T6" fmla="*/ 3426 w 3451"/>
                  <a:gd name="T7" fmla="*/ 2687 h 2701"/>
                  <a:gd name="T8" fmla="*/ 3439 w 3451"/>
                  <a:gd name="T9" fmla="*/ 2673 h 2701"/>
                  <a:gd name="T10" fmla="*/ 3439 w 3451"/>
                  <a:gd name="T11" fmla="*/ 2673 h 2701"/>
                  <a:gd name="T12" fmla="*/ 3439 w 3451"/>
                  <a:gd name="T13" fmla="*/ 2659 h 2701"/>
                  <a:gd name="T14" fmla="*/ 3451 w 3451"/>
                  <a:gd name="T15" fmla="*/ 2645 h 2701"/>
                  <a:gd name="T16" fmla="*/ 3451 w 3451"/>
                  <a:gd name="T17" fmla="*/ 70 h 2701"/>
                  <a:gd name="T18" fmla="*/ 3451 w 3451"/>
                  <a:gd name="T19" fmla="*/ 56 h 2701"/>
                  <a:gd name="T20" fmla="*/ 3439 w 3451"/>
                  <a:gd name="T21" fmla="*/ 42 h 2701"/>
                  <a:gd name="T22" fmla="*/ 3439 w 3451"/>
                  <a:gd name="T23" fmla="*/ 28 h 2701"/>
                  <a:gd name="T24" fmla="*/ 3426 w 3451"/>
                  <a:gd name="T25" fmla="*/ 28 h 2701"/>
                  <a:gd name="T26" fmla="*/ 3426 w 3451"/>
                  <a:gd name="T27" fmla="*/ 14 h 2701"/>
                  <a:gd name="T28" fmla="*/ 3414 w 3451"/>
                  <a:gd name="T29" fmla="*/ 14 h 2701"/>
                  <a:gd name="T30" fmla="*/ 3401 w 3451"/>
                  <a:gd name="T31" fmla="*/ 0 h 2701"/>
                  <a:gd name="T32" fmla="*/ 3389 w 3451"/>
                  <a:gd name="T33" fmla="*/ 0 h 2701"/>
                  <a:gd name="T34" fmla="*/ 50 w 3451"/>
                  <a:gd name="T35" fmla="*/ 0 h 2701"/>
                  <a:gd name="T36" fmla="*/ 38 w 3451"/>
                  <a:gd name="T37" fmla="*/ 14 h 2701"/>
                  <a:gd name="T38" fmla="*/ 38 w 3451"/>
                  <a:gd name="T39" fmla="*/ 14 h 2701"/>
                  <a:gd name="T40" fmla="*/ 25 w 3451"/>
                  <a:gd name="T41" fmla="*/ 14 h 2701"/>
                  <a:gd name="T42" fmla="*/ 13 w 3451"/>
                  <a:gd name="T43" fmla="*/ 28 h 2701"/>
                  <a:gd name="T44" fmla="*/ 13 w 3451"/>
                  <a:gd name="T45" fmla="*/ 42 h 2701"/>
                  <a:gd name="T46" fmla="*/ 0 w 3451"/>
                  <a:gd name="T47" fmla="*/ 42 h 2701"/>
                  <a:gd name="T48" fmla="*/ 0 w 3451"/>
                  <a:gd name="T49" fmla="*/ 56 h 2701"/>
                  <a:gd name="T50" fmla="*/ 0 w 3451"/>
                  <a:gd name="T51" fmla="*/ 2645 h 2701"/>
                  <a:gd name="T52" fmla="*/ 0 w 3451"/>
                  <a:gd name="T53" fmla="*/ 2645 h 2701"/>
                  <a:gd name="T54" fmla="*/ 13 w 3451"/>
                  <a:gd name="T55" fmla="*/ 2659 h 2701"/>
                  <a:gd name="T56" fmla="*/ 13 w 3451"/>
                  <a:gd name="T57" fmla="*/ 2673 h 2701"/>
                  <a:gd name="T58" fmla="*/ 25 w 3451"/>
                  <a:gd name="T59" fmla="*/ 2687 h 2701"/>
                  <a:gd name="T60" fmla="*/ 25 w 3451"/>
                  <a:gd name="T61" fmla="*/ 2687 h 2701"/>
                  <a:gd name="T62" fmla="*/ 38 w 3451"/>
                  <a:gd name="T63" fmla="*/ 2687 h 2701"/>
                  <a:gd name="T64" fmla="*/ 50 w 3451"/>
                  <a:gd name="T65" fmla="*/ 2701 h 2701"/>
                  <a:gd name="T66" fmla="*/ 63 w 3451"/>
                  <a:gd name="T67" fmla="*/ 2701 h 2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451"/>
                  <a:gd name="T103" fmla="*/ 0 h 2701"/>
                  <a:gd name="T104" fmla="*/ 3451 w 3451"/>
                  <a:gd name="T105" fmla="*/ 2701 h 2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451" h="2701">
                    <a:moveTo>
                      <a:pt x="3389" y="2701"/>
                    </a:moveTo>
                    <a:lnTo>
                      <a:pt x="3401" y="2701"/>
                    </a:lnTo>
                    <a:lnTo>
                      <a:pt x="3414" y="2701"/>
                    </a:lnTo>
                    <a:lnTo>
                      <a:pt x="3414" y="2687"/>
                    </a:lnTo>
                    <a:lnTo>
                      <a:pt x="3426" y="2687"/>
                    </a:lnTo>
                    <a:lnTo>
                      <a:pt x="3439" y="2673"/>
                    </a:lnTo>
                    <a:lnTo>
                      <a:pt x="3439" y="2659"/>
                    </a:lnTo>
                    <a:lnTo>
                      <a:pt x="3451" y="2645"/>
                    </a:lnTo>
                    <a:lnTo>
                      <a:pt x="3451" y="70"/>
                    </a:lnTo>
                    <a:lnTo>
                      <a:pt x="3451" y="56"/>
                    </a:lnTo>
                    <a:lnTo>
                      <a:pt x="3439" y="42"/>
                    </a:lnTo>
                    <a:lnTo>
                      <a:pt x="3439" y="28"/>
                    </a:lnTo>
                    <a:lnTo>
                      <a:pt x="3426" y="28"/>
                    </a:lnTo>
                    <a:lnTo>
                      <a:pt x="3426" y="14"/>
                    </a:lnTo>
                    <a:lnTo>
                      <a:pt x="3414" y="14"/>
                    </a:lnTo>
                    <a:lnTo>
                      <a:pt x="3401" y="0"/>
                    </a:lnTo>
                    <a:lnTo>
                      <a:pt x="3389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2645"/>
                    </a:lnTo>
                    <a:lnTo>
                      <a:pt x="0" y="2659"/>
                    </a:lnTo>
                    <a:lnTo>
                      <a:pt x="13" y="2659"/>
                    </a:lnTo>
                    <a:lnTo>
                      <a:pt x="13" y="2673"/>
                    </a:lnTo>
                    <a:lnTo>
                      <a:pt x="25" y="2687"/>
                    </a:lnTo>
                    <a:lnTo>
                      <a:pt x="38" y="2687"/>
                    </a:lnTo>
                    <a:lnTo>
                      <a:pt x="38" y="2701"/>
                    </a:lnTo>
                    <a:lnTo>
                      <a:pt x="50" y="2701"/>
                    </a:lnTo>
                    <a:lnTo>
                      <a:pt x="63" y="2701"/>
                    </a:lnTo>
                    <a:lnTo>
                      <a:pt x="3389" y="27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6" name="Rectangle 1779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solidFill>
                <a:srgbClr val="33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7" name="Rectangle 1780"/>
              <p:cNvSpPr>
                <a:spLocks noChangeArrowheads="1"/>
              </p:cNvSpPr>
              <p:nvPr/>
            </p:nvSpPr>
            <p:spPr bwMode="auto">
              <a:xfrm>
                <a:off x="3847" y="7939"/>
                <a:ext cx="3077" cy="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8" name="Freeform 1781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9" name="Freeform 1782"/>
              <p:cNvSpPr>
                <a:spLocks/>
              </p:cNvSpPr>
              <p:nvPr/>
            </p:nvSpPr>
            <p:spPr bwMode="auto">
              <a:xfrm>
                <a:off x="6924" y="7939"/>
                <a:ext cx="1395" cy="1"/>
              </a:xfrm>
              <a:custGeom>
                <a:avLst/>
                <a:gdLst>
                  <a:gd name="T0" fmla="*/ 0 w 1395"/>
                  <a:gd name="T1" fmla="*/ 0 h 1"/>
                  <a:gd name="T2" fmla="*/ 1395 w 1395"/>
                  <a:gd name="T3" fmla="*/ 0 h 1"/>
                  <a:gd name="T4" fmla="*/ 0 w 139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95"/>
                  <a:gd name="T10" fmla="*/ 0 h 1"/>
                  <a:gd name="T11" fmla="*/ 1395 w 139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95" h="1">
                    <a:moveTo>
                      <a:pt x="0" y="0"/>
                    </a:moveTo>
                    <a:lnTo>
                      <a:pt x="1395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0" name="Rectangle 1783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1" name="Rectangle 1784"/>
              <p:cNvSpPr>
                <a:spLocks noChangeArrowheads="1"/>
              </p:cNvSpPr>
              <p:nvPr/>
            </p:nvSpPr>
            <p:spPr bwMode="auto">
              <a:xfrm>
                <a:off x="6924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2" name="Rectangle 1785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3" name="Rectangle 1786"/>
              <p:cNvSpPr>
                <a:spLocks noChangeArrowheads="1"/>
              </p:cNvSpPr>
              <p:nvPr/>
            </p:nvSpPr>
            <p:spPr bwMode="auto">
              <a:xfrm>
                <a:off x="5279" y="7939"/>
                <a:ext cx="1" cy="47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4" name="Freeform 1787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5" name="Freeform 1788"/>
              <p:cNvSpPr>
                <a:spLocks/>
              </p:cNvSpPr>
              <p:nvPr/>
            </p:nvSpPr>
            <p:spPr bwMode="auto">
              <a:xfrm>
                <a:off x="7621" y="8023"/>
                <a:ext cx="274" cy="310"/>
              </a:xfrm>
              <a:custGeom>
                <a:avLst/>
                <a:gdLst>
                  <a:gd name="T0" fmla="*/ 249 w 274"/>
                  <a:gd name="T1" fmla="*/ 310 h 310"/>
                  <a:gd name="T2" fmla="*/ 262 w 274"/>
                  <a:gd name="T3" fmla="*/ 310 h 310"/>
                  <a:gd name="T4" fmla="*/ 262 w 274"/>
                  <a:gd name="T5" fmla="*/ 310 h 310"/>
                  <a:gd name="T6" fmla="*/ 274 w 274"/>
                  <a:gd name="T7" fmla="*/ 310 h 310"/>
                  <a:gd name="T8" fmla="*/ 274 w 274"/>
                  <a:gd name="T9" fmla="*/ 310 h 310"/>
                  <a:gd name="T10" fmla="*/ 274 w 274"/>
                  <a:gd name="T11" fmla="*/ 296 h 310"/>
                  <a:gd name="T12" fmla="*/ 274 w 274"/>
                  <a:gd name="T13" fmla="*/ 296 h 310"/>
                  <a:gd name="T14" fmla="*/ 274 w 274"/>
                  <a:gd name="T15" fmla="*/ 282 h 310"/>
                  <a:gd name="T16" fmla="*/ 274 w 274"/>
                  <a:gd name="T17" fmla="*/ 29 h 310"/>
                  <a:gd name="T18" fmla="*/ 274 w 274"/>
                  <a:gd name="T19" fmla="*/ 29 h 310"/>
                  <a:gd name="T20" fmla="*/ 274 w 274"/>
                  <a:gd name="T21" fmla="*/ 14 h 310"/>
                  <a:gd name="T22" fmla="*/ 274 w 274"/>
                  <a:gd name="T23" fmla="*/ 14 h 310"/>
                  <a:gd name="T24" fmla="*/ 274 w 274"/>
                  <a:gd name="T25" fmla="*/ 14 h 310"/>
                  <a:gd name="T26" fmla="*/ 262 w 274"/>
                  <a:gd name="T27" fmla="*/ 0 h 310"/>
                  <a:gd name="T28" fmla="*/ 262 w 274"/>
                  <a:gd name="T29" fmla="*/ 0 h 310"/>
                  <a:gd name="T30" fmla="*/ 262 w 274"/>
                  <a:gd name="T31" fmla="*/ 0 h 310"/>
                  <a:gd name="T32" fmla="*/ 249 w 274"/>
                  <a:gd name="T33" fmla="*/ 0 h 310"/>
                  <a:gd name="T34" fmla="*/ 25 w 274"/>
                  <a:gd name="T35" fmla="*/ 0 h 310"/>
                  <a:gd name="T36" fmla="*/ 25 w 274"/>
                  <a:gd name="T37" fmla="*/ 0 h 310"/>
                  <a:gd name="T38" fmla="*/ 13 w 274"/>
                  <a:gd name="T39" fmla="*/ 0 h 310"/>
                  <a:gd name="T40" fmla="*/ 13 w 274"/>
                  <a:gd name="T41" fmla="*/ 14 h 310"/>
                  <a:gd name="T42" fmla="*/ 0 w 274"/>
                  <a:gd name="T43" fmla="*/ 14 h 310"/>
                  <a:gd name="T44" fmla="*/ 0 w 274"/>
                  <a:gd name="T45" fmla="*/ 14 h 310"/>
                  <a:gd name="T46" fmla="*/ 0 w 274"/>
                  <a:gd name="T47" fmla="*/ 29 h 310"/>
                  <a:gd name="T48" fmla="*/ 0 w 274"/>
                  <a:gd name="T49" fmla="*/ 29 h 310"/>
                  <a:gd name="T50" fmla="*/ 0 w 274"/>
                  <a:gd name="T51" fmla="*/ 282 h 310"/>
                  <a:gd name="T52" fmla="*/ 0 w 274"/>
                  <a:gd name="T53" fmla="*/ 296 h 310"/>
                  <a:gd name="T54" fmla="*/ 0 w 274"/>
                  <a:gd name="T55" fmla="*/ 296 h 310"/>
                  <a:gd name="T56" fmla="*/ 0 w 274"/>
                  <a:gd name="T57" fmla="*/ 296 h 310"/>
                  <a:gd name="T58" fmla="*/ 13 w 274"/>
                  <a:gd name="T59" fmla="*/ 310 h 310"/>
                  <a:gd name="T60" fmla="*/ 13 w 274"/>
                  <a:gd name="T61" fmla="*/ 310 h 310"/>
                  <a:gd name="T62" fmla="*/ 13 w 274"/>
                  <a:gd name="T63" fmla="*/ 310 h 310"/>
                  <a:gd name="T64" fmla="*/ 25 w 274"/>
                  <a:gd name="T65" fmla="*/ 310 h 310"/>
                  <a:gd name="T66" fmla="*/ 25 w 274"/>
                  <a:gd name="T67" fmla="*/ 310 h 31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4"/>
                  <a:gd name="T103" fmla="*/ 0 h 310"/>
                  <a:gd name="T104" fmla="*/ 274 w 274"/>
                  <a:gd name="T105" fmla="*/ 310 h 31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4" h="310">
                    <a:moveTo>
                      <a:pt x="249" y="310"/>
                    </a:moveTo>
                    <a:lnTo>
                      <a:pt x="249" y="310"/>
                    </a:lnTo>
                    <a:lnTo>
                      <a:pt x="262" y="310"/>
                    </a:lnTo>
                    <a:lnTo>
                      <a:pt x="274" y="310"/>
                    </a:lnTo>
                    <a:lnTo>
                      <a:pt x="274" y="296"/>
                    </a:lnTo>
                    <a:lnTo>
                      <a:pt x="274" y="282"/>
                    </a:lnTo>
                    <a:lnTo>
                      <a:pt x="274" y="29"/>
                    </a:lnTo>
                    <a:lnTo>
                      <a:pt x="274" y="14"/>
                    </a:lnTo>
                    <a:lnTo>
                      <a:pt x="262" y="0"/>
                    </a:lnTo>
                    <a:lnTo>
                      <a:pt x="24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0" y="310"/>
                    </a:lnTo>
                    <a:lnTo>
                      <a:pt x="13" y="310"/>
                    </a:lnTo>
                    <a:lnTo>
                      <a:pt x="25" y="310"/>
                    </a:lnTo>
                    <a:lnTo>
                      <a:pt x="249" y="3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6" name="Freeform 1789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7" name="Freeform 1790"/>
              <p:cNvSpPr>
                <a:spLocks/>
              </p:cNvSpPr>
              <p:nvPr/>
            </p:nvSpPr>
            <p:spPr bwMode="auto">
              <a:xfrm>
                <a:off x="7634" y="8037"/>
                <a:ext cx="249" cy="282"/>
              </a:xfrm>
              <a:custGeom>
                <a:avLst/>
                <a:gdLst>
                  <a:gd name="T0" fmla="*/ 224 w 249"/>
                  <a:gd name="T1" fmla="*/ 282 h 282"/>
                  <a:gd name="T2" fmla="*/ 236 w 249"/>
                  <a:gd name="T3" fmla="*/ 282 h 282"/>
                  <a:gd name="T4" fmla="*/ 236 w 249"/>
                  <a:gd name="T5" fmla="*/ 282 h 282"/>
                  <a:gd name="T6" fmla="*/ 249 w 249"/>
                  <a:gd name="T7" fmla="*/ 282 h 282"/>
                  <a:gd name="T8" fmla="*/ 249 w 249"/>
                  <a:gd name="T9" fmla="*/ 282 h 282"/>
                  <a:gd name="T10" fmla="*/ 249 w 249"/>
                  <a:gd name="T11" fmla="*/ 268 h 282"/>
                  <a:gd name="T12" fmla="*/ 249 w 249"/>
                  <a:gd name="T13" fmla="*/ 268 h 282"/>
                  <a:gd name="T14" fmla="*/ 249 w 249"/>
                  <a:gd name="T15" fmla="*/ 268 h 282"/>
                  <a:gd name="T16" fmla="*/ 249 w 249"/>
                  <a:gd name="T17" fmla="*/ 29 h 282"/>
                  <a:gd name="T18" fmla="*/ 249 w 249"/>
                  <a:gd name="T19" fmla="*/ 29 h 282"/>
                  <a:gd name="T20" fmla="*/ 249 w 249"/>
                  <a:gd name="T21" fmla="*/ 15 h 282"/>
                  <a:gd name="T22" fmla="*/ 249 w 249"/>
                  <a:gd name="T23" fmla="*/ 15 h 282"/>
                  <a:gd name="T24" fmla="*/ 249 w 249"/>
                  <a:gd name="T25" fmla="*/ 15 h 282"/>
                  <a:gd name="T26" fmla="*/ 236 w 249"/>
                  <a:gd name="T27" fmla="*/ 15 h 282"/>
                  <a:gd name="T28" fmla="*/ 236 w 249"/>
                  <a:gd name="T29" fmla="*/ 0 h 282"/>
                  <a:gd name="T30" fmla="*/ 236 w 249"/>
                  <a:gd name="T31" fmla="*/ 0 h 282"/>
                  <a:gd name="T32" fmla="*/ 224 w 249"/>
                  <a:gd name="T33" fmla="*/ 0 h 282"/>
                  <a:gd name="T34" fmla="*/ 25 w 249"/>
                  <a:gd name="T35" fmla="*/ 0 h 282"/>
                  <a:gd name="T36" fmla="*/ 25 w 249"/>
                  <a:gd name="T37" fmla="*/ 0 h 282"/>
                  <a:gd name="T38" fmla="*/ 12 w 249"/>
                  <a:gd name="T39" fmla="*/ 0 h 282"/>
                  <a:gd name="T40" fmla="*/ 12 w 249"/>
                  <a:gd name="T41" fmla="*/ 15 h 282"/>
                  <a:gd name="T42" fmla="*/ 12 w 249"/>
                  <a:gd name="T43" fmla="*/ 15 h 282"/>
                  <a:gd name="T44" fmla="*/ 0 w 249"/>
                  <a:gd name="T45" fmla="*/ 15 h 282"/>
                  <a:gd name="T46" fmla="*/ 0 w 249"/>
                  <a:gd name="T47" fmla="*/ 29 h 282"/>
                  <a:gd name="T48" fmla="*/ 0 w 249"/>
                  <a:gd name="T49" fmla="*/ 29 h 282"/>
                  <a:gd name="T50" fmla="*/ 0 w 249"/>
                  <a:gd name="T51" fmla="*/ 254 h 282"/>
                  <a:gd name="T52" fmla="*/ 0 w 249"/>
                  <a:gd name="T53" fmla="*/ 268 h 282"/>
                  <a:gd name="T54" fmla="*/ 0 w 249"/>
                  <a:gd name="T55" fmla="*/ 268 h 282"/>
                  <a:gd name="T56" fmla="*/ 0 w 249"/>
                  <a:gd name="T57" fmla="*/ 268 h 282"/>
                  <a:gd name="T58" fmla="*/ 12 w 249"/>
                  <a:gd name="T59" fmla="*/ 282 h 282"/>
                  <a:gd name="T60" fmla="*/ 12 w 249"/>
                  <a:gd name="T61" fmla="*/ 282 h 282"/>
                  <a:gd name="T62" fmla="*/ 12 w 249"/>
                  <a:gd name="T63" fmla="*/ 282 h 282"/>
                  <a:gd name="T64" fmla="*/ 25 w 249"/>
                  <a:gd name="T65" fmla="*/ 282 h 282"/>
                  <a:gd name="T66" fmla="*/ 25 w 249"/>
                  <a:gd name="T67" fmla="*/ 282 h 28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282"/>
                  <a:gd name="T104" fmla="*/ 249 w 249"/>
                  <a:gd name="T105" fmla="*/ 282 h 28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282">
                    <a:moveTo>
                      <a:pt x="224" y="282"/>
                    </a:moveTo>
                    <a:lnTo>
                      <a:pt x="224" y="282"/>
                    </a:lnTo>
                    <a:lnTo>
                      <a:pt x="236" y="282"/>
                    </a:lnTo>
                    <a:lnTo>
                      <a:pt x="249" y="282"/>
                    </a:lnTo>
                    <a:lnTo>
                      <a:pt x="249" y="268"/>
                    </a:lnTo>
                    <a:lnTo>
                      <a:pt x="249" y="254"/>
                    </a:lnTo>
                    <a:lnTo>
                      <a:pt x="249" y="29"/>
                    </a:lnTo>
                    <a:lnTo>
                      <a:pt x="249" y="15"/>
                    </a:lnTo>
                    <a:lnTo>
                      <a:pt x="236" y="15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254"/>
                    </a:lnTo>
                    <a:lnTo>
                      <a:pt x="0" y="268"/>
                    </a:lnTo>
                    <a:lnTo>
                      <a:pt x="12" y="282"/>
                    </a:lnTo>
                    <a:lnTo>
                      <a:pt x="25" y="282"/>
                    </a:lnTo>
                    <a:lnTo>
                      <a:pt x="224" y="2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8" name="Rectangle 1791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9" name="Rectangle 1792"/>
              <p:cNvSpPr>
                <a:spLocks noChangeArrowheads="1"/>
              </p:cNvSpPr>
              <p:nvPr/>
            </p:nvSpPr>
            <p:spPr bwMode="auto">
              <a:xfrm>
                <a:off x="5304" y="8417"/>
                <a:ext cx="1607" cy="2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0" name="Freeform 1793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  <a:close/>
                  </a:path>
                </a:pathLst>
              </a:custGeom>
              <a:solidFill>
                <a:srgbClr val="D4D3C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1" name="Freeform 1794"/>
              <p:cNvSpPr>
                <a:spLocks/>
              </p:cNvSpPr>
              <p:nvPr/>
            </p:nvSpPr>
            <p:spPr bwMode="auto">
              <a:xfrm>
                <a:off x="3660" y="8628"/>
                <a:ext cx="4833" cy="1210"/>
              </a:xfrm>
              <a:custGeom>
                <a:avLst/>
                <a:gdLst>
                  <a:gd name="T0" fmla="*/ 4796 w 4833"/>
                  <a:gd name="T1" fmla="*/ 1182 h 1210"/>
                  <a:gd name="T2" fmla="*/ 4796 w 4833"/>
                  <a:gd name="T3" fmla="*/ 1196 h 1210"/>
                  <a:gd name="T4" fmla="*/ 4796 w 4833"/>
                  <a:gd name="T5" fmla="*/ 1196 h 1210"/>
                  <a:gd name="T6" fmla="*/ 4796 w 4833"/>
                  <a:gd name="T7" fmla="*/ 1210 h 1210"/>
                  <a:gd name="T8" fmla="*/ 4783 w 4833"/>
                  <a:gd name="T9" fmla="*/ 1210 h 1210"/>
                  <a:gd name="T10" fmla="*/ 4783 w 4833"/>
                  <a:gd name="T11" fmla="*/ 1210 h 1210"/>
                  <a:gd name="T12" fmla="*/ 4771 w 4833"/>
                  <a:gd name="T13" fmla="*/ 1210 h 1210"/>
                  <a:gd name="T14" fmla="*/ 4771 w 4833"/>
                  <a:gd name="T15" fmla="*/ 1210 h 1210"/>
                  <a:gd name="T16" fmla="*/ 74 w 4833"/>
                  <a:gd name="T17" fmla="*/ 1210 h 1210"/>
                  <a:gd name="T18" fmla="*/ 74 w 4833"/>
                  <a:gd name="T19" fmla="*/ 1210 h 1210"/>
                  <a:gd name="T20" fmla="*/ 62 w 4833"/>
                  <a:gd name="T21" fmla="*/ 1210 h 1210"/>
                  <a:gd name="T22" fmla="*/ 62 w 4833"/>
                  <a:gd name="T23" fmla="*/ 1210 h 1210"/>
                  <a:gd name="T24" fmla="*/ 62 w 4833"/>
                  <a:gd name="T25" fmla="*/ 1210 h 1210"/>
                  <a:gd name="T26" fmla="*/ 50 w 4833"/>
                  <a:gd name="T27" fmla="*/ 1196 h 1210"/>
                  <a:gd name="T28" fmla="*/ 50 w 4833"/>
                  <a:gd name="T29" fmla="*/ 1196 h 1210"/>
                  <a:gd name="T30" fmla="*/ 50 w 4833"/>
                  <a:gd name="T31" fmla="*/ 1196 h 1210"/>
                  <a:gd name="T32" fmla="*/ 50 w 4833"/>
                  <a:gd name="T33" fmla="*/ 1182 h 1210"/>
                  <a:gd name="T34" fmla="*/ 25 w 4833"/>
                  <a:gd name="T35" fmla="*/ 873 h 1210"/>
                  <a:gd name="T36" fmla="*/ 12 w 4833"/>
                  <a:gd name="T37" fmla="*/ 619 h 1210"/>
                  <a:gd name="T38" fmla="*/ 12 w 4833"/>
                  <a:gd name="T39" fmla="*/ 423 h 1210"/>
                  <a:gd name="T40" fmla="*/ 12 w 4833"/>
                  <a:gd name="T41" fmla="*/ 268 h 1210"/>
                  <a:gd name="T42" fmla="*/ 25 w 4833"/>
                  <a:gd name="T43" fmla="*/ 155 h 1210"/>
                  <a:gd name="T44" fmla="*/ 37 w 4833"/>
                  <a:gd name="T45" fmla="*/ 71 h 1210"/>
                  <a:gd name="T46" fmla="*/ 50 w 4833"/>
                  <a:gd name="T47" fmla="*/ 29 h 1210"/>
                  <a:gd name="T48" fmla="*/ 50 w 4833"/>
                  <a:gd name="T49" fmla="*/ 14 h 1210"/>
                  <a:gd name="T50" fmla="*/ 50 w 4833"/>
                  <a:gd name="T51" fmla="*/ 14 h 1210"/>
                  <a:gd name="T52" fmla="*/ 50 w 4833"/>
                  <a:gd name="T53" fmla="*/ 0 h 1210"/>
                  <a:gd name="T54" fmla="*/ 50 w 4833"/>
                  <a:gd name="T55" fmla="*/ 0 h 1210"/>
                  <a:gd name="T56" fmla="*/ 62 w 4833"/>
                  <a:gd name="T57" fmla="*/ 0 h 1210"/>
                  <a:gd name="T58" fmla="*/ 62 w 4833"/>
                  <a:gd name="T59" fmla="*/ 0 h 1210"/>
                  <a:gd name="T60" fmla="*/ 62 w 4833"/>
                  <a:gd name="T61" fmla="*/ 0 h 1210"/>
                  <a:gd name="T62" fmla="*/ 74 w 4833"/>
                  <a:gd name="T63" fmla="*/ 0 h 1210"/>
                  <a:gd name="T64" fmla="*/ 74 w 4833"/>
                  <a:gd name="T65" fmla="*/ 0 h 1210"/>
                  <a:gd name="T66" fmla="*/ 4771 w 4833"/>
                  <a:gd name="T67" fmla="*/ 0 h 1210"/>
                  <a:gd name="T68" fmla="*/ 4771 w 4833"/>
                  <a:gd name="T69" fmla="*/ 0 h 1210"/>
                  <a:gd name="T70" fmla="*/ 4783 w 4833"/>
                  <a:gd name="T71" fmla="*/ 0 h 1210"/>
                  <a:gd name="T72" fmla="*/ 4783 w 4833"/>
                  <a:gd name="T73" fmla="*/ 0 h 1210"/>
                  <a:gd name="T74" fmla="*/ 4796 w 4833"/>
                  <a:gd name="T75" fmla="*/ 0 h 1210"/>
                  <a:gd name="T76" fmla="*/ 4796 w 4833"/>
                  <a:gd name="T77" fmla="*/ 0 h 1210"/>
                  <a:gd name="T78" fmla="*/ 4796 w 4833"/>
                  <a:gd name="T79" fmla="*/ 0 h 1210"/>
                  <a:gd name="T80" fmla="*/ 4796 w 4833"/>
                  <a:gd name="T81" fmla="*/ 14 h 1210"/>
                  <a:gd name="T82" fmla="*/ 4796 w 4833"/>
                  <a:gd name="T83" fmla="*/ 14 h 1210"/>
                  <a:gd name="T84" fmla="*/ 4796 w 4833"/>
                  <a:gd name="T85" fmla="*/ 29 h 1210"/>
                  <a:gd name="T86" fmla="*/ 4808 w 4833"/>
                  <a:gd name="T87" fmla="*/ 71 h 1210"/>
                  <a:gd name="T88" fmla="*/ 4821 w 4833"/>
                  <a:gd name="T89" fmla="*/ 155 h 1210"/>
                  <a:gd name="T90" fmla="*/ 4833 w 4833"/>
                  <a:gd name="T91" fmla="*/ 268 h 1210"/>
                  <a:gd name="T92" fmla="*/ 4833 w 4833"/>
                  <a:gd name="T93" fmla="*/ 423 h 1210"/>
                  <a:gd name="T94" fmla="*/ 4833 w 4833"/>
                  <a:gd name="T95" fmla="*/ 619 h 1210"/>
                  <a:gd name="T96" fmla="*/ 4821 w 4833"/>
                  <a:gd name="T97" fmla="*/ 873 h 1210"/>
                  <a:gd name="T98" fmla="*/ 4796 w 4833"/>
                  <a:gd name="T99" fmla="*/ 1182 h 121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833"/>
                  <a:gd name="T151" fmla="*/ 0 h 1210"/>
                  <a:gd name="T152" fmla="*/ 4833 w 4833"/>
                  <a:gd name="T153" fmla="*/ 1210 h 121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833" h="1210">
                    <a:moveTo>
                      <a:pt x="4796" y="1182"/>
                    </a:moveTo>
                    <a:lnTo>
                      <a:pt x="4796" y="1182"/>
                    </a:lnTo>
                    <a:lnTo>
                      <a:pt x="4796" y="1196"/>
                    </a:lnTo>
                    <a:lnTo>
                      <a:pt x="4796" y="1210"/>
                    </a:lnTo>
                    <a:lnTo>
                      <a:pt x="4783" y="1210"/>
                    </a:lnTo>
                    <a:lnTo>
                      <a:pt x="4771" y="1210"/>
                    </a:lnTo>
                    <a:lnTo>
                      <a:pt x="74" y="1210"/>
                    </a:lnTo>
                    <a:lnTo>
                      <a:pt x="62" y="1210"/>
                    </a:lnTo>
                    <a:lnTo>
                      <a:pt x="50" y="1210"/>
                    </a:lnTo>
                    <a:lnTo>
                      <a:pt x="50" y="1196"/>
                    </a:lnTo>
                    <a:lnTo>
                      <a:pt x="50" y="1182"/>
                    </a:lnTo>
                    <a:lnTo>
                      <a:pt x="37" y="1028"/>
                    </a:lnTo>
                    <a:lnTo>
                      <a:pt x="25" y="873"/>
                    </a:lnTo>
                    <a:lnTo>
                      <a:pt x="12" y="746"/>
                    </a:lnTo>
                    <a:lnTo>
                      <a:pt x="12" y="619"/>
                    </a:lnTo>
                    <a:lnTo>
                      <a:pt x="0" y="507"/>
                    </a:lnTo>
                    <a:lnTo>
                      <a:pt x="12" y="423"/>
                    </a:lnTo>
                    <a:lnTo>
                      <a:pt x="12" y="338"/>
                    </a:lnTo>
                    <a:lnTo>
                      <a:pt x="12" y="268"/>
                    </a:lnTo>
                    <a:lnTo>
                      <a:pt x="12" y="197"/>
                    </a:lnTo>
                    <a:lnTo>
                      <a:pt x="25" y="155"/>
                    </a:lnTo>
                    <a:lnTo>
                      <a:pt x="25" y="99"/>
                    </a:lnTo>
                    <a:lnTo>
                      <a:pt x="37" y="71"/>
                    </a:lnTo>
                    <a:lnTo>
                      <a:pt x="37" y="43"/>
                    </a:lnTo>
                    <a:lnTo>
                      <a:pt x="50" y="29"/>
                    </a:lnTo>
                    <a:lnTo>
                      <a:pt x="50" y="14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74" y="0"/>
                    </a:lnTo>
                    <a:lnTo>
                      <a:pt x="4771" y="0"/>
                    </a:lnTo>
                    <a:lnTo>
                      <a:pt x="4783" y="0"/>
                    </a:lnTo>
                    <a:lnTo>
                      <a:pt x="4796" y="0"/>
                    </a:lnTo>
                    <a:lnTo>
                      <a:pt x="4796" y="14"/>
                    </a:lnTo>
                    <a:lnTo>
                      <a:pt x="4796" y="29"/>
                    </a:lnTo>
                    <a:lnTo>
                      <a:pt x="4808" y="43"/>
                    </a:lnTo>
                    <a:lnTo>
                      <a:pt x="4808" y="71"/>
                    </a:lnTo>
                    <a:lnTo>
                      <a:pt x="4821" y="99"/>
                    </a:lnTo>
                    <a:lnTo>
                      <a:pt x="4821" y="155"/>
                    </a:lnTo>
                    <a:lnTo>
                      <a:pt x="4833" y="197"/>
                    </a:lnTo>
                    <a:lnTo>
                      <a:pt x="4833" y="268"/>
                    </a:lnTo>
                    <a:lnTo>
                      <a:pt x="4833" y="338"/>
                    </a:lnTo>
                    <a:lnTo>
                      <a:pt x="4833" y="423"/>
                    </a:lnTo>
                    <a:lnTo>
                      <a:pt x="4833" y="507"/>
                    </a:lnTo>
                    <a:lnTo>
                      <a:pt x="4833" y="619"/>
                    </a:lnTo>
                    <a:lnTo>
                      <a:pt x="4833" y="746"/>
                    </a:lnTo>
                    <a:lnTo>
                      <a:pt x="4821" y="873"/>
                    </a:lnTo>
                    <a:lnTo>
                      <a:pt x="4808" y="1028"/>
                    </a:lnTo>
                    <a:lnTo>
                      <a:pt x="4796" y="118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2" name="Freeform 1795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  <a:close/>
                  </a:path>
                </a:pathLst>
              </a:custGeom>
              <a:solidFill>
                <a:srgbClr val="F2EE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3" name="Freeform 1796"/>
              <p:cNvSpPr>
                <a:spLocks/>
              </p:cNvSpPr>
              <p:nvPr/>
            </p:nvSpPr>
            <p:spPr bwMode="auto">
              <a:xfrm>
                <a:off x="3697" y="8642"/>
                <a:ext cx="4771" cy="1112"/>
              </a:xfrm>
              <a:custGeom>
                <a:avLst/>
                <a:gdLst>
                  <a:gd name="T0" fmla="*/ 4734 w 4771"/>
                  <a:gd name="T1" fmla="*/ 1084 h 1112"/>
                  <a:gd name="T2" fmla="*/ 4734 w 4771"/>
                  <a:gd name="T3" fmla="*/ 1084 h 1112"/>
                  <a:gd name="T4" fmla="*/ 4734 w 4771"/>
                  <a:gd name="T5" fmla="*/ 1098 h 1112"/>
                  <a:gd name="T6" fmla="*/ 4734 w 4771"/>
                  <a:gd name="T7" fmla="*/ 1098 h 1112"/>
                  <a:gd name="T8" fmla="*/ 4722 w 4771"/>
                  <a:gd name="T9" fmla="*/ 1098 h 1112"/>
                  <a:gd name="T10" fmla="*/ 4722 w 4771"/>
                  <a:gd name="T11" fmla="*/ 1112 h 1112"/>
                  <a:gd name="T12" fmla="*/ 4722 w 4771"/>
                  <a:gd name="T13" fmla="*/ 1112 h 1112"/>
                  <a:gd name="T14" fmla="*/ 4709 w 4771"/>
                  <a:gd name="T15" fmla="*/ 1112 h 1112"/>
                  <a:gd name="T16" fmla="*/ 62 w 4771"/>
                  <a:gd name="T17" fmla="*/ 1112 h 1112"/>
                  <a:gd name="T18" fmla="*/ 62 w 4771"/>
                  <a:gd name="T19" fmla="*/ 1112 h 1112"/>
                  <a:gd name="T20" fmla="*/ 50 w 4771"/>
                  <a:gd name="T21" fmla="*/ 1112 h 1112"/>
                  <a:gd name="T22" fmla="*/ 50 w 4771"/>
                  <a:gd name="T23" fmla="*/ 1112 h 1112"/>
                  <a:gd name="T24" fmla="*/ 50 w 4771"/>
                  <a:gd name="T25" fmla="*/ 1098 h 1112"/>
                  <a:gd name="T26" fmla="*/ 37 w 4771"/>
                  <a:gd name="T27" fmla="*/ 1098 h 1112"/>
                  <a:gd name="T28" fmla="*/ 37 w 4771"/>
                  <a:gd name="T29" fmla="*/ 1098 h 1112"/>
                  <a:gd name="T30" fmla="*/ 37 w 4771"/>
                  <a:gd name="T31" fmla="*/ 1084 h 1112"/>
                  <a:gd name="T32" fmla="*/ 37 w 4771"/>
                  <a:gd name="T33" fmla="*/ 1084 h 1112"/>
                  <a:gd name="T34" fmla="*/ 13 w 4771"/>
                  <a:gd name="T35" fmla="*/ 788 h 1112"/>
                  <a:gd name="T36" fmla="*/ 0 w 4771"/>
                  <a:gd name="T37" fmla="*/ 549 h 1112"/>
                  <a:gd name="T38" fmla="*/ 0 w 4771"/>
                  <a:gd name="T39" fmla="*/ 366 h 1112"/>
                  <a:gd name="T40" fmla="*/ 0 w 4771"/>
                  <a:gd name="T41" fmla="*/ 240 h 1112"/>
                  <a:gd name="T42" fmla="*/ 13 w 4771"/>
                  <a:gd name="T43" fmla="*/ 141 h 1112"/>
                  <a:gd name="T44" fmla="*/ 25 w 4771"/>
                  <a:gd name="T45" fmla="*/ 85 h 1112"/>
                  <a:gd name="T46" fmla="*/ 37 w 4771"/>
                  <a:gd name="T47" fmla="*/ 57 h 1112"/>
                  <a:gd name="T48" fmla="*/ 37 w 4771"/>
                  <a:gd name="T49" fmla="*/ 29 h 1112"/>
                  <a:gd name="T50" fmla="*/ 37 w 4771"/>
                  <a:gd name="T51" fmla="*/ 29 h 1112"/>
                  <a:gd name="T52" fmla="*/ 37 w 4771"/>
                  <a:gd name="T53" fmla="*/ 15 h 1112"/>
                  <a:gd name="T54" fmla="*/ 37 w 4771"/>
                  <a:gd name="T55" fmla="*/ 15 h 1112"/>
                  <a:gd name="T56" fmla="*/ 50 w 4771"/>
                  <a:gd name="T57" fmla="*/ 15 h 1112"/>
                  <a:gd name="T58" fmla="*/ 50 w 4771"/>
                  <a:gd name="T59" fmla="*/ 0 h 1112"/>
                  <a:gd name="T60" fmla="*/ 50 w 4771"/>
                  <a:gd name="T61" fmla="*/ 0 h 1112"/>
                  <a:gd name="T62" fmla="*/ 62 w 4771"/>
                  <a:gd name="T63" fmla="*/ 0 h 1112"/>
                  <a:gd name="T64" fmla="*/ 62 w 4771"/>
                  <a:gd name="T65" fmla="*/ 0 h 1112"/>
                  <a:gd name="T66" fmla="*/ 4709 w 4771"/>
                  <a:gd name="T67" fmla="*/ 0 h 1112"/>
                  <a:gd name="T68" fmla="*/ 4722 w 4771"/>
                  <a:gd name="T69" fmla="*/ 0 h 1112"/>
                  <a:gd name="T70" fmla="*/ 4722 w 4771"/>
                  <a:gd name="T71" fmla="*/ 0 h 1112"/>
                  <a:gd name="T72" fmla="*/ 4722 w 4771"/>
                  <a:gd name="T73" fmla="*/ 0 h 1112"/>
                  <a:gd name="T74" fmla="*/ 4734 w 4771"/>
                  <a:gd name="T75" fmla="*/ 15 h 1112"/>
                  <a:gd name="T76" fmla="*/ 4734 w 4771"/>
                  <a:gd name="T77" fmla="*/ 15 h 1112"/>
                  <a:gd name="T78" fmla="*/ 4734 w 4771"/>
                  <a:gd name="T79" fmla="*/ 29 h 1112"/>
                  <a:gd name="T80" fmla="*/ 4734 w 4771"/>
                  <a:gd name="T81" fmla="*/ 29 h 1112"/>
                  <a:gd name="T82" fmla="*/ 4734 w 4771"/>
                  <a:gd name="T83" fmla="*/ 29 h 1112"/>
                  <a:gd name="T84" fmla="*/ 4734 w 4771"/>
                  <a:gd name="T85" fmla="*/ 57 h 1112"/>
                  <a:gd name="T86" fmla="*/ 4746 w 4771"/>
                  <a:gd name="T87" fmla="*/ 85 h 1112"/>
                  <a:gd name="T88" fmla="*/ 4759 w 4771"/>
                  <a:gd name="T89" fmla="*/ 141 h 1112"/>
                  <a:gd name="T90" fmla="*/ 4771 w 4771"/>
                  <a:gd name="T91" fmla="*/ 240 h 1112"/>
                  <a:gd name="T92" fmla="*/ 4771 w 4771"/>
                  <a:gd name="T93" fmla="*/ 366 h 1112"/>
                  <a:gd name="T94" fmla="*/ 4771 w 4771"/>
                  <a:gd name="T95" fmla="*/ 549 h 1112"/>
                  <a:gd name="T96" fmla="*/ 4759 w 4771"/>
                  <a:gd name="T97" fmla="*/ 788 h 1112"/>
                  <a:gd name="T98" fmla="*/ 4734 w 4771"/>
                  <a:gd name="T99" fmla="*/ 1084 h 111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771"/>
                  <a:gd name="T151" fmla="*/ 0 h 1112"/>
                  <a:gd name="T152" fmla="*/ 4771 w 4771"/>
                  <a:gd name="T153" fmla="*/ 1112 h 111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771" h="1112">
                    <a:moveTo>
                      <a:pt x="4734" y="1084"/>
                    </a:moveTo>
                    <a:lnTo>
                      <a:pt x="4734" y="1084"/>
                    </a:lnTo>
                    <a:lnTo>
                      <a:pt x="4734" y="1098"/>
                    </a:lnTo>
                    <a:lnTo>
                      <a:pt x="4722" y="1098"/>
                    </a:lnTo>
                    <a:lnTo>
                      <a:pt x="4722" y="1112"/>
                    </a:lnTo>
                    <a:lnTo>
                      <a:pt x="4709" y="1112"/>
                    </a:lnTo>
                    <a:lnTo>
                      <a:pt x="62" y="1112"/>
                    </a:lnTo>
                    <a:lnTo>
                      <a:pt x="50" y="1112"/>
                    </a:lnTo>
                    <a:lnTo>
                      <a:pt x="50" y="1098"/>
                    </a:lnTo>
                    <a:lnTo>
                      <a:pt x="37" y="1098"/>
                    </a:lnTo>
                    <a:lnTo>
                      <a:pt x="37" y="1084"/>
                    </a:lnTo>
                    <a:lnTo>
                      <a:pt x="25" y="929"/>
                    </a:lnTo>
                    <a:lnTo>
                      <a:pt x="13" y="788"/>
                    </a:lnTo>
                    <a:lnTo>
                      <a:pt x="0" y="662"/>
                    </a:lnTo>
                    <a:lnTo>
                      <a:pt x="0" y="549"/>
                    </a:lnTo>
                    <a:lnTo>
                      <a:pt x="0" y="451"/>
                    </a:lnTo>
                    <a:lnTo>
                      <a:pt x="0" y="366"/>
                    </a:lnTo>
                    <a:lnTo>
                      <a:pt x="0" y="296"/>
                    </a:lnTo>
                    <a:lnTo>
                      <a:pt x="0" y="240"/>
                    </a:lnTo>
                    <a:lnTo>
                      <a:pt x="13" y="183"/>
                    </a:lnTo>
                    <a:lnTo>
                      <a:pt x="13" y="141"/>
                    </a:lnTo>
                    <a:lnTo>
                      <a:pt x="13" y="113"/>
                    </a:lnTo>
                    <a:lnTo>
                      <a:pt x="25" y="85"/>
                    </a:lnTo>
                    <a:lnTo>
                      <a:pt x="25" y="57"/>
                    </a:lnTo>
                    <a:lnTo>
                      <a:pt x="37" y="57"/>
                    </a:lnTo>
                    <a:lnTo>
                      <a:pt x="37" y="29"/>
                    </a:lnTo>
                    <a:lnTo>
                      <a:pt x="37" y="15"/>
                    </a:lnTo>
                    <a:lnTo>
                      <a:pt x="50" y="15"/>
                    </a:lnTo>
                    <a:lnTo>
                      <a:pt x="50" y="0"/>
                    </a:lnTo>
                    <a:lnTo>
                      <a:pt x="62" y="0"/>
                    </a:lnTo>
                    <a:lnTo>
                      <a:pt x="4709" y="0"/>
                    </a:lnTo>
                    <a:lnTo>
                      <a:pt x="4722" y="0"/>
                    </a:lnTo>
                    <a:lnTo>
                      <a:pt x="4722" y="15"/>
                    </a:lnTo>
                    <a:lnTo>
                      <a:pt x="4734" y="15"/>
                    </a:lnTo>
                    <a:lnTo>
                      <a:pt x="4734" y="29"/>
                    </a:lnTo>
                    <a:lnTo>
                      <a:pt x="4734" y="57"/>
                    </a:lnTo>
                    <a:lnTo>
                      <a:pt x="4746" y="57"/>
                    </a:lnTo>
                    <a:lnTo>
                      <a:pt x="4746" y="85"/>
                    </a:lnTo>
                    <a:lnTo>
                      <a:pt x="4746" y="113"/>
                    </a:lnTo>
                    <a:lnTo>
                      <a:pt x="4759" y="141"/>
                    </a:lnTo>
                    <a:lnTo>
                      <a:pt x="4759" y="183"/>
                    </a:lnTo>
                    <a:lnTo>
                      <a:pt x="4771" y="240"/>
                    </a:lnTo>
                    <a:lnTo>
                      <a:pt x="4771" y="296"/>
                    </a:lnTo>
                    <a:lnTo>
                      <a:pt x="4771" y="366"/>
                    </a:lnTo>
                    <a:lnTo>
                      <a:pt x="4771" y="451"/>
                    </a:lnTo>
                    <a:lnTo>
                      <a:pt x="4771" y="549"/>
                    </a:lnTo>
                    <a:lnTo>
                      <a:pt x="4771" y="662"/>
                    </a:lnTo>
                    <a:lnTo>
                      <a:pt x="4759" y="788"/>
                    </a:lnTo>
                    <a:lnTo>
                      <a:pt x="4746" y="929"/>
                    </a:lnTo>
                    <a:lnTo>
                      <a:pt x="4734" y="108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4" name="Rectangle 1797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5" name="Rectangle 1798"/>
              <p:cNvSpPr>
                <a:spLocks noChangeArrowheads="1"/>
              </p:cNvSpPr>
              <p:nvPr/>
            </p:nvSpPr>
            <p:spPr bwMode="auto">
              <a:xfrm>
                <a:off x="4096" y="8671"/>
                <a:ext cx="25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6" name="Rectangle 1799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solidFill>
                <a:srgbClr val="4DB4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7" name="Rectangle 1800"/>
              <p:cNvSpPr>
                <a:spLocks noChangeArrowheads="1"/>
              </p:cNvSpPr>
              <p:nvPr/>
            </p:nvSpPr>
            <p:spPr bwMode="auto">
              <a:xfrm>
                <a:off x="3909" y="8671"/>
                <a:ext cx="37" cy="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8" name="Freeform 1801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9" name="Freeform 1802"/>
              <p:cNvSpPr>
                <a:spLocks/>
              </p:cNvSpPr>
              <p:nvPr/>
            </p:nvSpPr>
            <p:spPr bwMode="auto">
              <a:xfrm>
                <a:off x="4046" y="8783"/>
                <a:ext cx="249" cy="141"/>
              </a:xfrm>
              <a:custGeom>
                <a:avLst/>
                <a:gdLst>
                  <a:gd name="T0" fmla="*/ 224 w 249"/>
                  <a:gd name="T1" fmla="*/ 141 h 141"/>
                  <a:gd name="T2" fmla="*/ 224 w 249"/>
                  <a:gd name="T3" fmla="*/ 141 h 141"/>
                  <a:gd name="T4" fmla="*/ 237 w 249"/>
                  <a:gd name="T5" fmla="*/ 141 h 141"/>
                  <a:gd name="T6" fmla="*/ 237 w 249"/>
                  <a:gd name="T7" fmla="*/ 141 h 141"/>
                  <a:gd name="T8" fmla="*/ 249 w 249"/>
                  <a:gd name="T9" fmla="*/ 127 h 141"/>
                  <a:gd name="T10" fmla="*/ 249 w 249"/>
                  <a:gd name="T11" fmla="*/ 127 h 141"/>
                  <a:gd name="T12" fmla="*/ 249 w 249"/>
                  <a:gd name="T13" fmla="*/ 127 h 141"/>
                  <a:gd name="T14" fmla="*/ 249 w 249"/>
                  <a:gd name="T15" fmla="*/ 113 h 141"/>
                  <a:gd name="T16" fmla="*/ 249 w 249"/>
                  <a:gd name="T17" fmla="*/ 42 h 141"/>
                  <a:gd name="T18" fmla="*/ 249 w 249"/>
                  <a:gd name="T19" fmla="*/ 14 h 141"/>
                  <a:gd name="T20" fmla="*/ 249 w 249"/>
                  <a:gd name="T21" fmla="*/ 14 h 141"/>
                  <a:gd name="T22" fmla="*/ 237 w 249"/>
                  <a:gd name="T23" fmla="*/ 14 h 141"/>
                  <a:gd name="T24" fmla="*/ 237 w 249"/>
                  <a:gd name="T25" fmla="*/ 14 h 141"/>
                  <a:gd name="T26" fmla="*/ 237 w 249"/>
                  <a:gd name="T27" fmla="*/ 14 h 141"/>
                  <a:gd name="T28" fmla="*/ 224 w 249"/>
                  <a:gd name="T29" fmla="*/ 14 h 141"/>
                  <a:gd name="T30" fmla="*/ 224 w 249"/>
                  <a:gd name="T31" fmla="*/ 0 h 141"/>
                  <a:gd name="T32" fmla="*/ 224 w 249"/>
                  <a:gd name="T33" fmla="*/ 0 h 141"/>
                  <a:gd name="T34" fmla="*/ 25 w 249"/>
                  <a:gd name="T35" fmla="*/ 0 h 141"/>
                  <a:gd name="T36" fmla="*/ 25 w 249"/>
                  <a:gd name="T37" fmla="*/ 14 h 141"/>
                  <a:gd name="T38" fmla="*/ 12 w 249"/>
                  <a:gd name="T39" fmla="*/ 14 h 141"/>
                  <a:gd name="T40" fmla="*/ 12 w 249"/>
                  <a:gd name="T41" fmla="*/ 14 h 141"/>
                  <a:gd name="T42" fmla="*/ 12 w 249"/>
                  <a:gd name="T43" fmla="*/ 14 h 141"/>
                  <a:gd name="T44" fmla="*/ 12 w 249"/>
                  <a:gd name="T45" fmla="*/ 14 h 141"/>
                  <a:gd name="T46" fmla="*/ 0 w 249"/>
                  <a:gd name="T47" fmla="*/ 14 h 141"/>
                  <a:gd name="T48" fmla="*/ 0 w 249"/>
                  <a:gd name="T49" fmla="*/ 14 h 141"/>
                  <a:gd name="T50" fmla="*/ 0 w 249"/>
                  <a:gd name="T51" fmla="*/ 113 h 141"/>
                  <a:gd name="T52" fmla="*/ 0 w 249"/>
                  <a:gd name="T53" fmla="*/ 113 h 141"/>
                  <a:gd name="T54" fmla="*/ 0 w 249"/>
                  <a:gd name="T55" fmla="*/ 127 h 141"/>
                  <a:gd name="T56" fmla="*/ 0 w 249"/>
                  <a:gd name="T57" fmla="*/ 127 h 141"/>
                  <a:gd name="T58" fmla="*/ 12 w 249"/>
                  <a:gd name="T59" fmla="*/ 141 h 141"/>
                  <a:gd name="T60" fmla="*/ 12 w 249"/>
                  <a:gd name="T61" fmla="*/ 141 h 141"/>
                  <a:gd name="T62" fmla="*/ 25 w 249"/>
                  <a:gd name="T63" fmla="*/ 141 h 141"/>
                  <a:gd name="T64" fmla="*/ 25 w 249"/>
                  <a:gd name="T65" fmla="*/ 141 h 141"/>
                  <a:gd name="T66" fmla="*/ 25 w 2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41"/>
                  <a:gd name="T104" fmla="*/ 249 w 2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27"/>
                    </a:lnTo>
                    <a:lnTo>
                      <a:pt x="249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2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0" name="Freeform 1803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1" name="Freeform 1804"/>
              <p:cNvSpPr>
                <a:spLocks/>
              </p:cNvSpPr>
              <p:nvPr/>
            </p:nvSpPr>
            <p:spPr bwMode="auto">
              <a:xfrm>
                <a:off x="4046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2" name="Freeform 1805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3" name="Freeform 1806"/>
              <p:cNvSpPr>
                <a:spLocks/>
              </p:cNvSpPr>
              <p:nvPr/>
            </p:nvSpPr>
            <p:spPr bwMode="auto">
              <a:xfrm>
                <a:off x="408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4" name="Freeform 1807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5" name="Freeform 1808"/>
              <p:cNvSpPr>
                <a:spLocks/>
              </p:cNvSpPr>
              <p:nvPr/>
            </p:nvSpPr>
            <p:spPr bwMode="auto">
              <a:xfrm>
                <a:off x="405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6" name="Freeform 1809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7" name="Freeform 1810"/>
              <p:cNvSpPr>
                <a:spLocks/>
              </p:cNvSpPr>
              <p:nvPr/>
            </p:nvSpPr>
            <p:spPr bwMode="auto">
              <a:xfrm>
                <a:off x="4270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8" name="Freeform 1811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9" name="Freeform 1812"/>
              <p:cNvSpPr>
                <a:spLocks/>
              </p:cNvSpPr>
              <p:nvPr/>
            </p:nvSpPr>
            <p:spPr bwMode="auto">
              <a:xfrm>
                <a:off x="4083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75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13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0" name="Freeform 1813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1" name="Freeform 1814"/>
              <p:cNvSpPr>
                <a:spLocks/>
              </p:cNvSpPr>
              <p:nvPr/>
            </p:nvSpPr>
            <p:spPr bwMode="auto">
              <a:xfrm>
                <a:off x="6737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212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99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25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2" name="Freeform 1815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3" name="Freeform 1816"/>
              <p:cNvSpPr>
                <a:spLocks/>
              </p:cNvSpPr>
              <p:nvPr/>
            </p:nvSpPr>
            <p:spPr bwMode="auto">
              <a:xfrm>
                <a:off x="6749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4" name="Freeform 1817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5" name="Freeform 1818"/>
              <p:cNvSpPr>
                <a:spLocks/>
              </p:cNvSpPr>
              <p:nvPr/>
            </p:nvSpPr>
            <p:spPr bwMode="auto">
              <a:xfrm>
                <a:off x="6774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6" name="Freeform 1819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7" name="Freeform 1820"/>
              <p:cNvSpPr>
                <a:spLocks/>
              </p:cNvSpPr>
              <p:nvPr/>
            </p:nvSpPr>
            <p:spPr bwMode="auto">
              <a:xfrm>
                <a:off x="6749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8" name="Freeform 1821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9" name="Freeform 1822"/>
              <p:cNvSpPr>
                <a:spLocks/>
              </p:cNvSpPr>
              <p:nvPr/>
            </p:nvSpPr>
            <p:spPr bwMode="auto">
              <a:xfrm>
                <a:off x="692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0" name="Freeform 1823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1" name="Freeform 1824"/>
              <p:cNvSpPr>
                <a:spLocks/>
              </p:cNvSpPr>
              <p:nvPr/>
            </p:nvSpPr>
            <p:spPr bwMode="auto">
              <a:xfrm>
                <a:off x="6774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2" name="Freeform 1825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3" name="Freeform 1826"/>
              <p:cNvSpPr>
                <a:spLocks/>
              </p:cNvSpPr>
              <p:nvPr/>
            </p:nvSpPr>
            <p:spPr bwMode="auto">
              <a:xfrm>
                <a:off x="6513" y="9416"/>
                <a:ext cx="211" cy="141"/>
              </a:xfrm>
              <a:custGeom>
                <a:avLst/>
                <a:gdLst>
                  <a:gd name="T0" fmla="*/ 186 w 211"/>
                  <a:gd name="T1" fmla="*/ 141 h 141"/>
                  <a:gd name="T2" fmla="*/ 186 w 211"/>
                  <a:gd name="T3" fmla="*/ 141 h 141"/>
                  <a:gd name="T4" fmla="*/ 199 w 211"/>
                  <a:gd name="T5" fmla="*/ 141 h 141"/>
                  <a:gd name="T6" fmla="*/ 199 w 211"/>
                  <a:gd name="T7" fmla="*/ 141 h 141"/>
                  <a:gd name="T8" fmla="*/ 199 w 211"/>
                  <a:gd name="T9" fmla="*/ 127 h 141"/>
                  <a:gd name="T10" fmla="*/ 211 w 211"/>
                  <a:gd name="T11" fmla="*/ 127 h 141"/>
                  <a:gd name="T12" fmla="*/ 211 w 211"/>
                  <a:gd name="T13" fmla="*/ 127 h 141"/>
                  <a:gd name="T14" fmla="*/ 211 w 211"/>
                  <a:gd name="T15" fmla="*/ 113 h 141"/>
                  <a:gd name="T16" fmla="*/ 211 w 211"/>
                  <a:gd name="T17" fmla="*/ 43 h 141"/>
                  <a:gd name="T18" fmla="*/ 211 w 211"/>
                  <a:gd name="T19" fmla="*/ 28 h 141"/>
                  <a:gd name="T20" fmla="*/ 199 w 211"/>
                  <a:gd name="T21" fmla="*/ 28 h 141"/>
                  <a:gd name="T22" fmla="*/ 199 w 211"/>
                  <a:gd name="T23" fmla="*/ 14 h 141"/>
                  <a:gd name="T24" fmla="*/ 199 w 211"/>
                  <a:gd name="T25" fmla="*/ 14 h 141"/>
                  <a:gd name="T26" fmla="*/ 199 w 211"/>
                  <a:gd name="T27" fmla="*/ 14 h 141"/>
                  <a:gd name="T28" fmla="*/ 199 w 211"/>
                  <a:gd name="T29" fmla="*/ 14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14 h 141"/>
                  <a:gd name="T40" fmla="*/ 12 w 211"/>
                  <a:gd name="T41" fmla="*/ 14 h 141"/>
                  <a:gd name="T42" fmla="*/ 12 w 211"/>
                  <a:gd name="T43" fmla="*/ 14 h 141"/>
                  <a:gd name="T44" fmla="*/ 12 w 211"/>
                  <a:gd name="T45" fmla="*/ 28 h 141"/>
                  <a:gd name="T46" fmla="*/ 12 w 211"/>
                  <a:gd name="T47" fmla="*/ 28 h 141"/>
                  <a:gd name="T48" fmla="*/ 12 w 211"/>
                  <a:gd name="T49" fmla="*/ 28 h 141"/>
                  <a:gd name="T50" fmla="*/ 0 w 211"/>
                  <a:gd name="T51" fmla="*/ 113 h 141"/>
                  <a:gd name="T52" fmla="*/ 0 w 211"/>
                  <a:gd name="T53" fmla="*/ 113 h 141"/>
                  <a:gd name="T54" fmla="*/ 12 w 211"/>
                  <a:gd name="T55" fmla="*/ 127 h 141"/>
                  <a:gd name="T56" fmla="*/ 12 w 211"/>
                  <a:gd name="T57" fmla="*/ 127 h 141"/>
                  <a:gd name="T58" fmla="*/ 12 w 211"/>
                  <a:gd name="T59" fmla="*/ 141 h 141"/>
                  <a:gd name="T60" fmla="*/ 12 w 211"/>
                  <a:gd name="T61" fmla="*/ 141 h 141"/>
                  <a:gd name="T62" fmla="*/ 24 w 211"/>
                  <a:gd name="T63" fmla="*/ 141 h 141"/>
                  <a:gd name="T64" fmla="*/ 24 w 211"/>
                  <a:gd name="T65" fmla="*/ 141 h 141"/>
                  <a:gd name="T66" fmla="*/ 37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1" y="127"/>
                    </a:lnTo>
                    <a:lnTo>
                      <a:pt x="211" y="113"/>
                    </a:lnTo>
                    <a:lnTo>
                      <a:pt x="211" y="43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4" name="Freeform 1827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5" name="Freeform 1828"/>
              <p:cNvSpPr>
                <a:spLocks/>
              </p:cNvSpPr>
              <p:nvPr/>
            </p:nvSpPr>
            <p:spPr bwMode="auto">
              <a:xfrm>
                <a:off x="6525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6" name="Freeform 1829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7" name="Freeform 1830"/>
              <p:cNvSpPr>
                <a:spLocks/>
              </p:cNvSpPr>
              <p:nvPr/>
            </p:nvSpPr>
            <p:spPr bwMode="auto">
              <a:xfrm>
                <a:off x="6550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" name="Freeform 1831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" name="Freeform 1832"/>
              <p:cNvSpPr>
                <a:spLocks/>
              </p:cNvSpPr>
              <p:nvPr/>
            </p:nvSpPr>
            <p:spPr bwMode="auto">
              <a:xfrm>
                <a:off x="6525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12 w 25"/>
                  <a:gd name="T13" fmla="*/ 85 h 99"/>
                  <a:gd name="T14" fmla="*/ 12 w 25"/>
                  <a:gd name="T15" fmla="*/ 85 h 99"/>
                  <a:gd name="T16" fmla="*/ 25 w 25"/>
                  <a:gd name="T17" fmla="*/ 15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" name="Freeform 1833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" name="Freeform 1834"/>
              <p:cNvSpPr>
                <a:spLocks/>
              </p:cNvSpPr>
              <p:nvPr/>
            </p:nvSpPr>
            <p:spPr bwMode="auto">
              <a:xfrm>
                <a:off x="6699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" name="Freeform 1835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" name="Freeform 1836"/>
              <p:cNvSpPr>
                <a:spLocks/>
              </p:cNvSpPr>
              <p:nvPr/>
            </p:nvSpPr>
            <p:spPr bwMode="auto">
              <a:xfrm>
                <a:off x="6550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" name="Freeform 1837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" name="Freeform 1838"/>
              <p:cNvSpPr>
                <a:spLocks/>
              </p:cNvSpPr>
              <p:nvPr/>
            </p:nvSpPr>
            <p:spPr bwMode="auto">
              <a:xfrm>
                <a:off x="6288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" name="Freeform 1839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" name="Freeform 1840"/>
              <p:cNvSpPr>
                <a:spLocks/>
              </p:cNvSpPr>
              <p:nvPr/>
            </p:nvSpPr>
            <p:spPr bwMode="auto">
              <a:xfrm>
                <a:off x="6288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" name="Freeform 1841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" name="Freeform 1842"/>
              <p:cNvSpPr>
                <a:spLocks/>
              </p:cNvSpPr>
              <p:nvPr/>
            </p:nvSpPr>
            <p:spPr bwMode="auto">
              <a:xfrm>
                <a:off x="6326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" name="Freeform 1843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" name="Freeform 1844"/>
              <p:cNvSpPr>
                <a:spLocks/>
              </p:cNvSpPr>
              <p:nvPr/>
            </p:nvSpPr>
            <p:spPr bwMode="auto">
              <a:xfrm>
                <a:off x="6301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" name="Freeform 1845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" name="Freeform 1846"/>
              <p:cNvSpPr>
                <a:spLocks/>
              </p:cNvSpPr>
              <p:nvPr/>
            </p:nvSpPr>
            <p:spPr bwMode="auto">
              <a:xfrm>
                <a:off x="6463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25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12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" name="Freeform 1847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" name="Freeform 1848"/>
              <p:cNvSpPr>
                <a:spLocks/>
              </p:cNvSpPr>
              <p:nvPr/>
            </p:nvSpPr>
            <p:spPr bwMode="auto">
              <a:xfrm>
                <a:off x="6313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" name="Freeform 1849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" name="Freeform 1850"/>
              <p:cNvSpPr>
                <a:spLocks/>
              </p:cNvSpPr>
              <p:nvPr/>
            </p:nvSpPr>
            <p:spPr bwMode="auto">
              <a:xfrm>
                <a:off x="6064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8" name="Freeform 1851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9" name="Freeform 1852"/>
              <p:cNvSpPr>
                <a:spLocks/>
              </p:cNvSpPr>
              <p:nvPr/>
            </p:nvSpPr>
            <p:spPr bwMode="auto">
              <a:xfrm>
                <a:off x="6064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13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0" name="Freeform 1853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1" name="Freeform 1854"/>
              <p:cNvSpPr>
                <a:spLocks/>
              </p:cNvSpPr>
              <p:nvPr/>
            </p:nvSpPr>
            <p:spPr bwMode="auto">
              <a:xfrm>
                <a:off x="6101" y="9487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56 h 56"/>
                  <a:gd name="T16" fmla="*/ 137 w 137"/>
                  <a:gd name="T17" fmla="*/ 56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5 w 137"/>
                  <a:gd name="T25" fmla="*/ 56 h 56"/>
                  <a:gd name="T26" fmla="*/ 125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56 h 56"/>
                  <a:gd name="T52" fmla="*/ 0 w 137"/>
                  <a:gd name="T53" fmla="*/ 56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42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2" name="Freeform 1855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3" name="Freeform 1856"/>
              <p:cNvSpPr>
                <a:spLocks/>
              </p:cNvSpPr>
              <p:nvPr/>
            </p:nvSpPr>
            <p:spPr bwMode="auto">
              <a:xfrm>
                <a:off x="6077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4" name="Freeform 1857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5" name="Freeform 1858"/>
              <p:cNvSpPr>
                <a:spLocks/>
              </p:cNvSpPr>
              <p:nvPr/>
            </p:nvSpPr>
            <p:spPr bwMode="auto">
              <a:xfrm>
                <a:off x="6251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0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6" name="Freeform 1859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7" name="Freeform 1860"/>
              <p:cNvSpPr>
                <a:spLocks/>
              </p:cNvSpPr>
              <p:nvPr/>
            </p:nvSpPr>
            <p:spPr bwMode="auto">
              <a:xfrm>
                <a:off x="6089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49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12 w 149"/>
                  <a:gd name="T43" fmla="*/ 14 h 57"/>
                  <a:gd name="T44" fmla="*/ 12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12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8" name="Freeform 1861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9" name="Freeform 1862"/>
              <p:cNvSpPr>
                <a:spLocks/>
              </p:cNvSpPr>
              <p:nvPr/>
            </p:nvSpPr>
            <p:spPr bwMode="auto">
              <a:xfrm>
                <a:off x="5840" y="9416"/>
                <a:ext cx="212" cy="141"/>
              </a:xfrm>
              <a:custGeom>
                <a:avLst/>
                <a:gdLst>
                  <a:gd name="T0" fmla="*/ 174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199 w 212"/>
                  <a:gd name="T11" fmla="*/ 127 h 141"/>
                  <a:gd name="T12" fmla="*/ 199 w 212"/>
                  <a:gd name="T13" fmla="*/ 127 h 141"/>
                  <a:gd name="T14" fmla="*/ 199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4 w 212"/>
                  <a:gd name="T33" fmla="*/ 0 h 141"/>
                  <a:gd name="T34" fmla="*/ 25 w 212"/>
                  <a:gd name="T35" fmla="*/ 0 h 141"/>
                  <a:gd name="T36" fmla="*/ 12 w 212"/>
                  <a:gd name="T37" fmla="*/ 0 h 141"/>
                  <a:gd name="T38" fmla="*/ 12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12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0" name="Freeform 1863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1" name="Freeform 1864"/>
              <p:cNvSpPr>
                <a:spLocks/>
              </p:cNvSpPr>
              <p:nvPr/>
            </p:nvSpPr>
            <p:spPr bwMode="auto">
              <a:xfrm>
                <a:off x="5840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99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2" name="Freeform 1865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3" name="Freeform 1866"/>
              <p:cNvSpPr>
                <a:spLocks/>
              </p:cNvSpPr>
              <p:nvPr/>
            </p:nvSpPr>
            <p:spPr bwMode="auto">
              <a:xfrm>
                <a:off x="5865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25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1867"/>
            <p:cNvGrpSpPr>
              <a:grpSpLocks/>
            </p:cNvGrpSpPr>
            <p:nvPr/>
          </p:nvGrpSpPr>
          <p:grpSpPr bwMode="auto">
            <a:xfrm>
              <a:off x="4482" y="9262"/>
              <a:ext cx="2678" cy="295"/>
              <a:chOff x="4482" y="9262"/>
              <a:chExt cx="2678" cy="295"/>
            </a:xfrm>
          </p:grpSpPr>
          <p:sp>
            <p:nvSpPr>
              <p:cNvPr id="41010" name="Freeform 1868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" name="Freeform 1869"/>
              <p:cNvSpPr>
                <a:spLocks/>
              </p:cNvSpPr>
              <p:nvPr/>
            </p:nvSpPr>
            <p:spPr bwMode="auto">
              <a:xfrm>
                <a:off x="5852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" name="Freeform 1870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" name="Freeform 1871"/>
              <p:cNvSpPr>
                <a:spLocks/>
              </p:cNvSpPr>
              <p:nvPr/>
            </p:nvSpPr>
            <p:spPr bwMode="auto">
              <a:xfrm>
                <a:off x="6014" y="9444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" name="Freeform 1872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" name="Freeform 1873"/>
              <p:cNvSpPr>
                <a:spLocks/>
              </p:cNvSpPr>
              <p:nvPr/>
            </p:nvSpPr>
            <p:spPr bwMode="auto">
              <a:xfrm>
                <a:off x="5865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49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25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" name="Freeform 1874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7" name="Freeform 1875"/>
              <p:cNvSpPr>
                <a:spLocks/>
              </p:cNvSpPr>
              <p:nvPr/>
            </p:nvSpPr>
            <p:spPr bwMode="auto">
              <a:xfrm>
                <a:off x="5616" y="9416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86 w 199"/>
                  <a:gd name="T3" fmla="*/ 141 h 141"/>
                  <a:gd name="T4" fmla="*/ 186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6 w 199"/>
                  <a:gd name="T25" fmla="*/ 14 h 141"/>
                  <a:gd name="T26" fmla="*/ 186 w 199"/>
                  <a:gd name="T27" fmla="*/ 14 h 141"/>
                  <a:gd name="T28" fmla="*/ 186 w 199"/>
                  <a:gd name="T29" fmla="*/ 14 h 141"/>
                  <a:gd name="T30" fmla="*/ 186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14 h 141"/>
                  <a:gd name="T40" fmla="*/ 12 w 199"/>
                  <a:gd name="T41" fmla="*/ 14 h 141"/>
                  <a:gd name="T42" fmla="*/ 12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0 w 199"/>
                  <a:gd name="T59" fmla="*/ 141 h 141"/>
                  <a:gd name="T60" fmla="*/ 12 w 199"/>
                  <a:gd name="T61" fmla="*/ 141 h 141"/>
                  <a:gd name="T62" fmla="*/ 12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6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8" name="Freeform 1876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9" name="Freeform 1877"/>
              <p:cNvSpPr>
                <a:spLocks/>
              </p:cNvSpPr>
              <p:nvPr/>
            </p:nvSpPr>
            <p:spPr bwMode="auto">
              <a:xfrm>
                <a:off x="5616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6 w 199"/>
                  <a:gd name="T3" fmla="*/ 127 h 127"/>
                  <a:gd name="T4" fmla="*/ 186 w 199"/>
                  <a:gd name="T5" fmla="*/ 127 h 127"/>
                  <a:gd name="T6" fmla="*/ 186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0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0" name="Freeform 1878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1" name="Freeform 1879"/>
              <p:cNvSpPr>
                <a:spLocks/>
              </p:cNvSpPr>
              <p:nvPr/>
            </p:nvSpPr>
            <p:spPr bwMode="auto">
              <a:xfrm>
                <a:off x="5641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56 h 56"/>
                  <a:gd name="T16" fmla="*/ 149 w 149"/>
                  <a:gd name="T17" fmla="*/ 56 h 56"/>
                  <a:gd name="T18" fmla="*/ 149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56 h 56"/>
                  <a:gd name="T52" fmla="*/ 12 w 149"/>
                  <a:gd name="T53" fmla="*/ 56 h 56"/>
                  <a:gd name="T54" fmla="*/ 12 w 149"/>
                  <a:gd name="T55" fmla="*/ 42 h 56"/>
                  <a:gd name="T56" fmla="*/ 12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2" name="Freeform 1880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3" name="Freeform 1881"/>
              <p:cNvSpPr>
                <a:spLocks/>
              </p:cNvSpPr>
              <p:nvPr/>
            </p:nvSpPr>
            <p:spPr bwMode="auto">
              <a:xfrm>
                <a:off x="5628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4" name="Freeform 1882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5" name="Freeform 1883"/>
              <p:cNvSpPr>
                <a:spLocks/>
              </p:cNvSpPr>
              <p:nvPr/>
            </p:nvSpPr>
            <p:spPr bwMode="auto">
              <a:xfrm>
                <a:off x="5790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12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6" name="Freeform 1884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7" name="Freeform 1885"/>
              <p:cNvSpPr>
                <a:spLocks/>
              </p:cNvSpPr>
              <p:nvPr/>
            </p:nvSpPr>
            <p:spPr bwMode="auto">
              <a:xfrm>
                <a:off x="5641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49 w 149"/>
                  <a:gd name="T7" fmla="*/ 43 h 57"/>
                  <a:gd name="T8" fmla="*/ 149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49 w 149"/>
                  <a:gd name="T23" fmla="*/ 14 h 57"/>
                  <a:gd name="T24" fmla="*/ 149 w 149"/>
                  <a:gd name="T25" fmla="*/ 14 h 57"/>
                  <a:gd name="T26" fmla="*/ 149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37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12 w 149"/>
                  <a:gd name="T39" fmla="*/ 0 h 57"/>
                  <a:gd name="T40" fmla="*/ 12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12 w 149"/>
                  <a:gd name="T59" fmla="*/ 43 h 57"/>
                  <a:gd name="T60" fmla="*/ 12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8" name="Freeform 1886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9" name="Freeform 1887"/>
              <p:cNvSpPr>
                <a:spLocks/>
              </p:cNvSpPr>
              <p:nvPr/>
            </p:nvSpPr>
            <p:spPr bwMode="auto">
              <a:xfrm>
                <a:off x="5391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87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00 w 212"/>
                  <a:gd name="T11" fmla="*/ 127 h 141"/>
                  <a:gd name="T12" fmla="*/ 200 w 212"/>
                  <a:gd name="T13" fmla="*/ 127 h 141"/>
                  <a:gd name="T14" fmla="*/ 212 w 212"/>
                  <a:gd name="T15" fmla="*/ 113 h 141"/>
                  <a:gd name="T16" fmla="*/ 200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187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75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0 w 212"/>
                  <a:gd name="T47" fmla="*/ 28 h 141"/>
                  <a:gd name="T48" fmla="*/ 0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0 w 212"/>
                  <a:gd name="T55" fmla="*/ 127 h 141"/>
                  <a:gd name="T56" fmla="*/ 0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13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75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00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0" name="Freeform 1888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1" name="Freeform 1889"/>
              <p:cNvSpPr>
                <a:spLocks/>
              </p:cNvSpPr>
              <p:nvPr/>
            </p:nvSpPr>
            <p:spPr bwMode="auto">
              <a:xfrm>
                <a:off x="5391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13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99 h 127"/>
                  <a:gd name="T14" fmla="*/ 200 w 200"/>
                  <a:gd name="T15" fmla="*/ 99 h 127"/>
                  <a:gd name="T16" fmla="*/ 200 w 200"/>
                  <a:gd name="T17" fmla="*/ 29 h 127"/>
                  <a:gd name="T18" fmla="*/ 200 w 200"/>
                  <a:gd name="T19" fmla="*/ 14 h 127"/>
                  <a:gd name="T20" fmla="*/ 200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87 w 200"/>
                  <a:gd name="T27" fmla="*/ 0 h 127"/>
                  <a:gd name="T28" fmla="*/ 187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13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2" name="Freeform 1890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3" name="Freeform 1891"/>
              <p:cNvSpPr>
                <a:spLocks/>
              </p:cNvSpPr>
              <p:nvPr/>
            </p:nvSpPr>
            <p:spPr bwMode="auto">
              <a:xfrm>
                <a:off x="5416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50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25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56 h 56"/>
                  <a:gd name="T52" fmla="*/ 13 w 150"/>
                  <a:gd name="T53" fmla="*/ 56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42 h 56"/>
                  <a:gd name="T60" fmla="*/ 13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3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4" name="Freeform 1892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5" name="Freeform 1893"/>
              <p:cNvSpPr>
                <a:spLocks/>
              </p:cNvSpPr>
              <p:nvPr/>
            </p:nvSpPr>
            <p:spPr bwMode="auto">
              <a:xfrm>
                <a:off x="5404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6" name="Freeform 1894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7" name="Freeform 1895"/>
              <p:cNvSpPr>
                <a:spLocks/>
              </p:cNvSpPr>
              <p:nvPr/>
            </p:nvSpPr>
            <p:spPr bwMode="auto">
              <a:xfrm>
                <a:off x="5566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85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12 w 25"/>
                  <a:gd name="T17" fmla="*/ 0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99 h 99"/>
                  <a:gd name="T54" fmla="*/ 0 w 25"/>
                  <a:gd name="T55" fmla="*/ 99 h 99"/>
                  <a:gd name="T56" fmla="*/ 12 w 25"/>
                  <a:gd name="T57" fmla="*/ 99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8" name="Freeform 1896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9" name="Freeform 1897"/>
              <p:cNvSpPr>
                <a:spLocks/>
              </p:cNvSpPr>
              <p:nvPr/>
            </p:nvSpPr>
            <p:spPr bwMode="auto">
              <a:xfrm>
                <a:off x="5416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50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13 w 150"/>
                  <a:gd name="T39" fmla="*/ 0 h 57"/>
                  <a:gd name="T40" fmla="*/ 13 w 150"/>
                  <a:gd name="T41" fmla="*/ 0 h 57"/>
                  <a:gd name="T42" fmla="*/ 13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3 w 150"/>
                  <a:gd name="T59" fmla="*/ 43 h 57"/>
                  <a:gd name="T60" fmla="*/ 13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25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0" name="Freeform 1898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1" name="Freeform 1899"/>
              <p:cNvSpPr>
                <a:spLocks/>
              </p:cNvSpPr>
              <p:nvPr/>
            </p:nvSpPr>
            <p:spPr bwMode="auto">
              <a:xfrm>
                <a:off x="5167" y="9416"/>
                <a:ext cx="199" cy="141"/>
              </a:xfrm>
              <a:custGeom>
                <a:avLst/>
                <a:gdLst>
                  <a:gd name="T0" fmla="*/ 175 w 199"/>
                  <a:gd name="T1" fmla="*/ 141 h 141"/>
                  <a:gd name="T2" fmla="*/ 187 w 199"/>
                  <a:gd name="T3" fmla="*/ 141 h 141"/>
                  <a:gd name="T4" fmla="*/ 187 w 199"/>
                  <a:gd name="T5" fmla="*/ 141 h 141"/>
                  <a:gd name="T6" fmla="*/ 199 w 199"/>
                  <a:gd name="T7" fmla="*/ 141 h 141"/>
                  <a:gd name="T8" fmla="*/ 199 w 199"/>
                  <a:gd name="T9" fmla="*/ 127 h 141"/>
                  <a:gd name="T10" fmla="*/ 199 w 199"/>
                  <a:gd name="T11" fmla="*/ 127 h 141"/>
                  <a:gd name="T12" fmla="*/ 199 w 199"/>
                  <a:gd name="T13" fmla="*/ 127 h 141"/>
                  <a:gd name="T14" fmla="*/ 199 w 199"/>
                  <a:gd name="T15" fmla="*/ 113 h 141"/>
                  <a:gd name="T16" fmla="*/ 199 w 199"/>
                  <a:gd name="T17" fmla="*/ 43 h 141"/>
                  <a:gd name="T18" fmla="*/ 199 w 199"/>
                  <a:gd name="T19" fmla="*/ 28 h 141"/>
                  <a:gd name="T20" fmla="*/ 199 w 199"/>
                  <a:gd name="T21" fmla="*/ 28 h 141"/>
                  <a:gd name="T22" fmla="*/ 199 w 199"/>
                  <a:gd name="T23" fmla="*/ 14 h 141"/>
                  <a:gd name="T24" fmla="*/ 187 w 199"/>
                  <a:gd name="T25" fmla="*/ 14 h 141"/>
                  <a:gd name="T26" fmla="*/ 187 w 199"/>
                  <a:gd name="T27" fmla="*/ 14 h 141"/>
                  <a:gd name="T28" fmla="*/ 187 w 199"/>
                  <a:gd name="T29" fmla="*/ 14 h 141"/>
                  <a:gd name="T30" fmla="*/ 187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14 h 141"/>
                  <a:gd name="T40" fmla="*/ 13 w 199"/>
                  <a:gd name="T41" fmla="*/ 14 h 141"/>
                  <a:gd name="T42" fmla="*/ 13 w 199"/>
                  <a:gd name="T43" fmla="*/ 14 h 141"/>
                  <a:gd name="T44" fmla="*/ 0 w 199"/>
                  <a:gd name="T45" fmla="*/ 28 h 141"/>
                  <a:gd name="T46" fmla="*/ 0 w 199"/>
                  <a:gd name="T47" fmla="*/ 28 h 141"/>
                  <a:gd name="T48" fmla="*/ 0 w 199"/>
                  <a:gd name="T49" fmla="*/ 28 h 141"/>
                  <a:gd name="T50" fmla="*/ 0 w 199"/>
                  <a:gd name="T51" fmla="*/ 113 h 141"/>
                  <a:gd name="T52" fmla="*/ 0 w 199"/>
                  <a:gd name="T53" fmla="*/ 113 h 141"/>
                  <a:gd name="T54" fmla="*/ 0 w 199"/>
                  <a:gd name="T55" fmla="*/ 127 h 141"/>
                  <a:gd name="T56" fmla="*/ 0 w 199"/>
                  <a:gd name="T57" fmla="*/ 127 h 141"/>
                  <a:gd name="T58" fmla="*/ 13 w 199"/>
                  <a:gd name="T59" fmla="*/ 141 h 141"/>
                  <a:gd name="T60" fmla="*/ 13 w 199"/>
                  <a:gd name="T61" fmla="*/ 141 h 141"/>
                  <a:gd name="T62" fmla="*/ 13 w 199"/>
                  <a:gd name="T63" fmla="*/ 141 h 141"/>
                  <a:gd name="T64" fmla="*/ 25 w 199"/>
                  <a:gd name="T65" fmla="*/ 141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41"/>
                    </a:ln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2" name="Freeform 1900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3" name="Freeform 1901"/>
              <p:cNvSpPr>
                <a:spLocks/>
              </p:cNvSpPr>
              <p:nvPr/>
            </p:nvSpPr>
            <p:spPr bwMode="auto">
              <a:xfrm>
                <a:off x="5167" y="9430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13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99 w 199"/>
                  <a:gd name="T17" fmla="*/ 29 h 127"/>
                  <a:gd name="T18" fmla="*/ 199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3 w 199"/>
                  <a:gd name="T41" fmla="*/ 0 h 127"/>
                  <a:gd name="T42" fmla="*/ 13 w 199"/>
                  <a:gd name="T43" fmla="*/ 0 h 127"/>
                  <a:gd name="T44" fmla="*/ 13 w 199"/>
                  <a:gd name="T45" fmla="*/ 14 h 127"/>
                  <a:gd name="T46" fmla="*/ 13 w 199"/>
                  <a:gd name="T47" fmla="*/ 14 h 127"/>
                  <a:gd name="T48" fmla="*/ 13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3 w 199"/>
                  <a:gd name="T57" fmla="*/ 113 h 127"/>
                  <a:gd name="T58" fmla="*/ 13 w 199"/>
                  <a:gd name="T59" fmla="*/ 113 h 127"/>
                  <a:gd name="T60" fmla="*/ 13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9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4" name="Freeform 1902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5" name="Freeform 1903"/>
              <p:cNvSpPr>
                <a:spLocks/>
              </p:cNvSpPr>
              <p:nvPr/>
            </p:nvSpPr>
            <p:spPr bwMode="auto">
              <a:xfrm>
                <a:off x="5192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56 h 56"/>
                  <a:gd name="T16" fmla="*/ 150 w 150"/>
                  <a:gd name="T17" fmla="*/ 56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2 w 150"/>
                  <a:gd name="T39" fmla="*/ 56 h 56"/>
                  <a:gd name="T40" fmla="*/ 12 w 150"/>
                  <a:gd name="T41" fmla="*/ 56 h 56"/>
                  <a:gd name="T42" fmla="*/ 12 w 150"/>
                  <a:gd name="T43" fmla="*/ 56 h 56"/>
                  <a:gd name="T44" fmla="*/ 12 w 150"/>
                  <a:gd name="T45" fmla="*/ 56 h 56"/>
                  <a:gd name="T46" fmla="*/ 12 w 150"/>
                  <a:gd name="T47" fmla="*/ 56 h 56"/>
                  <a:gd name="T48" fmla="*/ 12 w 150"/>
                  <a:gd name="T49" fmla="*/ 56 h 56"/>
                  <a:gd name="T50" fmla="*/ 12 w 150"/>
                  <a:gd name="T51" fmla="*/ 56 h 56"/>
                  <a:gd name="T52" fmla="*/ 12 w 150"/>
                  <a:gd name="T53" fmla="*/ 56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12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6" name="Freeform 1904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7" name="Freeform 1905"/>
              <p:cNvSpPr>
                <a:spLocks/>
              </p:cNvSpPr>
              <p:nvPr/>
            </p:nvSpPr>
            <p:spPr bwMode="auto">
              <a:xfrm>
                <a:off x="5180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8" name="Freeform 1906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9" name="Freeform 1907"/>
              <p:cNvSpPr>
                <a:spLocks/>
              </p:cNvSpPr>
              <p:nvPr/>
            </p:nvSpPr>
            <p:spPr bwMode="auto">
              <a:xfrm>
                <a:off x="5342" y="9444"/>
                <a:ext cx="24" cy="99"/>
              </a:xfrm>
              <a:custGeom>
                <a:avLst/>
                <a:gdLst>
                  <a:gd name="T0" fmla="*/ 12 w 24"/>
                  <a:gd name="T1" fmla="*/ 99 h 99"/>
                  <a:gd name="T2" fmla="*/ 12 w 24"/>
                  <a:gd name="T3" fmla="*/ 99 h 99"/>
                  <a:gd name="T4" fmla="*/ 12 w 24"/>
                  <a:gd name="T5" fmla="*/ 99 h 99"/>
                  <a:gd name="T6" fmla="*/ 12 w 24"/>
                  <a:gd name="T7" fmla="*/ 99 h 99"/>
                  <a:gd name="T8" fmla="*/ 12 w 24"/>
                  <a:gd name="T9" fmla="*/ 85 h 99"/>
                  <a:gd name="T10" fmla="*/ 24 w 24"/>
                  <a:gd name="T11" fmla="*/ 85 h 99"/>
                  <a:gd name="T12" fmla="*/ 24 w 24"/>
                  <a:gd name="T13" fmla="*/ 85 h 99"/>
                  <a:gd name="T14" fmla="*/ 24 w 24"/>
                  <a:gd name="T15" fmla="*/ 85 h 99"/>
                  <a:gd name="T16" fmla="*/ 12 w 24"/>
                  <a:gd name="T17" fmla="*/ 0 h 99"/>
                  <a:gd name="T18" fmla="*/ 12 w 24"/>
                  <a:gd name="T19" fmla="*/ 0 h 99"/>
                  <a:gd name="T20" fmla="*/ 12 w 24"/>
                  <a:gd name="T21" fmla="*/ 0 h 99"/>
                  <a:gd name="T22" fmla="*/ 12 w 24"/>
                  <a:gd name="T23" fmla="*/ 0 h 99"/>
                  <a:gd name="T24" fmla="*/ 12 w 24"/>
                  <a:gd name="T25" fmla="*/ 0 h 99"/>
                  <a:gd name="T26" fmla="*/ 12 w 24"/>
                  <a:gd name="T27" fmla="*/ 0 h 99"/>
                  <a:gd name="T28" fmla="*/ 12 w 24"/>
                  <a:gd name="T29" fmla="*/ 0 h 99"/>
                  <a:gd name="T30" fmla="*/ 12 w 24"/>
                  <a:gd name="T31" fmla="*/ 0 h 99"/>
                  <a:gd name="T32" fmla="*/ 12 w 24"/>
                  <a:gd name="T33" fmla="*/ 0 h 99"/>
                  <a:gd name="T34" fmla="*/ 12 w 24"/>
                  <a:gd name="T35" fmla="*/ 0 h 99"/>
                  <a:gd name="T36" fmla="*/ 12 w 24"/>
                  <a:gd name="T37" fmla="*/ 0 h 99"/>
                  <a:gd name="T38" fmla="*/ 12 w 24"/>
                  <a:gd name="T39" fmla="*/ 0 h 99"/>
                  <a:gd name="T40" fmla="*/ 0 w 24"/>
                  <a:gd name="T41" fmla="*/ 0 h 99"/>
                  <a:gd name="T42" fmla="*/ 0 w 24"/>
                  <a:gd name="T43" fmla="*/ 0 h 99"/>
                  <a:gd name="T44" fmla="*/ 0 w 24"/>
                  <a:gd name="T45" fmla="*/ 0 h 99"/>
                  <a:gd name="T46" fmla="*/ 0 w 24"/>
                  <a:gd name="T47" fmla="*/ 0 h 99"/>
                  <a:gd name="T48" fmla="*/ 0 w 24"/>
                  <a:gd name="T49" fmla="*/ 0 h 99"/>
                  <a:gd name="T50" fmla="*/ 0 w 24"/>
                  <a:gd name="T51" fmla="*/ 85 h 99"/>
                  <a:gd name="T52" fmla="*/ 0 w 24"/>
                  <a:gd name="T53" fmla="*/ 99 h 99"/>
                  <a:gd name="T54" fmla="*/ 0 w 24"/>
                  <a:gd name="T55" fmla="*/ 99 h 99"/>
                  <a:gd name="T56" fmla="*/ 0 w 24"/>
                  <a:gd name="T57" fmla="*/ 99 h 99"/>
                  <a:gd name="T58" fmla="*/ 0 w 24"/>
                  <a:gd name="T59" fmla="*/ 99 h 99"/>
                  <a:gd name="T60" fmla="*/ 12 w 24"/>
                  <a:gd name="T61" fmla="*/ 99 h 99"/>
                  <a:gd name="T62" fmla="*/ 12 w 24"/>
                  <a:gd name="T63" fmla="*/ 99 h 99"/>
                  <a:gd name="T64" fmla="*/ 12 w 24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9"/>
                  <a:gd name="T101" fmla="*/ 24 w 24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4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0" name="Freeform 1908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1" name="Freeform 1909"/>
              <p:cNvSpPr>
                <a:spLocks/>
              </p:cNvSpPr>
              <p:nvPr/>
            </p:nvSpPr>
            <p:spPr bwMode="auto">
              <a:xfrm>
                <a:off x="5192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50 w 150"/>
                  <a:gd name="T7" fmla="*/ 43 h 57"/>
                  <a:gd name="T8" fmla="*/ 150 w 150"/>
                  <a:gd name="T9" fmla="*/ 43 h 57"/>
                  <a:gd name="T10" fmla="*/ 150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50 w 150"/>
                  <a:gd name="T23" fmla="*/ 14 h 57"/>
                  <a:gd name="T24" fmla="*/ 150 w 150"/>
                  <a:gd name="T25" fmla="*/ 14 h 57"/>
                  <a:gd name="T26" fmla="*/ 150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37 w 150"/>
                  <a:gd name="T33" fmla="*/ 0 h 57"/>
                  <a:gd name="T34" fmla="*/ 12 w 150"/>
                  <a:gd name="T35" fmla="*/ 0 h 57"/>
                  <a:gd name="T36" fmla="*/ 12 w 150"/>
                  <a:gd name="T37" fmla="*/ 0 h 57"/>
                  <a:gd name="T38" fmla="*/ 12 w 150"/>
                  <a:gd name="T39" fmla="*/ 0 h 57"/>
                  <a:gd name="T40" fmla="*/ 12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12 w 150"/>
                  <a:gd name="T59" fmla="*/ 43 h 57"/>
                  <a:gd name="T60" fmla="*/ 12 w 150"/>
                  <a:gd name="T61" fmla="*/ 43 h 57"/>
                  <a:gd name="T62" fmla="*/ 12 w 150"/>
                  <a:gd name="T63" fmla="*/ 57 h 57"/>
                  <a:gd name="T64" fmla="*/ 12 w 150"/>
                  <a:gd name="T65" fmla="*/ 57 h 57"/>
                  <a:gd name="T66" fmla="*/ 12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37" y="57"/>
                    </a:moveTo>
                    <a:lnTo>
                      <a:pt x="137" y="57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2" y="43"/>
                    </a:lnTo>
                    <a:lnTo>
                      <a:pt x="12" y="57"/>
                    </a:lnTo>
                    <a:lnTo>
                      <a:pt x="13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2" name="Freeform 1910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3" name="Freeform 1911"/>
              <p:cNvSpPr>
                <a:spLocks/>
              </p:cNvSpPr>
              <p:nvPr/>
            </p:nvSpPr>
            <p:spPr bwMode="auto">
              <a:xfrm>
                <a:off x="4930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00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3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4" name="Freeform 1912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5" name="Freeform 1913"/>
              <p:cNvSpPr>
                <a:spLocks/>
              </p:cNvSpPr>
              <p:nvPr/>
            </p:nvSpPr>
            <p:spPr bwMode="auto">
              <a:xfrm>
                <a:off x="4943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6" name="Freeform 1914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7" name="Freeform 1915"/>
              <p:cNvSpPr>
                <a:spLocks/>
              </p:cNvSpPr>
              <p:nvPr/>
            </p:nvSpPr>
            <p:spPr bwMode="auto">
              <a:xfrm>
                <a:off x="4968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8" name="Freeform 1916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9" name="Freeform 1917"/>
              <p:cNvSpPr>
                <a:spLocks/>
              </p:cNvSpPr>
              <p:nvPr/>
            </p:nvSpPr>
            <p:spPr bwMode="auto">
              <a:xfrm>
                <a:off x="4943" y="9444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5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5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0" name="Freeform 1918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1" name="Freeform 1919"/>
              <p:cNvSpPr>
                <a:spLocks/>
              </p:cNvSpPr>
              <p:nvPr/>
            </p:nvSpPr>
            <p:spPr bwMode="auto">
              <a:xfrm>
                <a:off x="5117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2" name="Freeform 1920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3" name="Freeform 1921"/>
              <p:cNvSpPr>
                <a:spLocks/>
              </p:cNvSpPr>
              <p:nvPr/>
            </p:nvSpPr>
            <p:spPr bwMode="auto">
              <a:xfrm>
                <a:off x="4968" y="9430"/>
                <a:ext cx="149" cy="57"/>
              </a:xfrm>
              <a:custGeom>
                <a:avLst/>
                <a:gdLst>
                  <a:gd name="T0" fmla="*/ 124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37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0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24" y="57"/>
                    </a:ln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4" name="Freeform 1922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5" name="Freeform 1923"/>
              <p:cNvSpPr>
                <a:spLocks/>
              </p:cNvSpPr>
              <p:nvPr/>
            </p:nvSpPr>
            <p:spPr bwMode="auto">
              <a:xfrm>
                <a:off x="4706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200 w 212"/>
                  <a:gd name="T5" fmla="*/ 141 h 141"/>
                  <a:gd name="T6" fmla="*/ 200 w 212"/>
                  <a:gd name="T7" fmla="*/ 141 h 141"/>
                  <a:gd name="T8" fmla="*/ 200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212 w 212"/>
                  <a:gd name="T17" fmla="*/ 43 h 141"/>
                  <a:gd name="T18" fmla="*/ 212 w 212"/>
                  <a:gd name="T19" fmla="*/ 28 h 141"/>
                  <a:gd name="T20" fmla="*/ 200 w 212"/>
                  <a:gd name="T21" fmla="*/ 28 h 141"/>
                  <a:gd name="T22" fmla="*/ 200 w 212"/>
                  <a:gd name="T23" fmla="*/ 14 h 141"/>
                  <a:gd name="T24" fmla="*/ 200 w 212"/>
                  <a:gd name="T25" fmla="*/ 14 h 141"/>
                  <a:gd name="T26" fmla="*/ 200 w 212"/>
                  <a:gd name="T27" fmla="*/ 14 h 141"/>
                  <a:gd name="T28" fmla="*/ 200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25 w 212"/>
                  <a:gd name="T41" fmla="*/ 14 h 141"/>
                  <a:gd name="T42" fmla="*/ 13 w 212"/>
                  <a:gd name="T43" fmla="*/ 14 h 141"/>
                  <a:gd name="T44" fmla="*/ 13 w 212"/>
                  <a:gd name="T45" fmla="*/ 28 h 141"/>
                  <a:gd name="T46" fmla="*/ 13 w 212"/>
                  <a:gd name="T47" fmla="*/ 28 h 141"/>
                  <a:gd name="T48" fmla="*/ 13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3 w 212"/>
                  <a:gd name="T55" fmla="*/ 127 h 141"/>
                  <a:gd name="T56" fmla="*/ 13 w 212"/>
                  <a:gd name="T57" fmla="*/ 127 h 141"/>
                  <a:gd name="T58" fmla="*/ 13 w 212"/>
                  <a:gd name="T59" fmla="*/ 141 h 141"/>
                  <a:gd name="T60" fmla="*/ 13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8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200" y="141"/>
                    </a:lnTo>
                    <a:lnTo>
                      <a:pt x="200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12" y="43"/>
                    </a:lnTo>
                    <a:lnTo>
                      <a:pt x="212" y="2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38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6" name="Freeform 1924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7" name="Freeform 1925"/>
              <p:cNvSpPr>
                <a:spLocks/>
              </p:cNvSpPr>
              <p:nvPr/>
            </p:nvSpPr>
            <p:spPr bwMode="auto">
              <a:xfrm>
                <a:off x="4719" y="9430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13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99 w 199"/>
                  <a:gd name="T13" fmla="*/ 99 h 127"/>
                  <a:gd name="T14" fmla="*/ 199 w 199"/>
                  <a:gd name="T15" fmla="*/ 99 h 127"/>
                  <a:gd name="T16" fmla="*/ 187 w 199"/>
                  <a:gd name="T17" fmla="*/ 29 h 127"/>
                  <a:gd name="T18" fmla="*/ 187 w 199"/>
                  <a:gd name="T19" fmla="*/ 14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0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0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9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13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8" name="Freeform 1926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9" name="Freeform 1927"/>
              <p:cNvSpPr>
                <a:spLocks/>
              </p:cNvSpPr>
              <p:nvPr/>
            </p:nvSpPr>
            <p:spPr bwMode="auto">
              <a:xfrm>
                <a:off x="4744" y="9487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42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37 w 149"/>
                  <a:gd name="T13" fmla="*/ 42 h 56"/>
                  <a:gd name="T14" fmla="*/ 137 w 149"/>
                  <a:gd name="T15" fmla="*/ 56 h 56"/>
                  <a:gd name="T16" fmla="*/ 137 w 149"/>
                  <a:gd name="T17" fmla="*/ 56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56 h 56"/>
                  <a:gd name="T52" fmla="*/ 0 w 149"/>
                  <a:gd name="T53" fmla="*/ 56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42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0" name="Freeform 1928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1" name="Freeform 1929"/>
              <p:cNvSpPr>
                <a:spLocks/>
              </p:cNvSpPr>
              <p:nvPr/>
            </p:nvSpPr>
            <p:spPr bwMode="auto">
              <a:xfrm>
                <a:off x="4719" y="9444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99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5 h 99"/>
                  <a:gd name="T18" fmla="*/ 25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12 w 25"/>
                  <a:gd name="T39" fmla="*/ 0 h 99"/>
                  <a:gd name="T40" fmla="*/ 12 w 25"/>
                  <a:gd name="T41" fmla="*/ 0 h 99"/>
                  <a:gd name="T42" fmla="*/ 12 w 25"/>
                  <a:gd name="T43" fmla="*/ 0 h 99"/>
                  <a:gd name="T44" fmla="*/ 12 w 25"/>
                  <a:gd name="T45" fmla="*/ 0 h 99"/>
                  <a:gd name="T46" fmla="*/ 12 w 25"/>
                  <a:gd name="T47" fmla="*/ 0 h 99"/>
                  <a:gd name="T48" fmla="*/ 12 w 25"/>
                  <a:gd name="T49" fmla="*/ 15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12 w 25"/>
                  <a:gd name="T57" fmla="*/ 85 h 99"/>
                  <a:gd name="T58" fmla="*/ 12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25" y="15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2" name="Freeform 1930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3" name="Freeform 1931"/>
              <p:cNvSpPr>
                <a:spLocks/>
              </p:cNvSpPr>
              <p:nvPr/>
            </p:nvSpPr>
            <p:spPr bwMode="auto">
              <a:xfrm>
                <a:off x="4893" y="9444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4" name="Freeform 1932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5" name="Freeform 1933"/>
              <p:cNvSpPr>
                <a:spLocks/>
              </p:cNvSpPr>
              <p:nvPr/>
            </p:nvSpPr>
            <p:spPr bwMode="auto">
              <a:xfrm>
                <a:off x="4744" y="9430"/>
                <a:ext cx="149" cy="57"/>
              </a:xfrm>
              <a:custGeom>
                <a:avLst/>
                <a:gdLst>
                  <a:gd name="T0" fmla="*/ 137 w 149"/>
                  <a:gd name="T1" fmla="*/ 57 h 57"/>
                  <a:gd name="T2" fmla="*/ 137 w 149"/>
                  <a:gd name="T3" fmla="*/ 57 h 57"/>
                  <a:gd name="T4" fmla="*/ 137 w 149"/>
                  <a:gd name="T5" fmla="*/ 57 h 57"/>
                  <a:gd name="T6" fmla="*/ 137 w 149"/>
                  <a:gd name="T7" fmla="*/ 43 h 57"/>
                  <a:gd name="T8" fmla="*/ 137 w 149"/>
                  <a:gd name="T9" fmla="*/ 43 h 57"/>
                  <a:gd name="T10" fmla="*/ 149 w 149"/>
                  <a:gd name="T11" fmla="*/ 43 h 57"/>
                  <a:gd name="T12" fmla="*/ 149 w 149"/>
                  <a:gd name="T13" fmla="*/ 43 h 57"/>
                  <a:gd name="T14" fmla="*/ 149 w 149"/>
                  <a:gd name="T15" fmla="*/ 43 h 57"/>
                  <a:gd name="T16" fmla="*/ 149 w 149"/>
                  <a:gd name="T17" fmla="*/ 14 h 57"/>
                  <a:gd name="T18" fmla="*/ 149 w 149"/>
                  <a:gd name="T19" fmla="*/ 14 h 57"/>
                  <a:gd name="T20" fmla="*/ 149 w 149"/>
                  <a:gd name="T21" fmla="*/ 14 h 57"/>
                  <a:gd name="T22" fmla="*/ 137 w 149"/>
                  <a:gd name="T23" fmla="*/ 14 h 57"/>
                  <a:gd name="T24" fmla="*/ 137 w 149"/>
                  <a:gd name="T25" fmla="*/ 14 h 57"/>
                  <a:gd name="T26" fmla="*/ 137 w 149"/>
                  <a:gd name="T27" fmla="*/ 0 h 57"/>
                  <a:gd name="T28" fmla="*/ 137 w 149"/>
                  <a:gd name="T29" fmla="*/ 0 h 57"/>
                  <a:gd name="T30" fmla="*/ 137 w 149"/>
                  <a:gd name="T31" fmla="*/ 0 h 57"/>
                  <a:gd name="T32" fmla="*/ 124 w 149"/>
                  <a:gd name="T33" fmla="*/ 0 h 57"/>
                  <a:gd name="T34" fmla="*/ 12 w 149"/>
                  <a:gd name="T35" fmla="*/ 0 h 57"/>
                  <a:gd name="T36" fmla="*/ 12 w 149"/>
                  <a:gd name="T37" fmla="*/ 0 h 57"/>
                  <a:gd name="T38" fmla="*/ 0 w 149"/>
                  <a:gd name="T39" fmla="*/ 0 h 57"/>
                  <a:gd name="T40" fmla="*/ 0 w 149"/>
                  <a:gd name="T41" fmla="*/ 0 h 57"/>
                  <a:gd name="T42" fmla="*/ 0 w 149"/>
                  <a:gd name="T43" fmla="*/ 14 h 57"/>
                  <a:gd name="T44" fmla="*/ 0 w 149"/>
                  <a:gd name="T45" fmla="*/ 14 h 57"/>
                  <a:gd name="T46" fmla="*/ 0 w 149"/>
                  <a:gd name="T47" fmla="*/ 14 h 57"/>
                  <a:gd name="T48" fmla="*/ 0 w 149"/>
                  <a:gd name="T49" fmla="*/ 14 h 57"/>
                  <a:gd name="T50" fmla="*/ 0 w 149"/>
                  <a:gd name="T51" fmla="*/ 43 h 57"/>
                  <a:gd name="T52" fmla="*/ 0 w 149"/>
                  <a:gd name="T53" fmla="*/ 43 h 57"/>
                  <a:gd name="T54" fmla="*/ 0 w 149"/>
                  <a:gd name="T55" fmla="*/ 43 h 57"/>
                  <a:gd name="T56" fmla="*/ 0 w 149"/>
                  <a:gd name="T57" fmla="*/ 43 h 57"/>
                  <a:gd name="T58" fmla="*/ 0 w 149"/>
                  <a:gd name="T59" fmla="*/ 43 h 57"/>
                  <a:gd name="T60" fmla="*/ 0 w 149"/>
                  <a:gd name="T61" fmla="*/ 43 h 57"/>
                  <a:gd name="T62" fmla="*/ 12 w 149"/>
                  <a:gd name="T63" fmla="*/ 57 h 57"/>
                  <a:gd name="T64" fmla="*/ 12 w 149"/>
                  <a:gd name="T65" fmla="*/ 57 h 57"/>
                  <a:gd name="T66" fmla="*/ 12 w 149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7"/>
                  <a:gd name="T104" fmla="*/ 149 w 149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7">
                    <a:moveTo>
                      <a:pt x="124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49" y="43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2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6" name="Freeform 1934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7" name="Freeform 1935"/>
              <p:cNvSpPr>
                <a:spLocks/>
              </p:cNvSpPr>
              <p:nvPr/>
            </p:nvSpPr>
            <p:spPr bwMode="auto">
              <a:xfrm>
                <a:off x="4482" y="9416"/>
                <a:ext cx="212" cy="141"/>
              </a:xfrm>
              <a:custGeom>
                <a:avLst/>
                <a:gdLst>
                  <a:gd name="T0" fmla="*/ 187 w 212"/>
                  <a:gd name="T1" fmla="*/ 141 h 141"/>
                  <a:gd name="T2" fmla="*/ 187 w 212"/>
                  <a:gd name="T3" fmla="*/ 141 h 141"/>
                  <a:gd name="T4" fmla="*/ 199 w 212"/>
                  <a:gd name="T5" fmla="*/ 141 h 141"/>
                  <a:gd name="T6" fmla="*/ 199 w 212"/>
                  <a:gd name="T7" fmla="*/ 141 h 141"/>
                  <a:gd name="T8" fmla="*/ 199 w 212"/>
                  <a:gd name="T9" fmla="*/ 127 h 141"/>
                  <a:gd name="T10" fmla="*/ 212 w 212"/>
                  <a:gd name="T11" fmla="*/ 127 h 141"/>
                  <a:gd name="T12" fmla="*/ 212 w 212"/>
                  <a:gd name="T13" fmla="*/ 127 h 141"/>
                  <a:gd name="T14" fmla="*/ 212 w 212"/>
                  <a:gd name="T15" fmla="*/ 113 h 141"/>
                  <a:gd name="T16" fmla="*/ 199 w 212"/>
                  <a:gd name="T17" fmla="*/ 43 h 141"/>
                  <a:gd name="T18" fmla="*/ 199 w 212"/>
                  <a:gd name="T19" fmla="*/ 28 h 141"/>
                  <a:gd name="T20" fmla="*/ 199 w 212"/>
                  <a:gd name="T21" fmla="*/ 28 h 141"/>
                  <a:gd name="T22" fmla="*/ 199 w 212"/>
                  <a:gd name="T23" fmla="*/ 14 h 141"/>
                  <a:gd name="T24" fmla="*/ 199 w 212"/>
                  <a:gd name="T25" fmla="*/ 14 h 141"/>
                  <a:gd name="T26" fmla="*/ 199 w 212"/>
                  <a:gd name="T27" fmla="*/ 14 h 141"/>
                  <a:gd name="T28" fmla="*/ 187 w 212"/>
                  <a:gd name="T29" fmla="*/ 14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14 h 141"/>
                  <a:gd name="T40" fmla="*/ 12 w 212"/>
                  <a:gd name="T41" fmla="*/ 14 h 141"/>
                  <a:gd name="T42" fmla="*/ 12 w 212"/>
                  <a:gd name="T43" fmla="*/ 14 h 141"/>
                  <a:gd name="T44" fmla="*/ 12 w 212"/>
                  <a:gd name="T45" fmla="*/ 28 h 141"/>
                  <a:gd name="T46" fmla="*/ 12 w 212"/>
                  <a:gd name="T47" fmla="*/ 28 h 141"/>
                  <a:gd name="T48" fmla="*/ 12 w 212"/>
                  <a:gd name="T49" fmla="*/ 28 h 141"/>
                  <a:gd name="T50" fmla="*/ 0 w 212"/>
                  <a:gd name="T51" fmla="*/ 113 h 141"/>
                  <a:gd name="T52" fmla="*/ 0 w 212"/>
                  <a:gd name="T53" fmla="*/ 113 h 141"/>
                  <a:gd name="T54" fmla="*/ 12 w 212"/>
                  <a:gd name="T55" fmla="*/ 127 h 141"/>
                  <a:gd name="T56" fmla="*/ 12 w 212"/>
                  <a:gd name="T57" fmla="*/ 127 h 141"/>
                  <a:gd name="T58" fmla="*/ 12 w 212"/>
                  <a:gd name="T59" fmla="*/ 141 h 141"/>
                  <a:gd name="T60" fmla="*/ 12 w 212"/>
                  <a:gd name="T61" fmla="*/ 141 h 141"/>
                  <a:gd name="T62" fmla="*/ 25 w 212"/>
                  <a:gd name="T63" fmla="*/ 141 h 141"/>
                  <a:gd name="T64" fmla="*/ 25 w 212"/>
                  <a:gd name="T65" fmla="*/ 141 h 141"/>
                  <a:gd name="T66" fmla="*/ 37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41"/>
                    </a:ln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199" y="43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8" name="Freeform 1936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9" name="Freeform 1937"/>
              <p:cNvSpPr>
                <a:spLocks/>
              </p:cNvSpPr>
              <p:nvPr/>
            </p:nvSpPr>
            <p:spPr bwMode="auto">
              <a:xfrm>
                <a:off x="4494" y="9430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75 w 200"/>
                  <a:gd name="T5" fmla="*/ 127 h 127"/>
                  <a:gd name="T6" fmla="*/ 187 w 200"/>
                  <a:gd name="T7" fmla="*/ 113 h 127"/>
                  <a:gd name="T8" fmla="*/ 187 w 200"/>
                  <a:gd name="T9" fmla="*/ 113 h 127"/>
                  <a:gd name="T10" fmla="*/ 187 w 200"/>
                  <a:gd name="T11" fmla="*/ 113 h 127"/>
                  <a:gd name="T12" fmla="*/ 187 w 200"/>
                  <a:gd name="T13" fmla="*/ 99 h 127"/>
                  <a:gd name="T14" fmla="*/ 200 w 200"/>
                  <a:gd name="T15" fmla="*/ 99 h 127"/>
                  <a:gd name="T16" fmla="*/ 187 w 200"/>
                  <a:gd name="T17" fmla="*/ 29 h 127"/>
                  <a:gd name="T18" fmla="*/ 187 w 200"/>
                  <a:gd name="T19" fmla="*/ 14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0 h 127"/>
                  <a:gd name="T26" fmla="*/ 175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13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0 h 127"/>
                  <a:gd name="T44" fmla="*/ 0 w 200"/>
                  <a:gd name="T45" fmla="*/ 14 h 127"/>
                  <a:gd name="T46" fmla="*/ 0 w 200"/>
                  <a:gd name="T47" fmla="*/ 14 h 127"/>
                  <a:gd name="T48" fmla="*/ 0 w 200"/>
                  <a:gd name="T49" fmla="*/ 29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0 w 200"/>
                  <a:gd name="T59" fmla="*/ 113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13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200" y="99"/>
                    </a:lnTo>
                    <a:lnTo>
                      <a:pt x="187" y="29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0" name="Freeform 1938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1" name="Freeform 1939"/>
              <p:cNvSpPr>
                <a:spLocks/>
              </p:cNvSpPr>
              <p:nvPr/>
            </p:nvSpPr>
            <p:spPr bwMode="auto">
              <a:xfrm>
                <a:off x="4519" y="9487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42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56 h 56"/>
                  <a:gd name="T16" fmla="*/ 137 w 150"/>
                  <a:gd name="T17" fmla="*/ 56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56 h 56"/>
                  <a:gd name="T52" fmla="*/ 0 w 150"/>
                  <a:gd name="T53" fmla="*/ 56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42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2" name="Freeform 1940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3" name="Freeform 1941"/>
              <p:cNvSpPr>
                <a:spLocks/>
              </p:cNvSpPr>
              <p:nvPr/>
            </p:nvSpPr>
            <p:spPr bwMode="auto">
              <a:xfrm>
                <a:off x="4494" y="9444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5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13 w 13"/>
                  <a:gd name="T39" fmla="*/ 0 h 99"/>
                  <a:gd name="T40" fmla="*/ 13 w 13"/>
                  <a:gd name="T41" fmla="*/ 0 h 99"/>
                  <a:gd name="T42" fmla="*/ 13 w 13"/>
                  <a:gd name="T43" fmla="*/ 0 h 99"/>
                  <a:gd name="T44" fmla="*/ 13 w 13"/>
                  <a:gd name="T45" fmla="*/ 0 h 99"/>
                  <a:gd name="T46" fmla="*/ 0 w 13"/>
                  <a:gd name="T47" fmla="*/ 0 h 99"/>
                  <a:gd name="T48" fmla="*/ 0 w 13"/>
                  <a:gd name="T49" fmla="*/ 15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13 w 13"/>
                  <a:gd name="T59" fmla="*/ 99 h 99"/>
                  <a:gd name="T60" fmla="*/ 13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4" name="Freeform 1942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5" name="Freeform 1943"/>
              <p:cNvSpPr>
                <a:spLocks/>
              </p:cNvSpPr>
              <p:nvPr/>
            </p:nvSpPr>
            <p:spPr bwMode="auto">
              <a:xfrm>
                <a:off x="4669" y="9444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6" name="Freeform 1944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7" name="Freeform 1945"/>
              <p:cNvSpPr>
                <a:spLocks/>
              </p:cNvSpPr>
              <p:nvPr/>
            </p:nvSpPr>
            <p:spPr bwMode="auto">
              <a:xfrm>
                <a:off x="4519" y="9430"/>
                <a:ext cx="150" cy="57"/>
              </a:xfrm>
              <a:custGeom>
                <a:avLst/>
                <a:gdLst>
                  <a:gd name="T0" fmla="*/ 137 w 150"/>
                  <a:gd name="T1" fmla="*/ 57 h 57"/>
                  <a:gd name="T2" fmla="*/ 137 w 150"/>
                  <a:gd name="T3" fmla="*/ 57 h 57"/>
                  <a:gd name="T4" fmla="*/ 137 w 150"/>
                  <a:gd name="T5" fmla="*/ 57 h 57"/>
                  <a:gd name="T6" fmla="*/ 137 w 150"/>
                  <a:gd name="T7" fmla="*/ 43 h 57"/>
                  <a:gd name="T8" fmla="*/ 137 w 150"/>
                  <a:gd name="T9" fmla="*/ 43 h 57"/>
                  <a:gd name="T10" fmla="*/ 137 w 150"/>
                  <a:gd name="T11" fmla="*/ 43 h 57"/>
                  <a:gd name="T12" fmla="*/ 150 w 150"/>
                  <a:gd name="T13" fmla="*/ 43 h 57"/>
                  <a:gd name="T14" fmla="*/ 150 w 150"/>
                  <a:gd name="T15" fmla="*/ 43 h 57"/>
                  <a:gd name="T16" fmla="*/ 150 w 150"/>
                  <a:gd name="T17" fmla="*/ 14 h 57"/>
                  <a:gd name="T18" fmla="*/ 150 w 150"/>
                  <a:gd name="T19" fmla="*/ 14 h 57"/>
                  <a:gd name="T20" fmla="*/ 150 w 150"/>
                  <a:gd name="T21" fmla="*/ 14 h 57"/>
                  <a:gd name="T22" fmla="*/ 137 w 150"/>
                  <a:gd name="T23" fmla="*/ 14 h 57"/>
                  <a:gd name="T24" fmla="*/ 137 w 150"/>
                  <a:gd name="T25" fmla="*/ 14 h 57"/>
                  <a:gd name="T26" fmla="*/ 137 w 150"/>
                  <a:gd name="T27" fmla="*/ 0 h 57"/>
                  <a:gd name="T28" fmla="*/ 137 w 150"/>
                  <a:gd name="T29" fmla="*/ 0 h 57"/>
                  <a:gd name="T30" fmla="*/ 137 w 150"/>
                  <a:gd name="T31" fmla="*/ 0 h 57"/>
                  <a:gd name="T32" fmla="*/ 125 w 150"/>
                  <a:gd name="T33" fmla="*/ 0 h 57"/>
                  <a:gd name="T34" fmla="*/ 13 w 150"/>
                  <a:gd name="T35" fmla="*/ 0 h 57"/>
                  <a:gd name="T36" fmla="*/ 13 w 150"/>
                  <a:gd name="T37" fmla="*/ 0 h 57"/>
                  <a:gd name="T38" fmla="*/ 0 w 150"/>
                  <a:gd name="T39" fmla="*/ 0 h 57"/>
                  <a:gd name="T40" fmla="*/ 0 w 150"/>
                  <a:gd name="T41" fmla="*/ 0 h 57"/>
                  <a:gd name="T42" fmla="*/ 0 w 150"/>
                  <a:gd name="T43" fmla="*/ 14 h 57"/>
                  <a:gd name="T44" fmla="*/ 0 w 150"/>
                  <a:gd name="T45" fmla="*/ 14 h 57"/>
                  <a:gd name="T46" fmla="*/ 0 w 150"/>
                  <a:gd name="T47" fmla="*/ 14 h 57"/>
                  <a:gd name="T48" fmla="*/ 0 w 150"/>
                  <a:gd name="T49" fmla="*/ 14 h 57"/>
                  <a:gd name="T50" fmla="*/ 0 w 150"/>
                  <a:gd name="T51" fmla="*/ 43 h 57"/>
                  <a:gd name="T52" fmla="*/ 0 w 150"/>
                  <a:gd name="T53" fmla="*/ 43 h 57"/>
                  <a:gd name="T54" fmla="*/ 0 w 150"/>
                  <a:gd name="T55" fmla="*/ 43 h 57"/>
                  <a:gd name="T56" fmla="*/ 0 w 150"/>
                  <a:gd name="T57" fmla="*/ 43 h 57"/>
                  <a:gd name="T58" fmla="*/ 0 w 150"/>
                  <a:gd name="T59" fmla="*/ 43 h 57"/>
                  <a:gd name="T60" fmla="*/ 0 w 150"/>
                  <a:gd name="T61" fmla="*/ 43 h 57"/>
                  <a:gd name="T62" fmla="*/ 13 w 150"/>
                  <a:gd name="T63" fmla="*/ 57 h 57"/>
                  <a:gd name="T64" fmla="*/ 13 w 150"/>
                  <a:gd name="T65" fmla="*/ 57 h 57"/>
                  <a:gd name="T66" fmla="*/ 13 w 15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7"/>
                  <a:gd name="T104" fmla="*/ 150 w 15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7">
                    <a:moveTo>
                      <a:pt x="125" y="57"/>
                    </a:moveTo>
                    <a:lnTo>
                      <a:pt x="137" y="57"/>
                    </a:lnTo>
                    <a:lnTo>
                      <a:pt x="137" y="43"/>
                    </a:lnTo>
                    <a:lnTo>
                      <a:pt x="150" y="43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8" name="Freeform 1946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9" name="Freeform 1947"/>
              <p:cNvSpPr>
                <a:spLocks/>
              </p:cNvSpPr>
              <p:nvPr/>
            </p:nvSpPr>
            <p:spPr bwMode="auto">
              <a:xfrm>
                <a:off x="6949" y="9262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26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42 h 140"/>
                  <a:gd name="T18" fmla="*/ 211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99 w 211"/>
                  <a:gd name="T27" fmla="*/ 14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28 h 140"/>
                  <a:gd name="T48" fmla="*/ 12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12 w 211"/>
                  <a:gd name="T55" fmla="*/ 126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24 w 211"/>
                  <a:gd name="T63" fmla="*/ 140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42"/>
                    </a:lnTo>
                    <a:lnTo>
                      <a:pt x="211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0" name="Freeform 1948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1" name="Freeform 1949"/>
              <p:cNvSpPr>
                <a:spLocks/>
              </p:cNvSpPr>
              <p:nvPr/>
            </p:nvSpPr>
            <p:spPr bwMode="auto">
              <a:xfrm>
                <a:off x="6961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2" name="Freeform 1950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3" name="Freeform 1951"/>
              <p:cNvSpPr>
                <a:spLocks/>
              </p:cNvSpPr>
              <p:nvPr/>
            </p:nvSpPr>
            <p:spPr bwMode="auto">
              <a:xfrm>
                <a:off x="6986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5 w 149"/>
                  <a:gd name="T31" fmla="*/ 56 h 56"/>
                  <a:gd name="T32" fmla="*/ 125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4" name="Freeform 1952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5" name="Freeform 1953"/>
              <p:cNvSpPr>
                <a:spLocks/>
              </p:cNvSpPr>
              <p:nvPr/>
            </p:nvSpPr>
            <p:spPr bwMode="auto">
              <a:xfrm>
                <a:off x="6961" y="9290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84 h 98"/>
                  <a:gd name="T8" fmla="*/ 12 w 25"/>
                  <a:gd name="T9" fmla="*/ 84 h 98"/>
                  <a:gd name="T10" fmla="*/ 12 w 25"/>
                  <a:gd name="T11" fmla="*/ 84 h 98"/>
                  <a:gd name="T12" fmla="*/ 12 w 25"/>
                  <a:gd name="T13" fmla="*/ 84 h 98"/>
                  <a:gd name="T14" fmla="*/ 12 w 25"/>
                  <a:gd name="T15" fmla="*/ 84 h 98"/>
                  <a:gd name="T16" fmla="*/ 25 w 25"/>
                  <a:gd name="T17" fmla="*/ 0 h 98"/>
                  <a:gd name="T18" fmla="*/ 12 w 25"/>
                  <a:gd name="T19" fmla="*/ 0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12 w 25"/>
                  <a:gd name="T47" fmla="*/ 0 h 98"/>
                  <a:gd name="T48" fmla="*/ 12 w 25"/>
                  <a:gd name="T49" fmla="*/ 0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84 h 98"/>
                  <a:gd name="T56" fmla="*/ 12 w 25"/>
                  <a:gd name="T57" fmla="*/ 84 h 98"/>
                  <a:gd name="T58" fmla="*/ 12 w 25"/>
                  <a:gd name="T59" fmla="*/ 84 h 98"/>
                  <a:gd name="T60" fmla="*/ 12 w 25"/>
                  <a:gd name="T61" fmla="*/ 84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25" y="84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6" name="Freeform 1954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7" name="Freeform 1955"/>
              <p:cNvSpPr>
                <a:spLocks/>
              </p:cNvSpPr>
              <p:nvPr/>
            </p:nvSpPr>
            <p:spPr bwMode="auto">
              <a:xfrm>
                <a:off x="7135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8" name="Freeform 1956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9" name="Freeform 1957"/>
              <p:cNvSpPr>
                <a:spLocks/>
              </p:cNvSpPr>
              <p:nvPr/>
            </p:nvSpPr>
            <p:spPr bwMode="auto">
              <a:xfrm>
                <a:off x="6986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0" name="Freeform 1958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1" name="Freeform 1959"/>
              <p:cNvSpPr>
                <a:spLocks/>
              </p:cNvSpPr>
              <p:nvPr/>
            </p:nvSpPr>
            <p:spPr bwMode="auto">
              <a:xfrm>
                <a:off x="672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2" name="Freeform 1960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3" name="Freeform 1961"/>
              <p:cNvSpPr>
                <a:spLocks/>
              </p:cNvSpPr>
              <p:nvPr/>
            </p:nvSpPr>
            <p:spPr bwMode="auto">
              <a:xfrm>
                <a:off x="6737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4" name="Freeform 1962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5" name="Freeform 1963"/>
              <p:cNvSpPr>
                <a:spLocks/>
              </p:cNvSpPr>
              <p:nvPr/>
            </p:nvSpPr>
            <p:spPr bwMode="auto">
              <a:xfrm>
                <a:off x="6762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6" name="Freeform 1964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7" name="Freeform 1965"/>
              <p:cNvSpPr>
                <a:spLocks/>
              </p:cNvSpPr>
              <p:nvPr/>
            </p:nvSpPr>
            <p:spPr bwMode="auto">
              <a:xfrm>
                <a:off x="6737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8" name="Freeform 1966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9" name="Freeform 1967"/>
              <p:cNvSpPr>
                <a:spLocks/>
              </p:cNvSpPr>
              <p:nvPr/>
            </p:nvSpPr>
            <p:spPr bwMode="auto">
              <a:xfrm>
                <a:off x="6911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0" name="Freeform 1968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1" name="Freeform 1969"/>
              <p:cNvSpPr>
                <a:spLocks/>
              </p:cNvSpPr>
              <p:nvPr/>
            </p:nvSpPr>
            <p:spPr bwMode="auto">
              <a:xfrm>
                <a:off x="6762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2" name="Freeform 1970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3" name="Freeform 1971"/>
              <p:cNvSpPr>
                <a:spLocks/>
              </p:cNvSpPr>
              <p:nvPr/>
            </p:nvSpPr>
            <p:spPr bwMode="auto">
              <a:xfrm>
                <a:off x="6500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212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4" name="Freeform 1972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5" name="Freeform 1973"/>
              <p:cNvSpPr>
                <a:spLocks/>
              </p:cNvSpPr>
              <p:nvPr/>
            </p:nvSpPr>
            <p:spPr bwMode="auto">
              <a:xfrm>
                <a:off x="6513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6 w 199"/>
                  <a:gd name="T7" fmla="*/ 126 h 140"/>
                  <a:gd name="T8" fmla="*/ 186 w 199"/>
                  <a:gd name="T9" fmla="*/ 126 h 140"/>
                  <a:gd name="T10" fmla="*/ 186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86 w 199"/>
                  <a:gd name="T17" fmla="*/ 42 h 140"/>
                  <a:gd name="T18" fmla="*/ 186 w 199"/>
                  <a:gd name="T19" fmla="*/ 28 h 140"/>
                  <a:gd name="T20" fmla="*/ 186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4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4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86" y="42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4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6" name="Freeform 1974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7" name="Freeform 1975"/>
              <p:cNvSpPr>
                <a:spLocks/>
              </p:cNvSpPr>
              <p:nvPr/>
            </p:nvSpPr>
            <p:spPr bwMode="auto">
              <a:xfrm>
                <a:off x="6537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8" name="Freeform 1976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9" name="Freeform 1977"/>
              <p:cNvSpPr>
                <a:spLocks/>
              </p:cNvSpPr>
              <p:nvPr/>
            </p:nvSpPr>
            <p:spPr bwMode="auto">
              <a:xfrm>
                <a:off x="6513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0" name="Freeform 1978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1" name="Freeform 1979"/>
              <p:cNvSpPr>
                <a:spLocks/>
              </p:cNvSpPr>
              <p:nvPr/>
            </p:nvSpPr>
            <p:spPr bwMode="auto">
              <a:xfrm>
                <a:off x="6687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2" name="Freeform 1980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3" name="Freeform 1981"/>
              <p:cNvSpPr>
                <a:spLocks/>
              </p:cNvSpPr>
              <p:nvPr/>
            </p:nvSpPr>
            <p:spPr bwMode="auto">
              <a:xfrm>
                <a:off x="6537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4" name="Freeform 1982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5" name="Freeform 1983"/>
              <p:cNvSpPr>
                <a:spLocks/>
              </p:cNvSpPr>
              <p:nvPr/>
            </p:nvSpPr>
            <p:spPr bwMode="auto">
              <a:xfrm>
                <a:off x="6276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6" name="Freeform 1984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7" name="Freeform 1985"/>
              <p:cNvSpPr>
                <a:spLocks/>
              </p:cNvSpPr>
              <p:nvPr/>
            </p:nvSpPr>
            <p:spPr bwMode="auto">
              <a:xfrm>
                <a:off x="6288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8" name="Freeform 1986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9" name="Freeform 1987"/>
              <p:cNvSpPr>
                <a:spLocks/>
              </p:cNvSpPr>
              <p:nvPr/>
            </p:nvSpPr>
            <p:spPr bwMode="auto">
              <a:xfrm>
                <a:off x="6313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37 w 150"/>
                  <a:gd name="T9" fmla="*/ 42 h 56"/>
                  <a:gd name="T10" fmla="*/ 137 w 150"/>
                  <a:gd name="T11" fmla="*/ 42 h 56"/>
                  <a:gd name="T12" fmla="*/ 137 w 150"/>
                  <a:gd name="T13" fmla="*/ 42 h 56"/>
                  <a:gd name="T14" fmla="*/ 137 w 150"/>
                  <a:gd name="T15" fmla="*/ 42 h 56"/>
                  <a:gd name="T16" fmla="*/ 137 w 150"/>
                  <a:gd name="T17" fmla="*/ 42 h 56"/>
                  <a:gd name="T18" fmla="*/ 137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25 w 150"/>
                  <a:gd name="T31" fmla="*/ 56 h 56"/>
                  <a:gd name="T32" fmla="*/ 125 w 150"/>
                  <a:gd name="T33" fmla="*/ 56 h 56"/>
                  <a:gd name="T34" fmla="*/ 13 w 150"/>
                  <a:gd name="T35" fmla="*/ 56 h 56"/>
                  <a:gd name="T36" fmla="*/ 13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0 w 150"/>
                  <a:gd name="T47" fmla="*/ 56 h 56"/>
                  <a:gd name="T48" fmla="*/ 0 w 150"/>
                  <a:gd name="T49" fmla="*/ 56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0" name="Freeform 1988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1" name="Freeform 1989"/>
              <p:cNvSpPr>
                <a:spLocks/>
              </p:cNvSpPr>
              <p:nvPr/>
            </p:nvSpPr>
            <p:spPr bwMode="auto">
              <a:xfrm>
                <a:off x="6288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2" name="Freeform 1990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3" name="Freeform 1991"/>
              <p:cNvSpPr>
                <a:spLocks/>
              </p:cNvSpPr>
              <p:nvPr/>
            </p:nvSpPr>
            <p:spPr bwMode="auto">
              <a:xfrm>
                <a:off x="6463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12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12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4" name="Freeform 1992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5" name="Freeform 1993"/>
              <p:cNvSpPr>
                <a:spLocks/>
              </p:cNvSpPr>
              <p:nvPr/>
            </p:nvSpPr>
            <p:spPr bwMode="auto">
              <a:xfrm>
                <a:off x="6313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6" name="Freeform 1994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7" name="Freeform 1995"/>
              <p:cNvSpPr>
                <a:spLocks/>
              </p:cNvSpPr>
              <p:nvPr/>
            </p:nvSpPr>
            <p:spPr bwMode="auto">
              <a:xfrm>
                <a:off x="6052" y="9262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40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26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42 h 140"/>
                  <a:gd name="T18" fmla="*/ 199 w 211"/>
                  <a:gd name="T19" fmla="*/ 28 h 140"/>
                  <a:gd name="T20" fmla="*/ 199 w 211"/>
                  <a:gd name="T21" fmla="*/ 28 h 140"/>
                  <a:gd name="T22" fmla="*/ 199 w 211"/>
                  <a:gd name="T23" fmla="*/ 14 h 140"/>
                  <a:gd name="T24" fmla="*/ 199 w 211"/>
                  <a:gd name="T25" fmla="*/ 14 h 140"/>
                  <a:gd name="T26" fmla="*/ 186 w 211"/>
                  <a:gd name="T27" fmla="*/ 14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14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28 h 140"/>
                  <a:gd name="T48" fmla="*/ 0 w 211"/>
                  <a:gd name="T49" fmla="*/ 28 h 140"/>
                  <a:gd name="T50" fmla="*/ 0 w 211"/>
                  <a:gd name="T51" fmla="*/ 112 h 140"/>
                  <a:gd name="T52" fmla="*/ 0 w 211"/>
                  <a:gd name="T53" fmla="*/ 112 h 140"/>
                  <a:gd name="T54" fmla="*/ 0 w 211"/>
                  <a:gd name="T55" fmla="*/ 126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40 h 140"/>
                  <a:gd name="T62" fmla="*/ 12 w 211"/>
                  <a:gd name="T63" fmla="*/ 140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8" name="Freeform 1996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9" name="Freeform 1997"/>
              <p:cNvSpPr>
                <a:spLocks/>
              </p:cNvSpPr>
              <p:nvPr/>
            </p:nvSpPr>
            <p:spPr bwMode="auto">
              <a:xfrm>
                <a:off x="605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6 w 199"/>
                  <a:gd name="T3" fmla="*/ 140 h 140"/>
                  <a:gd name="T4" fmla="*/ 186 w 199"/>
                  <a:gd name="T5" fmla="*/ 126 h 140"/>
                  <a:gd name="T6" fmla="*/ 186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86 w 199"/>
                  <a:gd name="T23" fmla="*/ 14 h 140"/>
                  <a:gd name="T24" fmla="*/ 186 w 199"/>
                  <a:gd name="T25" fmla="*/ 14 h 140"/>
                  <a:gd name="T26" fmla="*/ 186 w 199"/>
                  <a:gd name="T27" fmla="*/ 14 h 140"/>
                  <a:gd name="T28" fmla="*/ 186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25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0" name="Freeform 1998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1" name="Freeform 1999"/>
              <p:cNvSpPr>
                <a:spLocks/>
              </p:cNvSpPr>
              <p:nvPr/>
            </p:nvSpPr>
            <p:spPr bwMode="auto">
              <a:xfrm>
                <a:off x="607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12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2" name="Freeform 2000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3" name="Freeform 2001"/>
              <p:cNvSpPr>
                <a:spLocks/>
              </p:cNvSpPr>
              <p:nvPr/>
            </p:nvSpPr>
            <p:spPr bwMode="auto">
              <a:xfrm>
                <a:off x="6064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4" name="Freeform 2002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5" name="Freeform 2003"/>
              <p:cNvSpPr>
                <a:spLocks/>
              </p:cNvSpPr>
              <p:nvPr/>
            </p:nvSpPr>
            <p:spPr bwMode="auto">
              <a:xfrm>
                <a:off x="6226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6" name="Freeform 2004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7" name="Freeform 2005"/>
              <p:cNvSpPr>
                <a:spLocks/>
              </p:cNvSpPr>
              <p:nvPr/>
            </p:nvSpPr>
            <p:spPr bwMode="auto">
              <a:xfrm>
                <a:off x="607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8" name="Freeform 2006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9" name="Freeform 2007"/>
              <p:cNvSpPr>
                <a:spLocks/>
              </p:cNvSpPr>
              <p:nvPr/>
            </p:nvSpPr>
            <p:spPr bwMode="auto">
              <a:xfrm>
                <a:off x="5827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26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187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28 h 140"/>
                  <a:gd name="T48" fmla="*/ 0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13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0" name="Freeform 2008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1" name="Freeform 2009"/>
              <p:cNvSpPr>
                <a:spLocks/>
              </p:cNvSpPr>
              <p:nvPr/>
            </p:nvSpPr>
            <p:spPr bwMode="auto">
              <a:xfrm>
                <a:off x="5827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25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13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25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2" name="Freeform 2010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3" name="Freeform 2011"/>
              <p:cNvSpPr>
                <a:spLocks/>
              </p:cNvSpPr>
              <p:nvPr/>
            </p:nvSpPr>
            <p:spPr bwMode="auto">
              <a:xfrm>
                <a:off x="5865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24 w 137"/>
                  <a:gd name="T25" fmla="*/ 56 h 56"/>
                  <a:gd name="T26" fmla="*/ 124 w 137"/>
                  <a:gd name="T27" fmla="*/ 56 h 56"/>
                  <a:gd name="T28" fmla="*/ 124 w 137"/>
                  <a:gd name="T29" fmla="*/ 56 h 56"/>
                  <a:gd name="T30" fmla="*/ 124 w 137"/>
                  <a:gd name="T31" fmla="*/ 56 h 56"/>
                  <a:gd name="T32" fmla="*/ 124 w 137"/>
                  <a:gd name="T33" fmla="*/ 56 h 56"/>
                  <a:gd name="T34" fmla="*/ 12 w 137"/>
                  <a:gd name="T35" fmla="*/ 56 h 56"/>
                  <a:gd name="T36" fmla="*/ 12 w 137"/>
                  <a:gd name="T37" fmla="*/ 56 h 56"/>
                  <a:gd name="T38" fmla="*/ 12 w 137"/>
                  <a:gd name="T39" fmla="*/ 56 h 56"/>
                  <a:gd name="T40" fmla="*/ 0 w 137"/>
                  <a:gd name="T41" fmla="*/ 56 h 56"/>
                  <a:gd name="T42" fmla="*/ 0 w 137"/>
                  <a:gd name="T43" fmla="*/ 56 h 56"/>
                  <a:gd name="T44" fmla="*/ 0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4" name="Freeform 2012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5" name="Freeform 2013"/>
              <p:cNvSpPr>
                <a:spLocks/>
              </p:cNvSpPr>
              <p:nvPr/>
            </p:nvSpPr>
            <p:spPr bwMode="auto">
              <a:xfrm>
                <a:off x="5840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6" name="Freeform 2014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7" name="Freeform 2015"/>
              <p:cNvSpPr>
                <a:spLocks/>
              </p:cNvSpPr>
              <p:nvPr/>
            </p:nvSpPr>
            <p:spPr bwMode="auto">
              <a:xfrm>
                <a:off x="6002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25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12 w 25"/>
                  <a:gd name="T39" fmla="*/ 14 h 112"/>
                  <a:gd name="T40" fmla="*/ 12 w 25"/>
                  <a:gd name="T41" fmla="*/ 14 h 112"/>
                  <a:gd name="T42" fmla="*/ 12 w 25"/>
                  <a:gd name="T43" fmla="*/ 14 h 112"/>
                  <a:gd name="T44" fmla="*/ 12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12 w 25"/>
                  <a:gd name="T55" fmla="*/ 98 h 112"/>
                  <a:gd name="T56" fmla="*/ 12 w 25"/>
                  <a:gd name="T57" fmla="*/ 98 h 112"/>
                  <a:gd name="T58" fmla="*/ 12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8" name="Freeform 2016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9" name="Freeform 2017"/>
              <p:cNvSpPr>
                <a:spLocks/>
              </p:cNvSpPr>
              <p:nvPr/>
            </p:nvSpPr>
            <p:spPr bwMode="auto">
              <a:xfrm>
                <a:off x="5852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0" name="Freeform 2018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1" name="Freeform 2019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14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40 h 140"/>
                  <a:gd name="T62" fmla="*/ 13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2" name="Freeform 2020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3" name="Freeform 2021"/>
              <p:cNvSpPr>
                <a:spLocks/>
              </p:cNvSpPr>
              <p:nvPr/>
            </p:nvSpPr>
            <p:spPr bwMode="auto">
              <a:xfrm>
                <a:off x="5603" y="9262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75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5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3 w 199"/>
                  <a:gd name="T39" fmla="*/ 14 h 140"/>
                  <a:gd name="T40" fmla="*/ 13 w 199"/>
                  <a:gd name="T41" fmla="*/ 14 h 140"/>
                  <a:gd name="T42" fmla="*/ 13 w 199"/>
                  <a:gd name="T43" fmla="*/ 14 h 140"/>
                  <a:gd name="T44" fmla="*/ 13 w 199"/>
                  <a:gd name="T45" fmla="*/ 28 h 140"/>
                  <a:gd name="T46" fmla="*/ 13 w 199"/>
                  <a:gd name="T47" fmla="*/ 28 h 140"/>
                  <a:gd name="T48" fmla="*/ 13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3 w 199"/>
                  <a:gd name="T57" fmla="*/ 126 h 140"/>
                  <a:gd name="T58" fmla="*/ 13 w 199"/>
                  <a:gd name="T59" fmla="*/ 126 h 140"/>
                  <a:gd name="T60" fmla="*/ 13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4" name="Freeform 2022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5" name="Freeform 2023"/>
              <p:cNvSpPr>
                <a:spLocks/>
              </p:cNvSpPr>
              <p:nvPr/>
            </p:nvSpPr>
            <p:spPr bwMode="auto">
              <a:xfrm>
                <a:off x="5628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6" name="Freeform 2024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7" name="Freeform 2025"/>
              <p:cNvSpPr>
                <a:spLocks/>
              </p:cNvSpPr>
              <p:nvPr/>
            </p:nvSpPr>
            <p:spPr bwMode="auto">
              <a:xfrm>
                <a:off x="5616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8" name="Freeform 2026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9" name="Freeform 2027"/>
              <p:cNvSpPr>
                <a:spLocks/>
              </p:cNvSpPr>
              <p:nvPr/>
            </p:nvSpPr>
            <p:spPr bwMode="auto">
              <a:xfrm>
                <a:off x="5778" y="9276"/>
                <a:ext cx="24" cy="112"/>
              </a:xfrm>
              <a:custGeom>
                <a:avLst/>
                <a:gdLst>
                  <a:gd name="T0" fmla="*/ 12 w 24"/>
                  <a:gd name="T1" fmla="*/ 112 h 112"/>
                  <a:gd name="T2" fmla="*/ 12 w 24"/>
                  <a:gd name="T3" fmla="*/ 112 h 112"/>
                  <a:gd name="T4" fmla="*/ 12 w 24"/>
                  <a:gd name="T5" fmla="*/ 112 h 112"/>
                  <a:gd name="T6" fmla="*/ 12 w 24"/>
                  <a:gd name="T7" fmla="*/ 98 h 112"/>
                  <a:gd name="T8" fmla="*/ 12 w 24"/>
                  <a:gd name="T9" fmla="*/ 98 h 112"/>
                  <a:gd name="T10" fmla="*/ 24 w 24"/>
                  <a:gd name="T11" fmla="*/ 98 h 112"/>
                  <a:gd name="T12" fmla="*/ 24 w 24"/>
                  <a:gd name="T13" fmla="*/ 98 h 112"/>
                  <a:gd name="T14" fmla="*/ 24 w 24"/>
                  <a:gd name="T15" fmla="*/ 98 h 112"/>
                  <a:gd name="T16" fmla="*/ 12 w 24"/>
                  <a:gd name="T17" fmla="*/ 14 h 112"/>
                  <a:gd name="T18" fmla="*/ 12 w 24"/>
                  <a:gd name="T19" fmla="*/ 14 h 112"/>
                  <a:gd name="T20" fmla="*/ 12 w 24"/>
                  <a:gd name="T21" fmla="*/ 14 h 112"/>
                  <a:gd name="T22" fmla="*/ 12 w 24"/>
                  <a:gd name="T23" fmla="*/ 14 h 112"/>
                  <a:gd name="T24" fmla="*/ 12 w 24"/>
                  <a:gd name="T25" fmla="*/ 14 h 112"/>
                  <a:gd name="T26" fmla="*/ 12 w 24"/>
                  <a:gd name="T27" fmla="*/ 14 h 112"/>
                  <a:gd name="T28" fmla="*/ 12 w 24"/>
                  <a:gd name="T29" fmla="*/ 0 h 112"/>
                  <a:gd name="T30" fmla="*/ 12 w 24"/>
                  <a:gd name="T31" fmla="*/ 0 h 112"/>
                  <a:gd name="T32" fmla="*/ 12 w 24"/>
                  <a:gd name="T33" fmla="*/ 0 h 112"/>
                  <a:gd name="T34" fmla="*/ 12 w 24"/>
                  <a:gd name="T35" fmla="*/ 0 h 112"/>
                  <a:gd name="T36" fmla="*/ 12 w 24"/>
                  <a:gd name="T37" fmla="*/ 0 h 112"/>
                  <a:gd name="T38" fmla="*/ 12 w 24"/>
                  <a:gd name="T39" fmla="*/ 14 h 112"/>
                  <a:gd name="T40" fmla="*/ 0 w 24"/>
                  <a:gd name="T41" fmla="*/ 14 h 112"/>
                  <a:gd name="T42" fmla="*/ 0 w 24"/>
                  <a:gd name="T43" fmla="*/ 14 h 112"/>
                  <a:gd name="T44" fmla="*/ 0 w 24"/>
                  <a:gd name="T45" fmla="*/ 14 h 112"/>
                  <a:gd name="T46" fmla="*/ 0 w 24"/>
                  <a:gd name="T47" fmla="*/ 14 h 112"/>
                  <a:gd name="T48" fmla="*/ 0 w 24"/>
                  <a:gd name="T49" fmla="*/ 14 h 112"/>
                  <a:gd name="T50" fmla="*/ 0 w 24"/>
                  <a:gd name="T51" fmla="*/ 98 h 112"/>
                  <a:gd name="T52" fmla="*/ 0 w 24"/>
                  <a:gd name="T53" fmla="*/ 98 h 112"/>
                  <a:gd name="T54" fmla="*/ 0 w 24"/>
                  <a:gd name="T55" fmla="*/ 98 h 112"/>
                  <a:gd name="T56" fmla="*/ 0 w 24"/>
                  <a:gd name="T57" fmla="*/ 98 h 112"/>
                  <a:gd name="T58" fmla="*/ 0 w 24"/>
                  <a:gd name="T59" fmla="*/ 112 h 112"/>
                  <a:gd name="T60" fmla="*/ 12 w 24"/>
                  <a:gd name="T61" fmla="*/ 112 h 112"/>
                  <a:gd name="T62" fmla="*/ 12 w 24"/>
                  <a:gd name="T63" fmla="*/ 112 h 112"/>
                  <a:gd name="T64" fmla="*/ 12 w 24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112"/>
                  <a:gd name="T101" fmla="*/ 24 w 24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4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0" name="Freeform 2028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1" name="Freeform 2029"/>
              <p:cNvSpPr>
                <a:spLocks/>
              </p:cNvSpPr>
              <p:nvPr/>
            </p:nvSpPr>
            <p:spPr bwMode="auto">
              <a:xfrm>
                <a:off x="5628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2" name="Freeform 2030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3" name="Freeform 2031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4" name="Freeform 2032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5" name="Freeform 2033"/>
              <p:cNvSpPr>
                <a:spLocks/>
              </p:cNvSpPr>
              <p:nvPr/>
            </p:nvSpPr>
            <p:spPr bwMode="auto">
              <a:xfrm>
                <a:off x="5379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6" name="Freeform 2034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7" name="Freeform 2035"/>
              <p:cNvSpPr>
                <a:spLocks/>
              </p:cNvSpPr>
              <p:nvPr/>
            </p:nvSpPr>
            <p:spPr bwMode="auto">
              <a:xfrm>
                <a:off x="5404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5 w 149"/>
                  <a:gd name="T35" fmla="*/ 56 h 56"/>
                  <a:gd name="T36" fmla="*/ 25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8" name="Freeform 2036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9" name="Freeform 2037"/>
              <p:cNvSpPr>
                <a:spLocks/>
              </p:cNvSpPr>
              <p:nvPr/>
            </p:nvSpPr>
            <p:spPr bwMode="auto">
              <a:xfrm>
                <a:off x="5391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0" name="Freeform 2038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1" name="Freeform 2039"/>
              <p:cNvSpPr>
                <a:spLocks/>
              </p:cNvSpPr>
              <p:nvPr/>
            </p:nvSpPr>
            <p:spPr bwMode="auto">
              <a:xfrm>
                <a:off x="5553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13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2" name="Freeform 2040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3" name="Freeform 2041"/>
              <p:cNvSpPr>
                <a:spLocks/>
              </p:cNvSpPr>
              <p:nvPr/>
            </p:nvSpPr>
            <p:spPr bwMode="auto">
              <a:xfrm>
                <a:off x="5404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4" name="Freeform 2042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5" name="Freeform 2043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40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99 w 199"/>
                  <a:gd name="T21" fmla="*/ 28 h 140"/>
                  <a:gd name="T22" fmla="*/ 199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26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40 h 140"/>
                  <a:gd name="T62" fmla="*/ 12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6" name="Freeform 2044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7" name="Freeform 2045"/>
              <p:cNvSpPr>
                <a:spLocks/>
              </p:cNvSpPr>
              <p:nvPr/>
            </p:nvSpPr>
            <p:spPr bwMode="auto">
              <a:xfrm>
                <a:off x="5155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99 w 199"/>
                  <a:gd name="T11" fmla="*/ 126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42 h 140"/>
                  <a:gd name="T18" fmla="*/ 199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87 w 199"/>
                  <a:gd name="T27" fmla="*/ 14 h 140"/>
                  <a:gd name="T28" fmla="*/ 187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25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12 w 199"/>
                  <a:gd name="T45" fmla="*/ 28 h 140"/>
                  <a:gd name="T46" fmla="*/ 12 w 199"/>
                  <a:gd name="T47" fmla="*/ 28 h 140"/>
                  <a:gd name="T48" fmla="*/ 12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12 w 199"/>
                  <a:gd name="T57" fmla="*/ 126 h 140"/>
                  <a:gd name="T58" fmla="*/ 12 w 199"/>
                  <a:gd name="T59" fmla="*/ 126 h 140"/>
                  <a:gd name="T60" fmla="*/ 12 w 199"/>
                  <a:gd name="T61" fmla="*/ 126 h 140"/>
                  <a:gd name="T62" fmla="*/ 25 w 199"/>
                  <a:gd name="T63" fmla="*/ 140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8" name="Freeform 2046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9" name="Freeform 2047"/>
              <p:cNvSpPr>
                <a:spLocks/>
              </p:cNvSpPr>
              <p:nvPr/>
            </p:nvSpPr>
            <p:spPr bwMode="auto">
              <a:xfrm>
                <a:off x="5180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42 h 56"/>
                  <a:gd name="T18" fmla="*/ 149 w 149"/>
                  <a:gd name="T19" fmla="*/ 56 h 56"/>
                  <a:gd name="T20" fmla="*/ 149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37 w 149"/>
                  <a:gd name="T31" fmla="*/ 56 h 56"/>
                  <a:gd name="T32" fmla="*/ 137 w 149"/>
                  <a:gd name="T33" fmla="*/ 56 h 56"/>
                  <a:gd name="T34" fmla="*/ 24 w 149"/>
                  <a:gd name="T35" fmla="*/ 56 h 56"/>
                  <a:gd name="T36" fmla="*/ 24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12 w 149"/>
                  <a:gd name="T49" fmla="*/ 56 h 56"/>
                  <a:gd name="T50" fmla="*/ 12 w 149"/>
                  <a:gd name="T51" fmla="*/ 42 h 56"/>
                  <a:gd name="T52" fmla="*/ 12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12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24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0" name="Freeform 2048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1" name="Freeform 2049"/>
              <p:cNvSpPr>
                <a:spLocks/>
              </p:cNvSpPr>
              <p:nvPr/>
            </p:nvSpPr>
            <p:spPr bwMode="auto">
              <a:xfrm>
                <a:off x="5167" y="9290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0 w 13"/>
                  <a:gd name="T59" fmla="*/ 84 h 98"/>
                  <a:gd name="T60" fmla="*/ 0 w 13"/>
                  <a:gd name="T61" fmla="*/ 84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2" name="Freeform 2050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3" name="Freeform 2051"/>
              <p:cNvSpPr>
                <a:spLocks/>
              </p:cNvSpPr>
              <p:nvPr/>
            </p:nvSpPr>
            <p:spPr bwMode="auto">
              <a:xfrm>
                <a:off x="5329" y="9276"/>
                <a:ext cx="25" cy="112"/>
              </a:xfrm>
              <a:custGeom>
                <a:avLst/>
                <a:gdLst>
                  <a:gd name="T0" fmla="*/ 13 w 25"/>
                  <a:gd name="T1" fmla="*/ 112 h 112"/>
                  <a:gd name="T2" fmla="*/ 13 w 25"/>
                  <a:gd name="T3" fmla="*/ 112 h 112"/>
                  <a:gd name="T4" fmla="*/ 13 w 25"/>
                  <a:gd name="T5" fmla="*/ 112 h 112"/>
                  <a:gd name="T6" fmla="*/ 13 w 25"/>
                  <a:gd name="T7" fmla="*/ 98 h 112"/>
                  <a:gd name="T8" fmla="*/ 13 w 25"/>
                  <a:gd name="T9" fmla="*/ 98 h 112"/>
                  <a:gd name="T10" fmla="*/ 13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3 w 25"/>
                  <a:gd name="T17" fmla="*/ 14 h 112"/>
                  <a:gd name="T18" fmla="*/ 13 w 25"/>
                  <a:gd name="T19" fmla="*/ 14 h 112"/>
                  <a:gd name="T20" fmla="*/ 13 w 25"/>
                  <a:gd name="T21" fmla="*/ 14 h 112"/>
                  <a:gd name="T22" fmla="*/ 13 w 25"/>
                  <a:gd name="T23" fmla="*/ 14 h 112"/>
                  <a:gd name="T24" fmla="*/ 13 w 25"/>
                  <a:gd name="T25" fmla="*/ 14 h 112"/>
                  <a:gd name="T26" fmla="*/ 13 w 25"/>
                  <a:gd name="T27" fmla="*/ 14 h 112"/>
                  <a:gd name="T28" fmla="*/ 13 w 25"/>
                  <a:gd name="T29" fmla="*/ 0 h 112"/>
                  <a:gd name="T30" fmla="*/ 13 w 25"/>
                  <a:gd name="T31" fmla="*/ 0 h 112"/>
                  <a:gd name="T32" fmla="*/ 13 w 25"/>
                  <a:gd name="T33" fmla="*/ 0 h 112"/>
                  <a:gd name="T34" fmla="*/ 13 w 25"/>
                  <a:gd name="T35" fmla="*/ 0 h 112"/>
                  <a:gd name="T36" fmla="*/ 13 w 25"/>
                  <a:gd name="T37" fmla="*/ 0 h 112"/>
                  <a:gd name="T38" fmla="*/ 13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3 w 25"/>
                  <a:gd name="T61" fmla="*/ 112 h 112"/>
                  <a:gd name="T62" fmla="*/ 13 w 25"/>
                  <a:gd name="T63" fmla="*/ 112 h 112"/>
                  <a:gd name="T64" fmla="*/ 13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3" y="112"/>
                    </a:moveTo>
                    <a:lnTo>
                      <a:pt x="13" y="112"/>
                    </a:lnTo>
                    <a:lnTo>
                      <a:pt x="13" y="98"/>
                    </a:lnTo>
                    <a:lnTo>
                      <a:pt x="25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4" name="Freeform 2052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5" name="Freeform 2053"/>
              <p:cNvSpPr>
                <a:spLocks/>
              </p:cNvSpPr>
              <p:nvPr/>
            </p:nvSpPr>
            <p:spPr bwMode="auto">
              <a:xfrm>
                <a:off x="5180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6" name="Freeform 2054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7" name="Freeform 2055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40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200 w 200"/>
                  <a:gd name="T21" fmla="*/ 28 h 140"/>
                  <a:gd name="T22" fmla="*/ 200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26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40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8" name="Freeform 2056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9" name="Freeform 2057"/>
              <p:cNvSpPr>
                <a:spLocks/>
              </p:cNvSpPr>
              <p:nvPr/>
            </p:nvSpPr>
            <p:spPr bwMode="auto">
              <a:xfrm>
                <a:off x="4930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200 w 200"/>
                  <a:gd name="T11" fmla="*/ 126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42 h 140"/>
                  <a:gd name="T18" fmla="*/ 200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87 w 200"/>
                  <a:gd name="T27" fmla="*/ 14 h 140"/>
                  <a:gd name="T28" fmla="*/ 187 w 200"/>
                  <a:gd name="T29" fmla="*/ 14 h 140"/>
                  <a:gd name="T30" fmla="*/ 175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25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13 w 200"/>
                  <a:gd name="T45" fmla="*/ 28 h 140"/>
                  <a:gd name="T46" fmla="*/ 13 w 200"/>
                  <a:gd name="T47" fmla="*/ 28 h 140"/>
                  <a:gd name="T48" fmla="*/ 13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13 w 200"/>
                  <a:gd name="T57" fmla="*/ 126 h 140"/>
                  <a:gd name="T58" fmla="*/ 13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0" name="Freeform 2058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1" name="Freeform 2059"/>
              <p:cNvSpPr>
                <a:spLocks/>
              </p:cNvSpPr>
              <p:nvPr/>
            </p:nvSpPr>
            <p:spPr bwMode="auto">
              <a:xfrm>
                <a:off x="4955" y="9332"/>
                <a:ext cx="150" cy="56"/>
              </a:xfrm>
              <a:custGeom>
                <a:avLst/>
                <a:gdLst>
                  <a:gd name="T0" fmla="*/ 150 w 150"/>
                  <a:gd name="T1" fmla="*/ 28 h 56"/>
                  <a:gd name="T2" fmla="*/ 150 w 150"/>
                  <a:gd name="T3" fmla="*/ 28 h 56"/>
                  <a:gd name="T4" fmla="*/ 150 w 150"/>
                  <a:gd name="T5" fmla="*/ 28 h 56"/>
                  <a:gd name="T6" fmla="*/ 150 w 150"/>
                  <a:gd name="T7" fmla="*/ 42 h 56"/>
                  <a:gd name="T8" fmla="*/ 150 w 150"/>
                  <a:gd name="T9" fmla="*/ 42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42 h 56"/>
                  <a:gd name="T18" fmla="*/ 150 w 150"/>
                  <a:gd name="T19" fmla="*/ 56 h 56"/>
                  <a:gd name="T20" fmla="*/ 137 w 150"/>
                  <a:gd name="T21" fmla="*/ 56 h 56"/>
                  <a:gd name="T22" fmla="*/ 137 w 150"/>
                  <a:gd name="T23" fmla="*/ 56 h 56"/>
                  <a:gd name="T24" fmla="*/ 137 w 150"/>
                  <a:gd name="T25" fmla="*/ 56 h 56"/>
                  <a:gd name="T26" fmla="*/ 137 w 150"/>
                  <a:gd name="T27" fmla="*/ 56 h 56"/>
                  <a:gd name="T28" fmla="*/ 137 w 150"/>
                  <a:gd name="T29" fmla="*/ 56 h 56"/>
                  <a:gd name="T30" fmla="*/ 137 w 150"/>
                  <a:gd name="T31" fmla="*/ 56 h 56"/>
                  <a:gd name="T32" fmla="*/ 137 w 150"/>
                  <a:gd name="T33" fmla="*/ 56 h 56"/>
                  <a:gd name="T34" fmla="*/ 25 w 150"/>
                  <a:gd name="T35" fmla="*/ 56 h 56"/>
                  <a:gd name="T36" fmla="*/ 25 w 150"/>
                  <a:gd name="T37" fmla="*/ 56 h 56"/>
                  <a:gd name="T38" fmla="*/ 13 w 150"/>
                  <a:gd name="T39" fmla="*/ 56 h 56"/>
                  <a:gd name="T40" fmla="*/ 13 w 150"/>
                  <a:gd name="T41" fmla="*/ 56 h 56"/>
                  <a:gd name="T42" fmla="*/ 13 w 150"/>
                  <a:gd name="T43" fmla="*/ 56 h 56"/>
                  <a:gd name="T44" fmla="*/ 13 w 150"/>
                  <a:gd name="T45" fmla="*/ 56 h 56"/>
                  <a:gd name="T46" fmla="*/ 13 w 150"/>
                  <a:gd name="T47" fmla="*/ 56 h 56"/>
                  <a:gd name="T48" fmla="*/ 13 w 150"/>
                  <a:gd name="T49" fmla="*/ 56 h 56"/>
                  <a:gd name="T50" fmla="*/ 13 w 150"/>
                  <a:gd name="T51" fmla="*/ 42 h 56"/>
                  <a:gd name="T52" fmla="*/ 13 w 150"/>
                  <a:gd name="T53" fmla="*/ 42 h 56"/>
                  <a:gd name="T54" fmla="*/ 13 w 150"/>
                  <a:gd name="T55" fmla="*/ 42 h 56"/>
                  <a:gd name="T56" fmla="*/ 0 w 150"/>
                  <a:gd name="T57" fmla="*/ 42 h 56"/>
                  <a:gd name="T58" fmla="*/ 0 w 150"/>
                  <a:gd name="T59" fmla="*/ 42 h 56"/>
                  <a:gd name="T60" fmla="*/ 0 w 150"/>
                  <a:gd name="T61" fmla="*/ 42 h 56"/>
                  <a:gd name="T62" fmla="*/ 0 w 150"/>
                  <a:gd name="T63" fmla="*/ 28 h 56"/>
                  <a:gd name="T64" fmla="*/ 0 w 150"/>
                  <a:gd name="T65" fmla="*/ 28 h 56"/>
                  <a:gd name="T66" fmla="*/ 0 w 150"/>
                  <a:gd name="T67" fmla="*/ 28 h 56"/>
                  <a:gd name="T68" fmla="*/ 0 w 150"/>
                  <a:gd name="T69" fmla="*/ 0 h 56"/>
                  <a:gd name="T70" fmla="*/ 150 w 150"/>
                  <a:gd name="T71" fmla="*/ 0 h 56"/>
                  <a:gd name="T72" fmla="*/ 150 w 150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56"/>
                  <a:gd name="T113" fmla="*/ 150 w 150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56">
                    <a:moveTo>
                      <a:pt x="150" y="28"/>
                    </a:moveTo>
                    <a:lnTo>
                      <a:pt x="150" y="28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2" name="Freeform 2060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3" name="Freeform 2061"/>
              <p:cNvSpPr>
                <a:spLocks/>
              </p:cNvSpPr>
              <p:nvPr/>
            </p:nvSpPr>
            <p:spPr bwMode="auto">
              <a:xfrm>
                <a:off x="4943" y="9290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84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4" name="Freeform 2062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5" name="Freeform 2063"/>
              <p:cNvSpPr>
                <a:spLocks/>
              </p:cNvSpPr>
              <p:nvPr/>
            </p:nvSpPr>
            <p:spPr bwMode="auto">
              <a:xfrm>
                <a:off x="5105" y="9276"/>
                <a:ext cx="25" cy="112"/>
              </a:xfrm>
              <a:custGeom>
                <a:avLst/>
                <a:gdLst>
                  <a:gd name="T0" fmla="*/ 12 w 25"/>
                  <a:gd name="T1" fmla="*/ 112 h 112"/>
                  <a:gd name="T2" fmla="*/ 12 w 25"/>
                  <a:gd name="T3" fmla="*/ 112 h 112"/>
                  <a:gd name="T4" fmla="*/ 12 w 25"/>
                  <a:gd name="T5" fmla="*/ 112 h 112"/>
                  <a:gd name="T6" fmla="*/ 12 w 25"/>
                  <a:gd name="T7" fmla="*/ 98 h 112"/>
                  <a:gd name="T8" fmla="*/ 12 w 25"/>
                  <a:gd name="T9" fmla="*/ 98 h 112"/>
                  <a:gd name="T10" fmla="*/ 12 w 25"/>
                  <a:gd name="T11" fmla="*/ 98 h 112"/>
                  <a:gd name="T12" fmla="*/ 25 w 25"/>
                  <a:gd name="T13" fmla="*/ 98 h 112"/>
                  <a:gd name="T14" fmla="*/ 25 w 25"/>
                  <a:gd name="T15" fmla="*/ 98 h 112"/>
                  <a:gd name="T16" fmla="*/ 12 w 25"/>
                  <a:gd name="T17" fmla="*/ 14 h 112"/>
                  <a:gd name="T18" fmla="*/ 12 w 25"/>
                  <a:gd name="T19" fmla="*/ 14 h 112"/>
                  <a:gd name="T20" fmla="*/ 12 w 25"/>
                  <a:gd name="T21" fmla="*/ 14 h 112"/>
                  <a:gd name="T22" fmla="*/ 12 w 25"/>
                  <a:gd name="T23" fmla="*/ 14 h 112"/>
                  <a:gd name="T24" fmla="*/ 12 w 25"/>
                  <a:gd name="T25" fmla="*/ 14 h 112"/>
                  <a:gd name="T26" fmla="*/ 12 w 25"/>
                  <a:gd name="T27" fmla="*/ 14 h 112"/>
                  <a:gd name="T28" fmla="*/ 12 w 25"/>
                  <a:gd name="T29" fmla="*/ 0 h 112"/>
                  <a:gd name="T30" fmla="*/ 12 w 25"/>
                  <a:gd name="T31" fmla="*/ 0 h 112"/>
                  <a:gd name="T32" fmla="*/ 12 w 25"/>
                  <a:gd name="T33" fmla="*/ 0 h 112"/>
                  <a:gd name="T34" fmla="*/ 12 w 25"/>
                  <a:gd name="T35" fmla="*/ 0 h 112"/>
                  <a:gd name="T36" fmla="*/ 12 w 25"/>
                  <a:gd name="T37" fmla="*/ 0 h 112"/>
                  <a:gd name="T38" fmla="*/ 0 w 25"/>
                  <a:gd name="T39" fmla="*/ 14 h 112"/>
                  <a:gd name="T40" fmla="*/ 0 w 25"/>
                  <a:gd name="T41" fmla="*/ 14 h 112"/>
                  <a:gd name="T42" fmla="*/ 0 w 25"/>
                  <a:gd name="T43" fmla="*/ 14 h 112"/>
                  <a:gd name="T44" fmla="*/ 0 w 25"/>
                  <a:gd name="T45" fmla="*/ 14 h 112"/>
                  <a:gd name="T46" fmla="*/ 0 w 25"/>
                  <a:gd name="T47" fmla="*/ 14 h 112"/>
                  <a:gd name="T48" fmla="*/ 0 w 25"/>
                  <a:gd name="T49" fmla="*/ 14 h 112"/>
                  <a:gd name="T50" fmla="*/ 0 w 25"/>
                  <a:gd name="T51" fmla="*/ 98 h 112"/>
                  <a:gd name="T52" fmla="*/ 0 w 25"/>
                  <a:gd name="T53" fmla="*/ 98 h 112"/>
                  <a:gd name="T54" fmla="*/ 0 w 25"/>
                  <a:gd name="T55" fmla="*/ 98 h 112"/>
                  <a:gd name="T56" fmla="*/ 0 w 25"/>
                  <a:gd name="T57" fmla="*/ 98 h 112"/>
                  <a:gd name="T58" fmla="*/ 0 w 25"/>
                  <a:gd name="T59" fmla="*/ 112 h 112"/>
                  <a:gd name="T60" fmla="*/ 12 w 25"/>
                  <a:gd name="T61" fmla="*/ 112 h 112"/>
                  <a:gd name="T62" fmla="*/ 12 w 25"/>
                  <a:gd name="T63" fmla="*/ 112 h 112"/>
                  <a:gd name="T64" fmla="*/ 12 w 25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2"/>
                  <a:gd name="T101" fmla="*/ 25 w 25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2">
                    <a:moveTo>
                      <a:pt x="12" y="112"/>
                    </a:moveTo>
                    <a:lnTo>
                      <a:pt x="12" y="112"/>
                    </a:lnTo>
                    <a:lnTo>
                      <a:pt x="12" y="98"/>
                    </a:lnTo>
                    <a:lnTo>
                      <a:pt x="25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6" name="Freeform 2064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7" name="Freeform 2065"/>
              <p:cNvSpPr>
                <a:spLocks/>
              </p:cNvSpPr>
              <p:nvPr/>
            </p:nvSpPr>
            <p:spPr bwMode="auto">
              <a:xfrm>
                <a:off x="4955" y="9276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42 h 42"/>
                  <a:gd name="T12" fmla="*/ 150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50 w 150"/>
                  <a:gd name="T21" fmla="*/ 14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8" name="Freeform 2066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9" name="Freeform 2067"/>
              <p:cNvSpPr>
                <a:spLocks/>
              </p:cNvSpPr>
              <p:nvPr/>
            </p:nvSpPr>
            <p:spPr bwMode="auto">
              <a:xfrm>
                <a:off x="4694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40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42 h 140"/>
                  <a:gd name="T18" fmla="*/ 199 w 212"/>
                  <a:gd name="T19" fmla="*/ 28 h 140"/>
                  <a:gd name="T20" fmla="*/ 199 w 212"/>
                  <a:gd name="T21" fmla="*/ 28 h 140"/>
                  <a:gd name="T22" fmla="*/ 199 w 212"/>
                  <a:gd name="T23" fmla="*/ 14 h 140"/>
                  <a:gd name="T24" fmla="*/ 199 w 212"/>
                  <a:gd name="T25" fmla="*/ 14 h 140"/>
                  <a:gd name="T26" fmla="*/ 199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14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28 h 140"/>
                  <a:gd name="T48" fmla="*/ 12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199" y="42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12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" name="Group 2068"/>
            <p:cNvGrpSpPr>
              <a:grpSpLocks/>
            </p:cNvGrpSpPr>
            <p:nvPr/>
          </p:nvGrpSpPr>
          <p:grpSpPr bwMode="auto">
            <a:xfrm>
              <a:off x="4245" y="9107"/>
              <a:ext cx="3949" cy="605"/>
              <a:chOff x="4245" y="9107"/>
              <a:chExt cx="3949" cy="605"/>
            </a:xfrm>
          </p:grpSpPr>
          <p:sp>
            <p:nvSpPr>
              <p:cNvPr id="7018" name="Freeform 2069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9" name="Freeform 2070"/>
              <p:cNvSpPr>
                <a:spLocks/>
              </p:cNvSpPr>
              <p:nvPr/>
            </p:nvSpPr>
            <p:spPr bwMode="auto">
              <a:xfrm>
                <a:off x="4706" y="9262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75 w 200"/>
                  <a:gd name="T3" fmla="*/ 140 h 140"/>
                  <a:gd name="T4" fmla="*/ 175 w 200"/>
                  <a:gd name="T5" fmla="*/ 126 h 140"/>
                  <a:gd name="T6" fmla="*/ 187 w 200"/>
                  <a:gd name="T7" fmla="*/ 126 h 140"/>
                  <a:gd name="T8" fmla="*/ 187 w 200"/>
                  <a:gd name="T9" fmla="*/ 126 h 140"/>
                  <a:gd name="T10" fmla="*/ 187 w 200"/>
                  <a:gd name="T11" fmla="*/ 126 h 140"/>
                  <a:gd name="T12" fmla="*/ 187 w 200"/>
                  <a:gd name="T13" fmla="*/ 112 h 140"/>
                  <a:gd name="T14" fmla="*/ 200 w 200"/>
                  <a:gd name="T15" fmla="*/ 112 h 140"/>
                  <a:gd name="T16" fmla="*/ 187 w 200"/>
                  <a:gd name="T17" fmla="*/ 42 h 140"/>
                  <a:gd name="T18" fmla="*/ 187 w 200"/>
                  <a:gd name="T19" fmla="*/ 28 h 140"/>
                  <a:gd name="T20" fmla="*/ 187 w 200"/>
                  <a:gd name="T21" fmla="*/ 28 h 140"/>
                  <a:gd name="T22" fmla="*/ 187 w 200"/>
                  <a:gd name="T23" fmla="*/ 14 h 140"/>
                  <a:gd name="T24" fmla="*/ 187 w 200"/>
                  <a:gd name="T25" fmla="*/ 14 h 140"/>
                  <a:gd name="T26" fmla="*/ 175 w 200"/>
                  <a:gd name="T27" fmla="*/ 14 h 140"/>
                  <a:gd name="T28" fmla="*/ 175 w 200"/>
                  <a:gd name="T29" fmla="*/ 14 h 140"/>
                  <a:gd name="T30" fmla="*/ 175 w 200"/>
                  <a:gd name="T31" fmla="*/ 0 h 140"/>
                  <a:gd name="T32" fmla="*/ 162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14 h 140"/>
                  <a:gd name="T40" fmla="*/ 13 w 200"/>
                  <a:gd name="T41" fmla="*/ 14 h 140"/>
                  <a:gd name="T42" fmla="*/ 13 w 200"/>
                  <a:gd name="T43" fmla="*/ 14 h 140"/>
                  <a:gd name="T44" fmla="*/ 0 w 200"/>
                  <a:gd name="T45" fmla="*/ 28 h 140"/>
                  <a:gd name="T46" fmla="*/ 0 w 200"/>
                  <a:gd name="T47" fmla="*/ 28 h 140"/>
                  <a:gd name="T48" fmla="*/ 0 w 200"/>
                  <a:gd name="T49" fmla="*/ 28 h 140"/>
                  <a:gd name="T50" fmla="*/ 0 w 200"/>
                  <a:gd name="T51" fmla="*/ 112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40 h 140"/>
                  <a:gd name="T64" fmla="*/ 13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62" y="140"/>
                    </a:moveTo>
                    <a:lnTo>
                      <a:pt x="175" y="140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0" name="Freeform 2071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1" name="Freeform 2072"/>
              <p:cNvSpPr>
                <a:spLocks/>
              </p:cNvSpPr>
              <p:nvPr/>
            </p:nvSpPr>
            <p:spPr bwMode="auto">
              <a:xfrm>
                <a:off x="4731" y="9332"/>
                <a:ext cx="137" cy="56"/>
              </a:xfrm>
              <a:custGeom>
                <a:avLst/>
                <a:gdLst>
                  <a:gd name="T0" fmla="*/ 137 w 137"/>
                  <a:gd name="T1" fmla="*/ 28 h 56"/>
                  <a:gd name="T2" fmla="*/ 137 w 137"/>
                  <a:gd name="T3" fmla="*/ 28 h 56"/>
                  <a:gd name="T4" fmla="*/ 137 w 137"/>
                  <a:gd name="T5" fmla="*/ 28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42 h 56"/>
                  <a:gd name="T18" fmla="*/ 137 w 137"/>
                  <a:gd name="T19" fmla="*/ 56 h 56"/>
                  <a:gd name="T20" fmla="*/ 137 w 137"/>
                  <a:gd name="T21" fmla="*/ 56 h 56"/>
                  <a:gd name="T22" fmla="*/ 137 w 137"/>
                  <a:gd name="T23" fmla="*/ 56 h 56"/>
                  <a:gd name="T24" fmla="*/ 137 w 137"/>
                  <a:gd name="T25" fmla="*/ 56 h 56"/>
                  <a:gd name="T26" fmla="*/ 137 w 137"/>
                  <a:gd name="T27" fmla="*/ 56 h 56"/>
                  <a:gd name="T28" fmla="*/ 125 w 137"/>
                  <a:gd name="T29" fmla="*/ 56 h 56"/>
                  <a:gd name="T30" fmla="*/ 125 w 137"/>
                  <a:gd name="T31" fmla="*/ 56 h 56"/>
                  <a:gd name="T32" fmla="*/ 125 w 137"/>
                  <a:gd name="T33" fmla="*/ 56 h 56"/>
                  <a:gd name="T34" fmla="*/ 13 w 137"/>
                  <a:gd name="T35" fmla="*/ 56 h 56"/>
                  <a:gd name="T36" fmla="*/ 13 w 137"/>
                  <a:gd name="T37" fmla="*/ 56 h 56"/>
                  <a:gd name="T38" fmla="*/ 13 w 137"/>
                  <a:gd name="T39" fmla="*/ 56 h 56"/>
                  <a:gd name="T40" fmla="*/ 13 w 137"/>
                  <a:gd name="T41" fmla="*/ 56 h 56"/>
                  <a:gd name="T42" fmla="*/ 13 w 137"/>
                  <a:gd name="T43" fmla="*/ 56 h 56"/>
                  <a:gd name="T44" fmla="*/ 13 w 137"/>
                  <a:gd name="T45" fmla="*/ 56 h 56"/>
                  <a:gd name="T46" fmla="*/ 0 w 137"/>
                  <a:gd name="T47" fmla="*/ 56 h 56"/>
                  <a:gd name="T48" fmla="*/ 0 w 137"/>
                  <a:gd name="T49" fmla="*/ 56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42 h 56"/>
                  <a:gd name="T60" fmla="*/ 0 w 137"/>
                  <a:gd name="T61" fmla="*/ 42 h 56"/>
                  <a:gd name="T62" fmla="*/ 0 w 137"/>
                  <a:gd name="T63" fmla="*/ 28 h 56"/>
                  <a:gd name="T64" fmla="*/ 0 w 137"/>
                  <a:gd name="T65" fmla="*/ 28 h 56"/>
                  <a:gd name="T66" fmla="*/ 0 w 137"/>
                  <a:gd name="T67" fmla="*/ 28 h 56"/>
                  <a:gd name="T68" fmla="*/ 0 w 137"/>
                  <a:gd name="T69" fmla="*/ 0 h 56"/>
                  <a:gd name="T70" fmla="*/ 137 w 137"/>
                  <a:gd name="T71" fmla="*/ 0 h 56"/>
                  <a:gd name="T72" fmla="*/ 137 w 1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56"/>
                  <a:gd name="T113" fmla="*/ 137 w 1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56">
                    <a:moveTo>
                      <a:pt x="137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2" name="Freeform 2073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3" name="Freeform 2074"/>
              <p:cNvSpPr>
                <a:spLocks/>
              </p:cNvSpPr>
              <p:nvPr/>
            </p:nvSpPr>
            <p:spPr bwMode="auto">
              <a:xfrm>
                <a:off x="4706" y="9290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84 h 98"/>
                  <a:gd name="T58" fmla="*/ 13 w 13"/>
                  <a:gd name="T59" fmla="*/ 84 h 98"/>
                  <a:gd name="T60" fmla="*/ 13 w 13"/>
                  <a:gd name="T61" fmla="*/ 84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4" name="Freeform 2075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5" name="Freeform 2076"/>
              <p:cNvSpPr>
                <a:spLocks/>
              </p:cNvSpPr>
              <p:nvPr/>
            </p:nvSpPr>
            <p:spPr bwMode="auto">
              <a:xfrm>
                <a:off x="4881" y="9276"/>
                <a:ext cx="12" cy="112"/>
              </a:xfrm>
              <a:custGeom>
                <a:avLst/>
                <a:gdLst>
                  <a:gd name="T0" fmla="*/ 0 w 12"/>
                  <a:gd name="T1" fmla="*/ 112 h 112"/>
                  <a:gd name="T2" fmla="*/ 0 w 12"/>
                  <a:gd name="T3" fmla="*/ 112 h 112"/>
                  <a:gd name="T4" fmla="*/ 12 w 12"/>
                  <a:gd name="T5" fmla="*/ 112 h 112"/>
                  <a:gd name="T6" fmla="*/ 12 w 12"/>
                  <a:gd name="T7" fmla="*/ 98 h 112"/>
                  <a:gd name="T8" fmla="*/ 12 w 12"/>
                  <a:gd name="T9" fmla="*/ 98 h 112"/>
                  <a:gd name="T10" fmla="*/ 12 w 12"/>
                  <a:gd name="T11" fmla="*/ 98 h 112"/>
                  <a:gd name="T12" fmla="*/ 12 w 12"/>
                  <a:gd name="T13" fmla="*/ 98 h 112"/>
                  <a:gd name="T14" fmla="*/ 12 w 12"/>
                  <a:gd name="T15" fmla="*/ 98 h 112"/>
                  <a:gd name="T16" fmla="*/ 12 w 12"/>
                  <a:gd name="T17" fmla="*/ 14 h 112"/>
                  <a:gd name="T18" fmla="*/ 12 w 12"/>
                  <a:gd name="T19" fmla="*/ 14 h 112"/>
                  <a:gd name="T20" fmla="*/ 12 w 12"/>
                  <a:gd name="T21" fmla="*/ 14 h 112"/>
                  <a:gd name="T22" fmla="*/ 12 w 12"/>
                  <a:gd name="T23" fmla="*/ 14 h 112"/>
                  <a:gd name="T24" fmla="*/ 12 w 12"/>
                  <a:gd name="T25" fmla="*/ 14 h 112"/>
                  <a:gd name="T26" fmla="*/ 12 w 12"/>
                  <a:gd name="T27" fmla="*/ 14 h 112"/>
                  <a:gd name="T28" fmla="*/ 0 w 12"/>
                  <a:gd name="T29" fmla="*/ 0 h 112"/>
                  <a:gd name="T30" fmla="*/ 0 w 12"/>
                  <a:gd name="T31" fmla="*/ 0 h 112"/>
                  <a:gd name="T32" fmla="*/ 0 w 12"/>
                  <a:gd name="T33" fmla="*/ 0 h 112"/>
                  <a:gd name="T34" fmla="*/ 0 w 12"/>
                  <a:gd name="T35" fmla="*/ 0 h 112"/>
                  <a:gd name="T36" fmla="*/ 0 w 12"/>
                  <a:gd name="T37" fmla="*/ 0 h 112"/>
                  <a:gd name="T38" fmla="*/ 0 w 12"/>
                  <a:gd name="T39" fmla="*/ 14 h 112"/>
                  <a:gd name="T40" fmla="*/ 0 w 12"/>
                  <a:gd name="T41" fmla="*/ 14 h 112"/>
                  <a:gd name="T42" fmla="*/ 0 w 12"/>
                  <a:gd name="T43" fmla="*/ 14 h 112"/>
                  <a:gd name="T44" fmla="*/ 0 w 12"/>
                  <a:gd name="T45" fmla="*/ 14 h 112"/>
                  <a:gd name="T46" fmla="*/ 0 w 12"/>
                  <a:gd name="T47" fmla="*/ 14 h 112"/>
                  <a:gd name="T48" fmla="*/ 0 w 12"/>
                  <a:gd name="T49" fmla="*/ 14 h 112"/>
                  <a:gd name="T50" fmla="*/ 0 w 12"/>
                  <a:gd name="T51" fmla="*/ 98 h 112"/>
                  <a:gd name="T52" fmla="*/ 0 w 12"/>
                  <a:gd name="T53" fmla="*/ 98 h 112"/>
                  <a:gd name="T54" fmla="*/ 0 w 12"/>
                  <a:gd name="T55" fmla="*/ 98 h 112"/>
                  <a:gd name="T56" fmla="*/ 0 w 12"/>
                  <a:gd name="T57" fmla="*/ 98 h 112"/>
                  <a:gd name="T58" fmla="*/ 0 w 12"/>
                  <a:gd name="T59" fmla="*/ 112 h 112"/>
                  <a:gd name="T60" fmla="*/ 0 w 12"/>
                  <a:gd name="T61" fmla="*/ 112 h 112"/>
                  <a:gd name="T62" fmla="*/ 0 w 12"/>
                  <a:gd name="T63" fmla="*/ 112 h 112"/>
                  <a:gd name="T64" fmla="*/ 0 w 12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2"/>
                  <a:gd name="T101" fmla="*/ 12 w 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2" y="112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6" name="Freeform 2077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7" name="Freeform 2078"/>
              <p:cNvSpPr>
                <a:spLocks/>
              </p:cNvSpPr>
              <p:nvPr/>
            </p:nvSpPr>
            <p:spPr bwMode="auto">
              <a:xfrm>
                <a:off x="4731" y="9276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42 h 42"/>
                  <a:gd name="T12" fmla="*/ 137 w 150"/>
                  <a:gd name="T13" fmla="*/ 42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14 h 42"/>
                  <a:gd name="T20" fmla="*/ 137 w 150"/>
                  <a:gd name="T21" fmla="*/ 14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14 h 42"/>
                  <a:gd name="T46" fmla="*/ 0 w 150"/>
                  <a:gd name="T47" fmla="*/ 14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42 h 42"/>
                  <a:gd name="T54" fmla="*/ 0 w 150"/>
                  <a:gd name="T55" fmla="*/ 42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8" name="Freeform 2079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9" name="Freeform 2080"/>
              <p:cNvSpPr>
                <a:spLocks/>
              </p:cNvSpPr>
              <p:nvPr/>
            </p:nvSpPr>
            <p:spPr bwMode="auto">
              <a:xfrm>
                <a:off x="4469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13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0" name="Freeform 2081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1" name="Freeform 2082"/>
              <p:cNvSpPr>
                <a:spLocks/>
              </p:cNvSpPr>
              <p:nvPr/>
            </p:nvSpPr>
            <p:spPr bwMode="auto">
              <a:xfrm>
                <a:off x="4482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12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2" name="Freeform 2083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3" name="Freeform 2084"/>
              <p:cNvSpPr>
                <a:spLocks/>
              </p:cNvSpPr>
              <p:nvPr/>
            </p:nvSpPr>
            <p:spPr bwMode="auto">
              <a:xfrm>
                <a:off x="4507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49 w 149"/>
                  <a:gd name="T3" fmla="*/ 28 h 56"/>
                  <a:gd name="T4" fmla="*/ 149 w 149"/>
                  <a:gd name="T5" fmla="*/ 28 h 56"/>
                  <a:gd name="T6" fmla="*/ 149 w 149"/>
                  <a:gd name="T7" fmla="*/ 42 h 56"/>
                  <a:gd name="T8" fmla="*/ 149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37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12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49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49" y="28"/>
                    </a:ln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4" name="Freeform 2085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5" name="Freeform 2086"/>
              <p:cNvSpPr>
                <a:spLocks/>
              </p:cNvSpPr>
              <p:nvPr/>
            </p:nvSpPr>
            <p:spPr bwMode="auto">
              <a:xfrm>
                <a:off x="4482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12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6" name="Freeform 2087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7" name="Freeform 2088"/>
              <p:cNvSpPr>
                <a:spLocks/>
              </p:cNvSpPr>
              <p:nvPr/>
            </p:nvSpPr>
            <p:spPr bwMode="auto">
              <a:xfrm>
                <a:off x="4656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13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13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8" name="Freeform 2089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9" name="Freeform 2090"/>
              <p:cNvSpPr>
                <a:spLocks/>
              </p:cNvSpPr>
              <p:nvPr/>
            </p:nvSpPr>
            <p:spPr bwMode="auto">
              <a:xfrm>
                <a:off x="4507" y="9276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0" name="Freeform 2091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1" name="Freeform 2092"/>
              <p:cNvSpPr>
                <a:spLocks/>
              </p:cNvSpPr>
              <p:nvPr/>
            </p:nvSpPr>
            <p:spPr bwMode="auto">
              <a:xfrm>
                <a:off x="4245" y="9262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40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26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42 h 140"/>
                  <a:gd name="T18" fmla="*/ 200 w 212"/>
                  <a:gd name="T19" fmla="*/ 28 h 140"/>
                  <a:gd name="T20" fmla="*/ 200 w 212"/>
                  <a:gd name="T21" fmla="*/ 28 h 140"/>
                  <a:gd name="T22" fmla="*/ 200 w 212"/>
                  <a:gd name="T23" fmla="*/ 14 h 140"/>
                  <a:gd name="T24" fmla="*/ 200 w 212"/>
                  <a:gd name="T25" fmla="*/ 14 h 140"/>
                  <a:gd name="T26" fmla="*/ 200 w 212"/>
                  <a:gd name="T27" fmla="*/ 14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14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28 h 140"/>
                  <a:gd name="T48" fmla="*/ 13 w 212"/>
                  <a:gd name="T49" fmla="*/ 28 h 140"/>
                  <a:gd name="T50" fmla="*/ 0 w 212"/>
                  <a:gd name="T51" fmla="*/ 112 h 140"/>
                  <a:gd name="T52" fmla="*/ 0 w 212"/>
                  <a:gd name="T53" fmla="*/ 112 h 140"/>
                  <a:gd name="T54" fmla="*/ 0 w 212"/>
                  <a:gd name="T55" fmla="*/ 126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40 h 140"/>
                  <a:gd name="T62" fmla="*/ 25 w 212"/>
                  <a:gd name="T63" fmla="*/ 140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00" y="42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2" name="Freeform 2093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3" name="Freeform 2094"/>
              <p:cNvSpPr>
                <a:spLocks/>
              </p:cNvSpPr>
              <p:nvPr/>
            </p:nvSpPr>
            <p:spPr bwMode="auto">
              <a:xfrm>
                <a:off x="4258" y="9262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74 w 199"/>
                  <a:gd name="T3" fmla="*/ 140 h 140"/>
                  <a:gd name="T4" fmla="*/ 174 w 199"/>
                  <a:gd name="T5" fmla="*/ 126 h 140"/>
                  <a:gd name="T6" fmla="*/ 187 w 199"/>
                  <a:gd name="T7" fmla="*/ 126 h 140"/>
                  <a:gd name="T8" fmla="*/ 187 w 199"/>
                  <a:gd name="T9" fmla="*/ 126 h 140"/>
                  <a:gd name="T10" fmla="*/ 187 w 199"/>
                  <a:gd name="T11" fmla="*/ 126 h 140"/>
                  <a:gd name="T12" fmla="*/ 187 w 199"/>
                  <a:gd name="T13" fmla="*/ 112 h 140"/>
                  <a:gd name="T14" fmla="*/ 199 w 199"/>
                  <a:gd name="T15" fmla="*/ 112 h 140"/>
                  <a:gd name="T16" fmla="*/ 187 w 199"/>
                  <a:gd name="T17" fmla="*/ 42 h 140"/>
                  <a:gd name="T18" fmla="*/ 187 w 199"/>
                  <a:gd name="T19" fmla="*/ 28 h 140"/>
                  <a:gd name="T20" fmla="*/ 187 w 199"/>
                  <a:gd name="T21" fmla="*/ 28 h 140"/>
                  <a:gd name="T22" fmla="*/ 187 w 199"/>
                  <a:gd name="T23" fmla="*/ 14 h 140"/>
                  <a:gd name="T24" fmla="*/ 187 w 199"/>
                  <a:gd name="T25" fmla="*/ 14 h 140"/>
                  <a:gd name="T26" fmla="*/ 174 w 199"/>
                  <a:gd name="T27" fmla="*/ 14 h 140"/>
                  <a:gd name="T28" fmla="*/ 174 w 199"/>
                  <a:gd name="T29" fmla="*/ 14 h 140"/>
                  <a:gd name="T30" fmla="*/ 174 w 199"/>
                  <a:gd name="T31" fmla="*/ 0 h 140"/>
                  <a:gd name="T32" fmla="*/ 162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14 h 140"/>
                  <a:gd name="T40" fmla="*/ 12 w 199"/>
                  <a:gd name="T41" fmla="*/ 14 h 140"/>
                  <a:gd name="T42" fmla="*/ 0 w 199"/>
                  <a:gd name="T43" fmla="*/ 14 h 140"/>
                  <a:gd name="T44" fmla="*/ 0 w 199"/>
                  <a:gd name="T45" fmla="*/ 28 h 140"/>
                  <a:gd name="T46" fmla="*/ 0 w 199"/>
                  <a:gd name="T47" fmla="*/ 28 h 140"/>
                  <a:gd name="T48" fmla="*/ 0 w 199"/>
                  <a:gd name="T49" fmla="*/ 28 h 140"/>
                  <a:gd name="T50" fmla="*/ 0 w 199"/>
                  <a:gd name="T51" fmla="*/ 112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40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62" y="140"/>
                    </a:moveTo>
                    <a:lnTo>
                      <a:pt x="174" y="140"/>
                    </a:ln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62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4" name="Freeform 2095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5" name="Freeform 2096"/>
              <p:cNvSpPr>
                <a:spLocks/>
              </p:cNvSpPr>
              <p:nvPr/>
            </p:nvSpPr>
            <p:spPr bwMode="auto">
              <a:xfrm>
                <a:off x="4283" y="9332"/>
                <a:ext cx="149" cy="56"/>
              </a:xfrm>
              <a:custGeom>
                <a:avLst/>
                <a:gdLst>
                  <a:gd name="T0" fmla="*/ 149 w 149"/>
                  <a:gd name="T1" fmla="*/ 28 h 56"/>
                  <a:gd name="T2" fmla="*/ 137 w 149"/>
                  <a:gd name="T3" fmla="*/ 28 h 56"/>
                  <a:gd name="T4" fmla="*/ 137 w 149"/>
                  <a:gd name="T5" fmla="*/ 28 h 56"/>
                  <a:gd name="T6" fmla="*/ 137 w 149"/>
                  <a:gd name="T7" fmla="*/ 42 h 56"/>
                  <a:gd name="T8" fmla="*/ 137 w 149"/>
                  <a:gd name="T9" fmla="*/ 42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37 w 149"/>
                  <a:gd name="T17" fmla="*/ 42 h 56"/>
                  <a:gd name="T18" fmla="*/ 137 w 149"/>
                  <a:gd name="T19" fmla="*/ 56 h 56"/>
                  <a:gd name="T20" fmla="*/ 137 w 149"/>
                  <a:gd name="T21" fmla="*/ 56 h 56"/>
                  <a:gd name="T22" fmla="*/ 137 w 149"/>
                  <a:gd name="T23" fmla="*/ 56 h 56"/>
                  <a:gd name="T24" fmla="*/ 137 w 149"/>
                  <a:gd name="T25" fmla="*/ 56 h 56"/>
                  <a:gd name="T26" fmla="*/ 137 w 149"/>
                  <a:gd name="T27" fmla="*/ 56 h 56"/>
                  <a:gd name="T28" fmla="*/ 124 w 149"/>
                  <a:gd name="T29" fmla="*/ 56 h 56"/>
                  <a:gd name="T30" fmla="*/ 124 w 149"/>
                  <a:gd name="T31" fmla="*/ 56 h 56"/>
                  <a:gd name="T32" fmla="*/ 124 w 149"/>
                  <a:gd name="T33" fmla="*/ 56 h 56"/>
                  <a:gd name="T34" fmla="*/ 12 w 149"/>
                  <a:gd name="T35" fmla="*/ 56 h 56"/>
                  <a:gd name="T36" fmla="*/ 12 w 149"/>
                  <a:gd name="T37" fmla="*/ 56 h 56"/>
                  <a:gd name="T38" fmla="*/ 12 w 149"/>
                  <a:gd name="T39" fmla="*/ 56 h 56"/>
                  <a:gd name="T40" fmla="*/ 12 w 149"/>
                  <a:gd name="T41" fmla="*/ 56 h 56"/>
                  <a:gd name="T42" fmla="*/ 12 w 149"/>
                  <a:gd name="T43" fmla="*/ 56 h 56"/>
                  <a:gd name="T44" fmla="*/ 12 w 149"/>
                  <a:gd name="T45" fmla="*/ 56 h 56"/>
                  <a:gd name="T46" fmla="*/ 0 w 149"/>
                  <a:gd name="T47" fmla="*/ 56 h 56"/>
                  <a:gd name="T48" fmla="*/ 0 w 149"/>
                  <a:gd name="T49" fmla="*/ 56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42 h 56"/>
                  <a:gd name="T60" fmla="*/ 0 w 149"/>
                  <a:gd name="T61" fmla="*/ 42 h 56"/>
                  <a:gd name="T62" fmla="*/ 0 w 149"/>
                  <a:gd name="T63" fmla="*/ 28 h 56"/>
                  <a:gd name="T64" fmla="*/ 0 w 149"/>
                  <a:gd name="T65" fmla="*/ 28 h 56"/>
                  <a:gd name="T66" fmla="*/ 0 w 149"/>
                  <a:gd name="T67" fmla="*/ 28 h 56"/>
                  <a:gd name="T68" fmla="*/ 0 w 149"/>
                  <a:gd name="T69" fmla="*/ 0 h 56"/>
                  <a:gd name="T70" fmla="*/ 137 w 149"/>
                  <a:gd name="T71" fmla="*/ 0 h 56"/>
                  <a:gd name="T72" fmla="*/ 149 w 149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56"/>
                  <a:gd name="T113" fmla="*/ 149 w 149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56">
                    <a:moveTo>
                      <a:pt x="149" y="28"/>
                    </a:moveTo>
                    <a:lnTo>
                      <a:pt x="137" y="28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6" name="Freeform 2097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7" name="Freeform 2098"/>
              <p:cNvSpPr>
                <a:spLocks/>
              </p:cNvSpPr>
              <p:nvPr/>
            </p:nvSpPr>
            <p:spPr bwMode="auto">
              <a:xfrm>
                <a:off x="4258" y="9290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12 w 12"/>
                  <a:gd name="T61" fmla="*/ 84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8" name="Freeform 2099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9" name="Freeform 2100"/>
              <p:cNvSpPr>
                <a:spLocks/>
              </p:cNvSpPr>
              <p:nvPr/>
            </p:nvSpPr>
            <p:spPr bwMode="auto">
              <a:xfrm>
                <a:off x="4432" y="9276"/>
                <a:ext cx="13" cy="112"/>
              </a:xfrm>
              <a:custGeom>
                <a:avLst/>
                <a:gdLst>
                  <a:gd name="T0" fmla="*/ 0 w 13"/>
                  <a:gd name="T1" fmla="*/ 112 h 112"/>
                  <a:gd name="T2" fmla="*/ 0 w 13"/>
                  <a:gd name="T3" fmla="*/ 112 h 112"/>
                  <a:gd name="T4" fmla="*/ 13 w 13"/>
                  <a:gd name="T5" fmla="*/ 112 h 112"/>
                  <a:gd name="T6" fmla="*/ 13 w 13"/>
                  <a:gd name="T7" fmla="*/ 98 h 112"/>
                  <a:gd name="T8" fmla="*/ 13 w 13"/>
                  <a:gd name="T9" fmla="*/ 98 h 112"/>
                  <a:gd name="T10" fmla="*/ 13 w 13"/>
                  <a:gd name="T11" fmla="*/ 98 h 112"/>
                  <a:gd name="T12" fmla="*/ 13 w 13"/>
                  <a:gd name="T13" fmla="*/ 98 h 112"/>
                  <a:gd name="T14" fmla="*/ 13 w 13"/>
                  <a:gd name="T15" fmla="*/ 98 h 112"/>
                  <a:gd name="T16" fmla="*/ 13 w 13"/>
                  <a:gd name="T17" fmla="*/ 14 h 112"/>
                  <a:gd name="T18" fmla="*/ 13 w 13"/>
                  <a:gd name="T19" fmla="*/ 14 h 112"/>
                  <a:gd name="T20" fmla="*/ 13 w 13"/>
                  <a:gd name="T21" fmla="*/ 14 h 112"/>
                  <a:gd name="T22" fmla="*/ 13 w 13"/>
                  <a:gd name="T23" fmla="*/ 14 h 112"/>
                  <a:gd name="T24" fmla="*/ 13 w 13"/>
                  <a:gd name="T25" fmla="*/ 14 h 112"/>
                  <a:gd name="T26" fmla="*/ 13 w 13"/>
                  <a:gd name="T27" fmla="*/ 14 h 112"/>
                  <a:gd name="T28" fmla="*/ 0 w 13"/>
                  <a:gd name="T29" fmla="*/ 0 h 112"/>
                  <a:gd name="T30" fmla="*/ 0 w 13"/>
                  <a:gd name="T31" fmla="*/ 0 h 112"/>
                  <a:gd name="T32" fmla="*/ 0 w 13"/>
                  <a:gd name="T33" fmla="*/ 0 h 112"/>
                  <a:gd name="T34" fmla="*/ 0 w 13"/>
                  <a:gd name="T35" fmla="*/ 0 h 112"/>
                  <a:gd name="T36" fmla="*/ 0 w 13"/>
                  <a:gd name="T37" fmla="*/ 0 h 112"/>
                  <a:gd name="T38" fmla="*/ 0 w 13"/>
                  <a:gd name="T39" fmla="*/ 14 h 112"/>
                  <a:gd name="T40" fmla="*/ 0 w 13"/>
                  <a:gd name="T41" fmla="*/ 14 h 112"/>
                  <a:gd name="T42" fmla="*/ 0 w 13"/>
                  <a:gd name="T43" fmla="*/ 14 h 112"/>
                  <a:gd name="T44" fmla="*/ 0 w 13"/>
                  <a:gd name="T45" fmla="*/ 14 h 112"/>
                  <a:gd name="T46" fmla="*/ 0 w 13"/>
                  <a:gd name="T47" fmla="*/ 14 h 112"/>
                  <a:gd name="T48" fmla="*/ 0 w 13"/>
                  <a:gd name="T49" fmla="*/ 14 h 112"/>
                  <a:gd name="T50" fmla="*/ 0 w 13"/>
                  <a:gd name="T51" fmla="*/ 98 h 112"/>
                  <a:gd name="T52" fmla="*/ 0 w 13"/>
                  <a:gd name="T53" fmla="*/ 98 h 112"/>
                  <a:gd name="T54" fmla="*/ 0 w 13"/>
                  <a:gd name="T55" fmla="*/ 98 h 112"/>
                  <a:gd name="T56" fmla="*/ 0 w 13"/>
                  <a:gd name="T57" fmla="*/ 98 h 112"/>
                  <a:gd name="T58" fmla="*/ 0 w 13"/>
                  <a:gd name="T59" fmla="*/ 112 h 112"/>
                  <a:gd name="T60" fmla="*/ 0 w 13"/>
                  <a:gd name="T61" fmla="*/ 112 h 112"/>
                  <a:gd name="T62" fmla="*/ 0 w 13"/>
                  <a:gd name="T63" fmla="*/ 112 h 112"/>
                  <a:gd name="T64" fmla="*/ 0 w 13"/>
                  <a:gd name="T65" fmla="*/ 112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2"/>
                  <a:gd name="T101" fmla="*/ 13 w 13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2">
                    <a:moveTo>
                      <a:pt x="0" y="112"/>
                    </a:moveTo>
                    <a:lnTo>
                      <a:pt x="0" y="112"/>
                    </a:lnTo>
                    <a:lnTo>
                      <a:pt x="13" y="112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0" y="1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0" name="Freeform 2101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1" name="Freeform 2102"/>
              <p:cNvSpPr>
                <a:spLocks/>
              </p:cNvSpPr>
              <p:nvPr/>
            </p:nvSpPr>
            <p:spPr bwMode="auto">
              <a:xfrm>
                <a:off x="4283" y="9276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42 h 42"/>
                  <a:gd name="T12" fmla="*/ 149 w 149"/>
                  <a:gd name="T13" fmla="*/ 42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14 h 42"/>
                  <a:gd name="T20" fmla="*/ 149 w 149"/>
                  <a:gd name="T21" fmla="*/ 14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14 h 42"/>
                  <a:gd name="T46" fmla="*/ 0 w 149"/>
                  <a:gd name="T47" fmla="*/ 14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42 h 42"/>
                  <a:gd name="T54" fmla="*/ 0 w 149"/>
                  <a:gd name="T55" fmla="*/ 42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2" name="Freeform 2103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3" name="Freeform 2104"/>
              <p:cNvSpPr>
                <a:spLocks/>
              </p:cNvSpPr>
              <p:nvPr/>
            </p:nvSpPr>
            <p:spPr bwMode="auto">
              <a:xfrm>
                <a:off x="7621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27 h 141"/>
                  <a:gd name="T6" fmla="*/ 175 w 187"/>
                  <a:gd name="T7" fmla="*/ 127 h 141"/>
                  <a:gd name="T8" fmla="*/ 175 w 187"/>
                  <a:gd name="T9" fmla="*/ 127 h 141"/>
                  <a:gd name="T10" fmla="*/ 175 w 187"/>
                  <a:gd name="T11" fmla="*/ 113 h 141"/>
                  <a:gd name="T12" fmla="*/ 175 w 187"/>
                  <a:gd name="T13" fmla="*/ 113 h 141"/>
                  <a:gd name="T14" fmla="*/ 187 w 187"/>
                  <a:gd name="T15" fmla="*/ 99 h 141"/>
                  <a:gd name="T16" fmla="*/ 175 w 187"/>
                  <a:gd name="T17" fmla="*/ 28 h 141"/>
                  <a:gd name="T18" fmla="*/ 175 w 187"/>
                  <a:gd name="T19" fmla="*/ 28 h 141"/>
                  <a:gd name="T20" fmla="*/ 175 w 187"/>
                  <a:gd name="T21" fmla="*/ 14 h 141"/>
                  <a:gd name="T22" fmla="*/ 175 w 187"/>
                  <a:gd name="T23" fmla="*/ 14 h 141"/>
                  <a:gd name="T24" fmla="*/ 175 w 187"/>
                  <a:gd name="T25" fmla="*/ 0 h 141"/>
                  <a:gd name="T26" fmla="*/ 162 w 187"/>
                  <a:gd name="T27" fmla="*/ 0 h 141"/>
                  <a:gd name="T28" fmla="*/ 162 w 187"/>
                  <a:gd name="T29" fmla="*/ 0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0 w 187"/>
                  <a:gd name="T43" fmla="*/ 14 h 141"/>
                  <a:gd name="T44" fmla="*/ 0 w 187"/>
                  <a:gd name="T45" fmla="*/ 14 h 141"/>
                  <a:gd name="T46" fmla="*/ 0 w 187"/>
                  <a:gd name="T47" fmla="*/ 14 h 141"/>
                  <a:gd name="T48" fmla="*/ 0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0 w 187"/>
                  <a:gd name="T57" fmla="*/ 127 h 141"/>
                  <a:gd name="T58" fmla="*/ 0 w 187"/>
                  <a:gd name="T59" fmla="*/ 127 h 141"/>
                  <a:gd name="T60" fmla="*/ 13 w 187"/>
                  <a:gd name="T61" fmla="*/ 127 h 141"/>
                  <a:gd name="T62" fmla="*/ 13 w 187"/>
                  <a:gd name="T63" fmla="*/ 127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4" name="Freeform 2105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5" name="Freeform 2106"/>
              <p:cNvSpPr>
                <a:spLocks/>
              </p:cNvSpPr>
              <p:nvPr/>
            </p:nvSpPr>
            <p:spPr bwMode="auto">
              <a:xfrm>
                <a:off x="7621" y="9571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27 h 127"/>
                  <a:gd name="T8" fmla="*/ 175 w 175"/>
                  <a:gd name="T9" fmla="*/ 127 h 127"/>
                  <a:gd name="T10" fmla="*/ 175 w 175"/>
                  <a:gd name="T11" fmla="*/ 113 h 127"/>
                  <a:gd name="T12" fmla="*/ 175 w 175"/>
                  <a:gd name="T13" fmla="*/ 113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28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14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14 h 127"/>
                  <a:gd name="T44" fmla="*/ 13 w 175"/>
                  <a:gd name="T45" fmla="*/ 14 h 127"/>
                  <a:gd name="T46" fmla="*/ 0 w 175"/>
                  <a:gd name="T47" fmla="*/ 28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113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27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6" name="Freeform 2107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7" name="Freeform 2108"/>
              <p:cNvSpPr>
                <a:spLocks/>
              </p:cNvSpPr>
              <p:nvPr/>
            </p:nvSpPr>
            <p:spPr bwMode="auto">
              <a:xfrm>
                <a:off x="7646" y="9627"/>
                <a:ext cx="125" cy="71"/>
              </a:xfrm>
              <a:custGeom>
                <a:avLst/>
                <a:gdLst>
                  <a:gd name="T0" fmla="*/ 125 w 125"/>
                  <a:gd name="T1" fmla="*/ 43 h 71"/>
                  <a:gd name="T2" fmla="*/ 125 w 125"/>
                  <a:gd name="T3" fmla="*/ 43 h 71"/>
                  <a:gd name="T4" fmla="*/ 125 w 125"/>
                  <a:gd name="T5" fmla="*/ 43 h 71"/>
                  <a:gd name="T6" fmla="*/ 125 w 125"/>
                  <a:gd name="T7" fmla="*/ 43 h 71"/>
                  <a:gd name="T8" fmla="*/ 125 w 125"/>
                  <a:gd name="T9" fmla="*/ 43 h 71"/>
                  <a:gd name="T10" fmla="*/ 125 w 125"/>
                  <a:gd name="T11" fmla="*/ 57 h 71"/>
                  <a:gd name="T12" fmla="*/ 125 w 125"/>
                  <a:gd name="T13" fmla="*/ 57 h 71"/>
                  <a:gd name="T14" fmla="*/ 125 w 125"/>
                  <a:gd name="T15" fmla="*/ 57 h 71"/>
                  <a:gd name="T16" fmla="*/ 125 w 125"/>
                  <a:gd name="T17" fmla="*/ 57 h 71"/>
                  <a:gd name="T18" fmla="*/ 125 w 125"/>
                  <a:gd name="T19" fmla="*/ 57 h 71"/>
                  <a:gd name="T20" fmla="*/ 125 w 125"/>
                  <a:gd name="T21" fmla="*/ 57 h 71"/>
                  <a:gd name="T22" fmla="*/ 125 w 125"/>
                  <a:gd name="T23" fmla="*/ 57 h 71"/>
                  <a:gd name="T24" fmla="*/ 125 w 125"/>
                  <a:gd name="T25" fmla="*/ 71 h 71"/>
                  <a:gd name="T26" fmla="*/ 125 w 125"/>
                  <a:gd name="T27" fmla="*/ 71 h 71"/>
                  <a:gd name="T28" fmla="*/ 112 w 125"/>
                  <a:gd name="T29" fmla="*/ 71 h 71"/>
                  <a:gd name="T30" fmla="*/ 112 w 125"/>
                  <a:gd name="T31" fmla="*/ 71 h 71"/>
                  <a:gd name="T32" fmla="*/ 112 w 125"/>
                  <a:gd name="T33" fmla="*/ 71 h 71"/>
                  <a:gd name="T34" fmla="*/ 13 w 125"/>
                  <a:gd name="T35" fmla="*/ 71 h 71"/>
                  <a:gd name="T36" fmla="*/ 13 w 125"/>
                  <a:gd name="T37" fmla="*/ 71 h 71"/>
                  <a:gd name="T38" fmla="*/ 13 w 125"/>
                  <a:gd name="T39" fmla="*/ 71 h 71"/>
                  <a:gd name="T40" fmla="*/ 13 w 125"/>
                  <a:gd name="T41" fmla="*/ 71 h 71"/>
                  <a:gd name="T42" fmla="*/ 13 w 125"/>
                  <a:gd name="T43" fmla="*/ 71 h 71"/>
                  <a:gd name="T44" fmla="*/ 13 w 125"/>
                  <a:gd name="T45" fmla="*/ 57 h 71"/>
                  <a:gd name="T46" fmla="*/ 0 w 125"/>
                  <a:gd name="T47" fmla="*/ 57 h 71"/>
                  <a:gd name="T48" fmla="*/ 0 w 125"/>
                  <a:gd name="T49" fmla="*/ 57 h 71"/>
                  <a:gd name="T50" fmla="*/ 0 w 125"/>
                  <a:gd name="T51" fmla="*/ 57 h 71"/>
                  <a:gd name="T52" fmla="*/ 0 w 125"/>
                  <a:gd name="T53" fmla="*/ 57 h 71"/>
                  <a:gd name="T54" fmla="*/ 0 w 125"/>
                  <a:gd name="T55" fmla="*/ 57 h 71"/>
                  <a:gd name="T56" fmla="*/ 0 w 125"/>
                  <a:gd name="T57" fmla="*/ 57 h 71"/>
                  <a:gd name="T58" fmla="*/ 0 w 125"/>
                  <a:gd name="T59" fmla="*/ 43 h 71"/>
                  <a:gd name="T60" fmla="*/ 0 w 125"/>
                  <a:gd name="T61" fmla="*/ 43 h 71"/>
                  <a:gd name="T62" fmla="*/ 0 w 125"/>
                  <a:gd name="T63" fmla="*/ 43 h 71"/>
                  <a:gd name="T64" fmla="*/ 0 w 125"/>
                  <a:gd name="T65" fmla="*/ 43 h 71"/>
                  <a:gd name="T66" fmla="*/ 0 w 125"/>
                  <a:gd name="T67" fmla="*/ 43 h 71"/>
                  <a:gd name="T68" fmla="*/ 0 w 125"/>
                  <a:gd name="T69" fmla="*/ 0 h 71"/>
                  <a:gd name="T70" fmla="*/ 125 w 125"/>
                  <a:gd name="T71" fmla="*/ 0 h 71"/>
                  <a:gd name="T72" fmla="*/ 125 w 125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71"/>
                  <a:gd name="T113" fmla="*/ 125 w 125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71">
                    <a:moveTo>
                      <a:pt x="125" y="43"/>
                    </a:moveTo>
                    <a:lnTo>
                      <a:pt x="125" y="43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12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8" name="Freeform 2109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9" name="Freeform 2110"/>
              <p:cNvSpPr>
                <a:spLocks/>
              </p:cNvSpPr>
              <p:nvPr/>
            </p:nvSpPr>
            <p:spPr bwMode="auto">
              <a:xfrm>
                <a:off x="7621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99 h 99"/>
                  <a:gd name="T14" fmla="*/ 13 w 25"/>
                  <a:gd name="T15" fmla="*/ 99 h 99"/>
                  <a:gd name="T16" fmla="*/ 25 w 25"/>
                  <a:gd name="T17" fmla="*/ 14 h 99"/>
                  <a:gd name="T18" fmla="*/ 13 w 25"/>
                  <a:gd name="T19" fmla="*/ 14 h 99"/>
                  <a:gd name="T20" fmla="*/ 13 w 25"/>
                  <a:gd name="T21" fmla="*/ 14 h 99"/>
                  <a:gd name="T22" fmla="*/ 13 w 25"/>
                  <a:gd name="T23" fmla="*/ 14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14 h 99"/>
                  <a:gd name="T44" fmla="*/ 13 w 25"/>
                  <a:gd name="T45" fmla="*/ 14 h 99"/>
                  <a:gd name="T46" fmla="*/ 13 w 25"/>
                  <a:gd name="T47" fmla="*/ 14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99 h 99"/>
                  <a:gd name="T56" fmla="*/ 13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0" name="Freeform 2111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1" name="Freeform 2112"/>
              <p:cNvSpPr>
                <a:spLocks/>
              </p:cNvSpPr>
              <p:nvPr/>
            </p:nvSpPr>
            <p:spPr bwMode="auto">
              <a:xfrm>
                <a:off x="778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2" name="Freeform 2113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3" name="Freeform 2114"/>
              <p:cNvSpPr>
                <a:spLocks/>
              </p:cNvSpPr>
              <p:nvPr/>
            </p:nvSpPr>
            <p:spPr bwMode="auto">
              <a:xfrm>
                <a:off x="7646" y="9585"/>
                <a:ext cx="125" cy="42"/>
              </a:xfrm>
              <a:custGeom>
                <a:avLst/>
                <a:gdLst>
                  <a:gd name="T0" fmla="*/ 112 w 125"/>
                  <a:gd name="T1" fmla="*/ 42 h 42"/>
                  <a:gd name="T2" fmla="*/ 125 w 125"/>
                  <a:gd name="T3" fmla="*/ 42 h 42"/>
                  <a:gd name="T4" fmla="*/ 125 w 125"/>
                  <a:gd name="T5" fmla="*/ 42 h 42"/>
                  <a:gd name="T6" fmla="*/ 125 w 125"/>
                  <a:gd name="T7" fmla="*/ 42 h 42"/>
                  <a:gd name="T8" fmla="*/ 125 w 125"/>
                  <a:gd name="T9" fmla="*/ 42 h 42"/>
                  <a:gd name="T10" fmla="*/ 125 w 125"/>
                  <a:gd name="T11" fmla="*/ 28 h 42"/>
                  <a:gd name="T12" fmla="*/ 125 w 125"/>
                  <a:gd name="T13" fmla="*/ 28 h 42"/>
                  <a:gd name="T14" fmla="*/ 125 w 125"/>
                  <a:gd name="T15" fmla="*/ 28 h 42"/>
                  <a:gd name="T16" fmla="*/ 125 w 125"/>
                  <a:gd name="T17" fmla="*/ 14 h 42"/>
                  <a:gd name="T18" fmla="*/ 125 w 125"/>
                  <a:gd name="T19" fmla="*/ 0 h 42"/>
                  <a:gd name="T20" fmla="*/ 125 w 125"/>
                  <a:gd name="T21" fmla="*/ 0 h 42"/>
                  <a:gd name="T22" fmla="*/ 125 w 125"/>
                  <a:gd name="T23" fmla="*/ 0 h 42"/>
                  <a:gd name="T24" fmla="*/ 125 w 125"/>
                  <a:gd name="T25" fmla="*/ 0 h 42"/>
                  <a:gd name="T26" fmla="*/ 125 w 125"/>
                  <a:gd name="T27" fmla="*/ 0 h 42"/>
                  <a:gd name="T28" fmla="*/ 125 w 125"/>
                  <a:gd name="T29" fmla="*/ 0 h 42"/>
                  <a:gd name="T30" fmla="*/ 125 w 125"/>
                  <a:gd name="T31" fmla="*/ 0 h 42"/>
                  <a:gd name="T32" fmla="*/ 112 w 125"/>
                  <a:gd name="T33" fmla="*/ 0 h 42"/>
                  <a:gd name="T34" fmla="*/ 13 w 125"/>
                  <a:gd name="T35" fmla="*/ 0 h 42"/>
                  <a:gd name="T36" fmla="*/ 13 w 125"/>
                  <a:gd name="T37" fmla="*/ 0 h 42"/>
                  <a:gd name="T38" fmla="*/ 0 w 125"/>
                  <a:gd name="T39" fmla="*/ 0 h 42"/>
                  <a:gd name="T40" fmla="*/ 0 w 125"/>
                  <a:gd name="T41" fmla="*/ 0 h 42"/>
                  <a:gd name="T42" fmla="*/ 0 w 125"/>
                  <a:gd name="T43" fmla="*/ 0 h 42"/>
                  <a:gd name="T44" fmla="*/ 0 w 125"/>
                  <a:gd name="T45" fmla="*/ 0 h 42"/>
                  <a:gd name="T46" fmla="*/ 0 w 125"/>
                  <a:gd name="T47" fmla="*/ 0 h 42"/>
                  <a:gd name="T48" fmla="*/ 0 w 125"/>
                  <a:gd name="T49" fmla="*/ 14 h 42"/>
                  <a:gd name="T50" fmla="*/ 0 w 125"/>
                  <a:gd name="T51" fmla="*/ 28 h 42"/>
                  <a:gd name="T52" fmla="*/ 0 w 125"/>
                  <a:gd name="T53" fmla="*/ 28 h 42"/>
                  <a:gd name="T54" fmla="*/ 0 w 125"/>
                  <a:gd name="T55" fmla="*/ 28 h 42"/>
                  <a:gd name="T56" fmla="*/ 0 w 125"/>
                  <a:gd name="T57" fmla="*/ 42 h 42"/>
                  <a:gd name="T58" fmla="*/ 0 w 125"/>
                  <a:gd name="T59" fmla="*/ 42 h 42"/>
                  <a:gd name="T60" fmla="*/ 0 w 125"/>
                  <a:gd name="T61" fmla="*/ 42 h 42"/>
                  <a:gd name="T62" fmla="*/ 0 w 125"/>
                  <a:gd name="T63" fmla="*/ 42 h 42"/>
                  <a:gd name="T64" fmla="*/ 13 w 125"/>
                  <a:gd name="T65" fmla="*/ 42 h 42"/>
                  <a:gd name="T66" fmla="*/ 13 w 12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42"/>
                  <a:gd name="T104" fmla="*/ 125 w 12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42">
                    <a:moveTo>
                      <a:pt x="112" y="42"/>
                    </a:moveTo>
                    <a:lnTo>
                      <a:pt x="112" y="42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4" name="Freeform 2115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5" name="Freeform 2116"/>
              <p:cNvSpPr>
                <a:spLocks/>
              </p:cNvSpPr>
              <p:nvPr/>
            </p:nvSpPr>
            <p:spPr bwMode="auto">
              <a:xfrm>
                <a:off x="7821" y="9571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27 h 141"/>
                  <a:gd name="T6" fmla="*/ 174 w 186"/>
                  <a:gd name="T7" fmla="*/ 127 h 141"/>
                  <a:gd name="T8" fmla="*/ 174 w 186"/>
                  <a:gd name="T9" fmla="*/ 127 h 141"/>
                  <a:gd name="T10" fmla="*/ 174 w 186"/>
                  <a:gd name="T11" fmla="*/ 113 h 141"/>
                  <a:gd name="T12" fmla="*/ 174 w 186"/>
                  <a:gd name="T13" fmla="*/ 113 h 141"/>
                  <a:gd name="T14" fmla="*/ 186 w 186"/>
                  <a:gd name="T15" fmla="*/ 99 h 141"/>
                  <a:gd name="T16" fmla="*/ 174 w 186"/>
                  <a:gd name="T17" fmla="*/ 28 h 141"/>
                  <a:gd name="T18" fmla="*/ 174 w 186"/>
                  <a:gd name="T19" fmla="*/ 28 h 141"/>
                  <a:gd name="T20" fmla="*/ 174 w 186"/>
                  <a:gd name="T21" fmla="*/ 14 h 141"/>
                  <a:gd name="T22" fmla="*/ 174 w 186"/>
                  <a:gd name="T23" fmla="*/ 14 h 141"/>
                  <a:gd name="T24" fmla="*/ 174 w 186"/>
                  <a:gd name="T25" fmla="*/ 0 h 141"/>
                  <a:gd name="T26" fmla="*/ 174 w 186"/>
                  <a:gd name="T27" fmla="*/ 0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0 h 141"/>
                  <a:gd name="T40" fmla="*/ 12 w 186"/>
                  <a:gd name="T41" fmla="*/ 0 h 141"/>
                  <a:gd name="T42" fmla="*/ 0 w 186"/>
                  <a:gd name="T43" fmla="*/ 14 h 141"/>
                  <a:gd name="T44" fmla="*/ 0 w 186"/>
                  <a:gd name="T45" fmla="*/ 14 h 141"/>
                  <a:gd name="T46" fmla="*/ 0 w 186"/>
                  <a:gd name="T47" fmla="*/ 14 h 141"/>
                  <a:gd name="T48" fmla="*/ 0 w 186"/>
                  <a:gd name="T49" fmla="*/ 28 h 141"/>
                  <a:gd name="T50" fmla="*/ 0 w 186"/>
                  <a:gd name="T51" fmla="*/ 99 h 141"/>
                  <a:gd name="T52" fmla="*/ 0 w 186"/>
                  <a:gd name="T53" fmla="*/ 113 h 141"/>
                  <a:gd name="T54" fmla="*/ 0 w 186"/>
                  <a:gd name="T55" fmla="*/ 113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27 h 141"/>
                  <a:gd name="T62" fmla="*/ 12 w 186"/>
                  <a:gd name="T63" fmla="*/ 127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6" name="Freeform 2117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7" name="Freeform 2118"/>
              <p:cNvSpPr>
                <a:spLocks/>
              </p:cNvSpPr>
              <p:nvPr/>
            </p:nvSpPr>
            <p:spPr bwMode="auto">
              <a:xfrm>
                <a:off x="7821" y="9571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27 h 127"/>
                  <a:gd name="T8" fmla="*/ 174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28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14 h 127"/>
                  <a:gd name="T44" fmla="*/ 12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8" name="Freeform 2119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9" name="Freeform 2120"/>
              <p:cNvSpPr>
                <a:spLocks/>
              </p:cNvSpPr>
              <p:nvPr/>
            </p:nvSpPr>
            <p:spPr bwMode="auto">
              <a:xfrm>
                <a:off x="7846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24 w 124"/>
                  <a:gd name="T23" fmla="*/ 57 h 71"/>
                  <a:gd name="T24" fmla="*/ 124 w 124"/>
                  <a:gd name="T25" fmla="*/ 71 h 71"/>
                  <a:gd name="T26" fmla="*/ 124 w 124"/>
                  <a:gd name="T27" fmla="*/ 71 h 71"/>
                  <a:gd name="T28" fmla="*/ 124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12 w 124"/>
                  <a:gd name="T39" fmla="*/ 71 h 71"/>
                  <a:gd name="T40" fmla="*/ 12 w 124"/>
                  <a:gd name="T41" fmla="*/ 71 h 71"/>
                  <a:gd name="T42" fmla="*/ 12 w 124"/>
                  <a:gd name="T43" fmla="*/ 71 h 71"/>
                  <a:gd name="T44" fmla="*/ 12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0" name="Freeform 2121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1" name="Freeform 2122"/>
              <p:cNvSpPr>
                <a:spLocks/>
              </p:cNvSpPr>
              <p:nvPr/>
            </p:nvSpPr>
            <p:spPr bwMode="auto">
              <a:xfrm>
                <a:off x="7833" y="9585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0 w 13"/>
                  <a:gd name="T21" fmla="*/ 14 h 99"/>
                  <a:gd name="T22" fmla="*/ 0 w 13"/>
                  <a:gd name="T23" fmla="*/ 14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14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2" name="Freeform 2123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3" name="Freeform 2124"/>
              <p:cNvSpPr>
                <a:spLocks/>
              </p:cNvSpPr>
              <p:nvPr/>
            </p:nvSpPr>
            <p:spPr bwMode="auto">
              <a:xfrm>
                <a:off x="7983" y="9585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4" name="Freeform 2125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5" name="Freeform 2126"/>
              <p:cNvSpPr>
                <a:spLocks/>
              </p:cNvSpPr>
              <p:nvPr/>
            </p:nvSpPr>
            <p:spPr bwMode="auto">
              <a:xfrm>
                <a:off x="7846" y="9585"/>
                <a:ext cx="137" cy="42"/>
              </a:xfrm>
              <a:custGeom>
                <a:avLst/>
                <a:gdLst>
                  <a:gd name="T0" fmla="*/ 124 w 137"/>
                  <a:gd name="T1" fmla="*/ 42 h 42"/>
                  <a:gd name="T2" fmla="*/ 124 w 137"/>
                  <a:gd name="T3" fmla="*/ 42 h 42"/>
                  <a:gd name="T4" fmla="*/ 124 w 137"/>
                  <a:gd name="T5" fmla="*/ 42 h 42"/>
                  <a:gd name="T6" fmla="*/ 124 w 137"/>
                  <a:gd name="T7" fmla="*/ 42 h 42"/>
                  <a:gd name="T8" fmla="*/ 124 w 137"/>
                  <a:gd name="T9" fmla="*/ 42 h 42"/>
                  <a:gd name="T10" fmla="*/ 124 w 137"/>
                  <a:gd name="T11" fmla="*/ 28 h 42"/>
                  <a:gd name="T12" fmla="*/ 124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24 w 137"/>
                  <a:gd name="T21" fmla="*/ 0 h 42"/>
                  <a:gd name="T22" fmla="*/ 124 w 137"/>
                  <a:gd name="T23" fmla="*/ 0 h 42"/>
                  <a:gd name="T24" fmla="*/ 124 w 137"/>
                  <a:gd name="T25" fmla="*/ 0 h 42"/>
                  <a:gd name="T26" fmla="*/ 124 w 137"/>
                  <a:gd name="T27" fmla="*/ 0 h 42"/>
                  <a:gd name="T28" fmla="*/ 124 w 137"/>
                  <a:gd name="T29" fmla="*/ 0 h 42"/>
                  <a:gd name="T30" fmla="*/ 124 w 137"/>
                  <a:gd name="T31" fmla="*/ 0 h 42"/>
                  <a:gd name="T32" fmla="*/ 112 w 137"/>
                  <a:gd name="T33" fmla="*/ 0 h 42"/>
                  <a:gd name="T34" fmla="*/ 12 w 137"/>
                  <a:gd name="T35" fmla="*/ 0 h 42"/>
                  <a:gd name="T36" fmla="*/ 12 w 137"/>
                  <a:gd name="T37" fmla="*/ 0 h 42"/>
                  <a:gd name="T38" fmla="*/ 0 w 137"/>
                  <a:gd name="T39" fmla="*/ 0 h 42"/>
                  <a:gd name="T40" fmla="*/ 0 w 137"/>
                  <a:gd name="T41" fmla="*/ 0 h 42"/>
                  <a:gd name="T42" fmla="*/ 0 w 137"/>
                  <a:gd name="T43" fmla="*/ 0 h 42"/>
                  <a:gd name="T44" fmla="*/ 0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0 w 137"/>
                  <a:gd name="T57" fmla="*/ 42 h 42"/>
                  <a:gd name="T58" fmla="*/ 0 w 137"/>
                  <a:gd name="T59" fmla="*/ 42 h 42"/>
                  <a:gd name="T60" fmla="*/ 0 w 137"/>
                  <a:gd name="T61" fmla="*/ 42 h 42"/>
                  <a:gd name="T62" fmla="*/ 0 w 137"/>
                  <a:gd name="T63" fmla="*/ 42 h 42"/>
                  <a:gd name="T64" fmla="*/ 12 w 137"/>
                  <a:gd name="T65" fmla="*/ 42 h 42"/>
                  <a:gd name="T66" fmla="*/ 12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12" y="42"/>
                    </a:moveTo>
                    <a:lnTo>
                      <a:pt x="124" y="42"/>
                    </a:lnTo>
                    <a:lnTo>
                      <a:pt x="124" y="28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12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6" name="Freeform 2127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7" name="Freeform 2128"/>
              <p:cNvSpPr>
                <a:spLocks/>
              </p:cNvSpPr>
              <p:nvPr/>
            </p:nvSpPr>
            <p:spPr bwMode="auto">
              <a:xfrm>
                <a:off x="8007" y="9571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27 h 141"/>
                  <a:gd name="T6" fmla="*/ 175 w 187"/>
                  <a:gd name="T7" fmla="*/ 127 h 141"/>
                  <a:gd name="T8" fmla="*/ 187 w 187"/>
                  <a:gd name="T9" fmla="*/ 127 h 141"/>
                  <a:gd name="T10" fmla="*/ 187 w 187"/>
                  <a:gd name="T11" fmla="*/ 113 h 141"/>
                  <a:gd name="T12" fmla="*/ 187 w 187"/>
                  <a:gd name="T13" fmla="*/ 113 h 141"/>
                  <a:gd name="T14" fmla="*/ 187 w 187"/>
                  <a:gd name="T15" fmla="*/ 99 h 141"/>
                  <a:gd name="T16" fmla="*/ 187 w 187"/>
                  <a:gd name="T17" fmla="*/ 28 h 141"/>
                  <a:gd name="T18" fmla="*/ 187 w 187"/>
                  <a:gd name="T19" fmla="*/ 28 h 141"/>
                  <a:gd name="T20" fmla="*/ 187 w 187"/>
                  <a:gd name="T21" fmla="*/ 14 h 141"/>
                  <a:gd name="T22" fmla="*/ 187 w 187"/>
                  <a:gd name="T23" fmla="*/ 14 h 141"/>
                  <a:gd name="T24" fmla="*/ 175 w 187"/>
                  <a:gd name="T25" fmla="*/ 0 h 141"/>
                  <a:gd name="T26" fmla="*/ 175 w 187"/>
                  <a:gd name="T27" fmla="*/ 0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0 h 141"/>
                  <a:gd name="T40" fmla="*/ 13 w 187"/>
                  <a:gd name="T41" fmla="*/ 0 h 141"/>
                  <a:gd name="T42" fmla="*/ 13 w 187"/>
                  <a:gd name="T43" fmla="*/ 14 h 141"/>
                  <a:gd name="T44" fmla="*/ 13 w 187"/>
                  <a:gd name="T45" fmla="*/ 14 h 141"/>
                  <a:gd name="T46" fmla="*/ 13 w 187"/>
                  <a:gd name="T47" fmla="*/ 14 h 141"/>
                  <a:gd name="T48" fmla="*/ 13 w 187"/>
                  <a:gd name="T49" fmla="*/ 28 h 141"/>
                  <a:gd name="T50" fmla="*/ 0 w 187"/>
                  <a:gd name="T51" fmla="*/ 99 h 141"/>
                  <a:gd name="T52" fmla="*/ 0 w 187"/>
                  <a:gd name="T53" fmla="*/ 113 h 141"/>
                  <a:gd name="T54" fmla="*/ 0 w 187"/>
                  <a:gd name="T55" fmla="*/ 113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27 h 141"/>
                  <a:gd name="T62" fmla="*/ 25 w 187"/>
                  <a:gd name="T63" fmla="*/ 127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8" name="Freeform 2129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9" name="Freeform 2130"/>
              <p:cNvSpPr>
                <a:spLocks/>
              </p:cNvSpPr>
              <p:nvPr/>
            </p:nvSpPr>
            <p:spPr bwMode="auto">
              <a:xfrm>
                <a:off x="8020" y="9571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27 h 127"/>
                  <a:gd name="T8" fmla="*/ 162 w 174"/>
                  <a:gd name="T9" fmla="*/ 127 h 127"/>
                  <a:gd name="T10" fmla="*/ 174 w 174"/>
                  <a:gd name="T11" fmla="*/ 113 h 127"/>
                  <a:gd name="T12" fmla="*/ 174 w 174"/>
                  <a:gd name="T13" fmla="*/ 113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28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14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14 h 127"/>
                  <a:gd name="T44" fmla="*/ 0 w 174"/>
                  <a:gd name="T45" fmla="*/ 14 h 127"/>
                  <a:gd name="T46" fmla="*/ 0 w 174"/>
                  <a:gd name="T47" fmla="*/ 28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113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27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0" name="Freeform 2131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1" name="Freeform 2132"/>
              <p:cNvSpPr>
                <a:spLocks/>
              </p:cNvSpPr>
              <p:nvPr/>
            </p:nvSpPr>
            <p:spPr bwMode="auto">
              <a:xfrm>
                <a:off x="8045" y="9627"/>
                <a:ext cx="124" cy="71"/>
              </a:xfrm>
              <a:custGeom>
                <a:avLst/>
                <a:gdLst>
                  <a:gd name="T0" fmla="*/ 124 w 124"/>
                  <a:gd name="T1" fmla="*/ 43 h 71"/>
                  <a:gd name="T2" fmla="*/ 124 w 124"/>
                  <a:gd name="T3" fmla="*/ 43 h 71"/>
                  <a:gd name="T4" fmla="*/ 124 w 124"/>
                  <a:gd name="T5" fmla="*/ 43 h 71"/>
                  <a:gd name="T6" fmla="*/ 124 w 124"/>
                  <a:gd name="T7" fmla="*/ 43 h 71"/>
                  <a:gd name="T8" fmla="*/ 124 w 124"/>
                  <a:gd name="T9" fmla="*/ 43 h 71"/>
                  <a:gd name="T10" fmla="*/ 124 w 124"/>
                  <a:gd name="T11" fmla="*/ 57 h 71"/>
                  <a:gd name="T12" fmla="*/ 124 w 124"/>
                  <a:gd name="T13" fmla="*/ 57 h 71"/>
                  <a:gd name="T14" fmla="*/ 124 w 124"/>
                  <a:gd name="T15" fmla="*/ 57 h 71"/>
                  <a:gd name="T16" fmla="*/ 124 w 124"/>
                  <a:gd name="T17" fmla="*/ 57 h 71"/>
                  <a:gd name="T18" fmla="*/ 124 w 124"/>
                  <a:gd name="T19" fmla="*/ 57 h 71"/>
                  <a:gd name="T20" fmla="*/ 124 w 124"/>
                  <a:gd name="T21" fmla="*/ 57 h 71"/>
                  <a:gd name="T22" fmla="*/ 112 w 124"/>
                  <a:gd name="T23" fmla="*/ 57 h 71"/>
                  <a:gd name="T24" fmla="*/ 112 w 124"/>
                  <a:gd name="T25" fmla="*/ 71 h 71"/>
                  <a:gd name="T26" fmla="*/ 112 w 124"/>
                  <a:gd name="T27" fmla="*/ 71 h 71"/>
                  <a:gd name="T28" fmla="*/ 112 w 124"/>
                  <a:gd name="T29" fmla="*/ 71 h 71"/>
                  <a:gd name="T30" fmla="*/ 112 w 124"/>
                  <a:gd name="T31" fmla="*/ 71 h 71"/>
                  <a:gd name="T32" fmla="*/ 112 w 124"/>
                  <a:gd name="T33" fmla="*/ 71 h 71"/>
                  <a:gd name="T34" fmla="*/ 12 w 124"/>
                  <a:gd name="T35" fmla="*/ 71 h 71"/>
                  <a:gd name="T36" fmla="*/ 12 w 124"/>
                  <a:gd name="T37" fmla="*/ 71 h 71"/>
                  <a:gd name="T38" fmla="*/ 0 w 124"/>
                  <a:gd name="T39" fmla="*/ 71 h 71"/>
                  <a:gd name="T40" fmla="*/ 0 w 124"/>
                  <a:gd name="T41" fmla="*/ 71 h 71"/>
                  <a:gd name="T42" fmla="*/ 0 w 124"/>
                  <a:gd name="T43" fmla="*/ 71 h 71"/>
                  <a:gd name="T44" fmla="*/ 0 w 124"/>
                  <a:gd name="T45" fmla="*/ 57 h 71"/>
                  <a:gd name="T46" fmla="*/ 0 w 124"/>
                  <a:gd name="T47" fmla="*/ 57 h 71"/>
                  <a:gd name="T48" fmla="*/ 0 w 124"/>
                  <a:gd name="T49" fmla="*/ 57 h 71"/>
                  <a:gd name="T50" fmla="*/ 0 w 124"/>
                  <a:gd name="T51" fmla="*/ 57 h 71"/>
                  <a:gd name="T52" fmla="*/ 0 w 124"/>
                  <a:gd name="T53" fmla="*/ 57 h 71"/>
                  <a:gd name="T54" fmla="*/ 0 w 124"/>
                  <a:gd name="T55" fmla="*/ 57 h 71"/>
                  <a:gd name="T56" fmla="*/ 0 w 124"/>
                  <a:gd name="T57" fmla="*/ 57 h 71"/>
                  <a:gd name="T58" fmla="*/ 0 w 124"/>
                  <a:gd name="T59" fmla="*/ 43 h 71"/>
                  <a:gd name="T60" fmla="*/ 0 w 124"/>
                  <a:gd name="T61" fmla="*/ 43 h 71"/>
                  <a:gd name="T62" fmla="*/ 0 w 124"/>
                  <a:gd name="T63" fmla="*/ 43 h 71"/>
                  <a:gd name="T64" fmla="*/ 0 w 124"/>
                  <a:gd name="T65" fmla="*/ 43 h 71"/>
                  <a:gd name="T66" fmla="*/ 0 w 124"/>
                  <a:gd name="T67" fmla="*/ 43 h 71"/>
                  <a:gd name="T68" fmla="*/ 0 w 124"/>
                  <a:gd name="T69" fmla="*/ 0 h 71"/>
                  <a:gd name="T70" fmla="*/ 124 w 124"/>
                  <a:gd name="T71" fmla="*/ 0 h 71"/>
                  <a:gd name="T72" fmla="*/ 124 w 124"/>
                  <a:gd name="T73" fmla="*/ 43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71"/>
                  <a:gd name="T113" fmla="*/ 124 w 124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71">
                    <a:moveTo>
                      <a:pt x="124" y="43"/>
                    </a:moveTo>
                    <a:lnTo>
                      <a:pt x="124" y="43"/>
                    </a:lnTo>
                    <a:lnTo>
                      <a:pt x="124" y="57"/>
                    </a:lnTo>
                    <a:lnTo>
                      <a:pt x="112" y="57"/>
                    </a:lnTo>
                    <a:lnTo>
                      <a:pt x="112" y="71"/>
                    </a:lnTo>
                    <a:lnTo>
                      <a:pt x="12" y="71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2" name="Freeform 2133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3" name="Freeform 2134"/>
              <p:cNvSpPr>
                <a:spLocks/>
              </p:cNvSpPr>
              <p:nvPr/>
            </p:nvSpPr>
            <p:spPr bwMode="auto">
              <a:xfrm>
                <a:off x="8020" y="9585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14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14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4" name="Freeform 2135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5" name="Freeform 2136"/>
              <p:cNvSpPr>
                <a:spLocks/>
              </p:cNvSpPr>
              <p:nvPr/>
            </p:nvSpPr>
            <p:spPr bwMode="auto">
              <a:xfrm>
                <a:off x="8169" y="9585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99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14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6" name="Freeform 2137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7" name="Freeform 2138"/>
              <p:cNvSpPr>
                <a:spLocks/>
              </p:cNvSpPr>
              <p:nvPr/>
            </p:nvSpPr>
            <p:spPr bwMode="auto">
              <a:xfrm>
                <a:off x="8032" y="9585"/>
                <a:ext cx="137" cy="42"/>
              </a:xfrm>
              <a:custGeom>
                <a:avLst/>
                <a:gdLst>
                  <a:gd name="T0" fmla="*/ 125 w 137"/>
                  <a:gd name="T1" fmla="*/ 42 h 42"/>
                  <a:gd name="T2" fmla="*/ 125 w 137"/>
                  <a:gd name="T3" fmla="*/ 42 h 42"/>
                  <a:gd name="T4" fmla="*/ 137 w 137"/>
                  <a:gd name="T5" fmla="*/ 42 h 42"/>
                  <a:gd name="T6" fmla="*/ 137 w 137"/>
                  <a:gd name="T7" fmla="*/ 42 h 42"/>
                  <a:gd name="T8" fmla="*/ 137 w 137"/>
                  <a:gd name="T9" fmla="*/ 42 h 42"/>
                  <a:gd name="T10" fmla="*/ 137 w 137"/>
                  <a:gd name="T11" fmla="*/ 28 h 42"/>
                  <a:gd name="T12" fmla="*/ 137 w 137"/>
                  <a:gd name="T13" fmla="*/ 28 h 42"/>
                  <a:gd name="T14" fmla="*/ 137 w 137"/>
                  <a:gd name="T15" fmla="*/ 28 h 42"/>
                  <a:gd name="T16" fmla="*/ 137 w 137"/>
                  <a:gd name="T17" fmla="*/ 14 h 42"/>
                  <a:gd name="T18" fmla="*/ 137 w 137"/>
                  <a:gd name="T19" fmla="*/ 0 h 42"/>
                  <a:gd name="T20" fmla="*/ 137 w 137"/>
                  <a:gd name="T21" fmla="*/ 0 h 42"/>
                  <a:gd name="T22" fmla="*/ 137 w 137"/>
                  <a:gd name="T23" fmla="*/ 0 h 42"/>
                  <a:gd name="T24" fmla="*/ 137 w 137"/>
                  <a:gd name="T25" fmla="*/ 0 h 42"/>
                  <a:gd name="T26" fmla="*/ 137 w 137"/>
                  <a:gd name="T27" fmla="*/ 0 h 42"/>
                  <a:gd name="T28" fmla="*/ 125 w 137"/>
                  <a:gd name="T29" fmla="*/ 0 h 42"/>
                  <a:gd name="T30" fmla="*/ 125 w 137"/>
                  <a:gd name="T31" fmla="*/ 0 h 42"/>
                  <a:gd name="T32" fmla="*/ 125 w 137"/>
                  <a:gd name="T33" fmla="*/ 0 h 42"/>
                  <a:gd name="T34" fmla="*/ 13 w 137"/>
                  <a:gd name="T35" fmla="*/ 0 h 42"/>
                  <a:gd name="T36" fmla="*/ 13 w 137"/>
                  <a:gd name="T37" fmla="*/ 0 h 42"/>
                  <a:gd name="T38" fmla="*/ 13 w 137"/>
                  <a:gd name="T39" fmla="*/ 0 h 42"/>
                  <a:gd name="T40" fmla="*/ 13 w 137"/>
                  <a:gd name="T41" fmla="*/ 0 h 42"/>
                  <a:gd name="T42" fmla="*/ 13 w 137"/>
                  <a:gd name="T43" fmla="*/ 0 h 42"/>
                  <a:gd name="T44" fmla="*/ 13 w 137"/>
                  <a:gd name="T45" fmla="*/ 0 h 42"/>
                  <a:gd name="T46" fmla="*/ 0 w 137"/>
                  <a:gd name="T47" fmla="*/ 0 h 42"/>
                  <a:gd name="T48" fmla="*/ 0 w 137"/>
                  <a:gd name="T49" fmla="*/ 14 h 42"/>
                  <a:gd name="T50" fmla="*/ 0 w 137"/>
                  <a:gd name="T51" fmla="*/ 28 h 42"/>
                  <a:gd name="T52" fmla="*/ 0 w 137"/>
                  <a:gd name="T53" fmla="*/ 28 h 42"/>
                  <a:gd name="T54" fmla="*/ 0 w 137"/>
                  <a:gd name="T55" fmla="*/ 28 h 42"/>
                  <a:gd name="T56" fmla="*/ 13 w 137"/>
                  <a:gd name="T57" fmla="*/ 42 h 42"/>
                  <a:gd name="T58" fmla="*/ 13 w 137"/>
                  <a:gd name="T59" fmla="*/ 42 h 42"/>
                  <a:gd name="T60" fmla="*/ 13 w 137"/>
                  <a:gd name="T61" fmla="*/ 42 h 42"/>
                  <a:gd name="T62" fmla="*/ 13 w 137"/>
                  <a:gd name="T63" fmla="*/ 42 h 42"/>
                  <a:gd name="T64" fmla="*/ 13 w 137"/>
                  <a:gd name="T65" fmla="*/ 42 h 42"/>
                  <a:gd name="T66" fmla="*/ 25 w 137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42"/>
                  <a:gd name="T104" fmla="*/ 137 w 137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8" name="Freeform 2139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9" name="Freeform 2140"/>
              <p:cNvSpPr>
                <a:spLocks/>
              </p:cNvSpPr>
              <p:nvPr/>
            </p:nvSpPr>
            <p:spPr bwMode="auto">
              <a:xfrm>
                <a:off x="7621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62 w 187"/>
                  <a:gd name="T3" fmla="*/ 141 h 141"/>
                  <a:gd name="T4" fmla="*/ 162 w 187"/>
                  <a:gd name="T5" fmla="*/ 141 h 141"/>
                  <a:gd name="T6" fmla="*/ 175 w 187"/>
                  <a:gd name="T7" fmla="*/ 141 h 141"/>
                  <a:gd name="T8" fmla="*/ 175 w 187"/>
                  <a:gd name="T9" fmla="*/ 127 h 141"/>
                  <a:gd name="T10" fmla="*/ 175 w 187"/>
                  <a:gd name="T11" fmla="*/ 127 h 141"/>
                  <a:gd name="T12" fmla="*/ 175 w 187"/>
                  <a:gd name="T13" fmla="*/ 127 h 141"/>
                  <a:gd name="T14" fmla="*/ 187 w 187"/>
                  <a:gd name="T15" fmla="*/ 113 h 141"/>
                  <a:gd name="T16" fmla="*/ 175 w 187"/>
                  <a:gd name="T17" fmla="*/ 42 h 141"/>
                  <a:gd name="T18" fmla="*/ 175 w 187"/>
                  <a:gd name="T19" fmla="*/ 28 h 141"/>
                  <a:gd name="T20" fmla="*/ 175 w 187"/>
                  <a:gd name="T21" fmla="*/ 28 h 141"/>
                  <a:gd name="T22" fmla="*/ 175 w 187"/>
                  <a:gd name="T23" fmla="*/ 14 h 141"/>
                  <a:gd name="T24" fmla="*/ 175 w 187"/>
                  <a:gd name="T25" fmla="*/ 14 h 141"/>
                  <a:gd name="T26" fmla="*/ 162 w 187"/>
                  <a:gd name="T27" fmla="*/ 14 h 141"/>
                  <a:gd name="T28" fmla="*/ 162 w 187"/>
                  <a:gd name="T29" fmla="*/ 14 h 141"/>
                  <a:gd name="T30" fmla="*/ 162 w 187"/>
                  <a:gd name="T31" fmla="*/ 0 h 141"/>
                  <a:gd name="T32" fmla="*/ 162 w 187"/>
                  <a:gd name="T33" fmla="*/ 0 h 141"/>
                  <a:gd name="T34" fmla="*/ 13 w 187"/>
                  <a:gd name="T35" fmla="*/ 0 h 141"/>
                  <a:gd name="T36" fmla="*/ 13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0 w 187"/>
                  <a:gd name="T43" fmla="*/ 14 h 141"/>
                  <a:gd name="T44" fmla="*/ 0 w 187"/>
                  <a:gd name="T45" fmla="*/ 28 h 141"/>
                  <a:gd name="T46" fmla="*/ 0 w 187"/>
                  <a:gd name="T47" fmla="*/ 28 h 141"/>
                  <a:gd name="T48" fmla="*/ 0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0 w 187"/>
                  <a:gd name="T57" fmla="*/ 127 h 141"/>
                  <a:gd name="T58" fmla="*/ 0 w 187"/>
                  <a:gd name="T59" fmla="*/ 141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13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87" y="113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0" name="Freeform 2141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1" name="Freeform 2142"/>
              <p:cNvSpPr>
                <a:spLocks/>
              </p:cNvSpPr>
              <p:nvPr/>
            </p:nvSpPr>
            <p:spPr bwMode="auto">
              <a:xfrm>
                <a:off x="7621" y="9416"/>
                <a:ext cx="175" cy="127"/>
              </a:xfrm>
              <a:custGeom>
                <a:avLst/>
                <a:gdLst>
                  <a:gd name="T0" fmla="*/ 162 w 175"/>
                  <a:gd name="T1" fmla="*/ 127 h 127"/>
                  <a:gd name="T2" fmla="*/ 162 w 175"/>
                  <a:gd name="T3" fmla="*/ 127 h 127"/>
                  <a:gd name="T4" fmla="*/ 162 w 175"/>
                  <a:gd name="T5" fmla="*/ 127 h 127"/>
                  <a:gd name="T6" fmla="*/ 162 w 175"/>
                  <a:gd name="T7" fmla="*/ 113 h 127"/>
                  <a:gd name="T8" fmla="*/ 175 w 175"/>
                  <a:gd name="T9" fmla="*/ 113 h 127"/>
                  <a:gd name="T10" fmla="*/ 175 w 175"/>
                  <a:gd name="T11" fmla="*/ 113 h 127"/>
                  <a:gd name="T12" fmla="*/ 175 w 175"/>
                  <a:gd name="T13" fmla="*/ 99 h 127"/>
                  <a:gd name="T14" fmla="*/ 175 w 175"/>
                  <a:gd name="T15" fmla="*/ 99 h 127"/>
                  <a:gd name="T16" fmla="*/ 175 w 175"/>
                  <a:gd name="T17" fmla="*/ 28 h 127"/>
                  <a:gd name="T18" fmla="*/ 175 w 175"/>
                  <a:gd name="T19" fmla="*/ 14 h 127"/>
                  <a:gd name="T20" fmla="*/ 175 w 175"/>
                  <a:gd name="T21" fmla="*/ 14 h 127"/>
                  <a:gd name="T22" fmla="*/ 175 w 175"/>
                  <a:gd name="T23" fmla="*/ 14 h 127"/>
                  <a:gd name="T24" fmla="*/ 162 w 175"/>
                  <a:gd name="T25" fmla="*/ 0 h 127"/>
                  <a:gd name="T26" fmla="*/ 162 w 175"/>
                  <a:gd name="T27" fmla="*/ 0 h 127"/>
                  <a:gd name="T28" fmla="*/ 162 w 175"/>
                  <a:gd name="T29" fmla="*/ 0 h 127"/>
                  <a:gd name="T30" fmla="*/ 162 w 175"/>
                  <a:gd name="T31" fmla="*/ 0 h 127"/>
                  <a:gd name="T32" fmla="*/ 150 w 175"/>
                  <a:gd name="T33" fmla="*/ 0 h 127"/>
                  <a:gd name="T34" fmla="*/ 25 w 175"/>
                  <a:gd name="T35" fmla="*/ 0 h 127"/>
                  <a:gd name="T36" fmla="*/ 13 w 175"/>
                  <a:gd name="T37" fmla="*/ 0 h 127"/>
                  <a:gd name="T38" fmla="*/ 13 w 175"/>
                  <a:gd name="T39" fmla="*/ 0 h 127"/>
                  <a:gd name="T40" fmla="*/ 13 w 175"/>
                  <a:gd name="T41" fmla="*/ 0 h 127"/>
                  <a:gd name="T42" fmla="*/ 13 w 175"/>
                  <a:gd name="T43" fmla="*/ 0 h 127"/>
                  <a:gd name="T44" fmla="*/ 13 w 175"/>
                  <a:gd name="T45" fmla="*/ 14 h 127"/>
                  <a:gd name="T46" fmla="*/ 0 w 175"/>
                  <a:gd name="T47" fmla="*/ 14 h 127"/>
                  <a:gd name="T48" fmla="*/ 0 w 175"/>
                  <a:gd name="T49" fmla="*/ 28 h 127"/>
                  <a:gd name="T50" fmla="*/ 0 w 175"/>
                  <a:gd name="T51" fmla="*/ 99 h 127"/>
                  <a:gd name="T52" fmla="*/ 0 w 175"/>
                  <a:gd name="T53" fmla="*/ 99 h 127"/>
                  <a:gd name="T54" fmla="*/ 0 w 175"/>
                  <a:gd name="T55" fmla="*/ 113 h 127"/>
                  <a:gd name="T56" fmla="*/ 0 w 175"/>
                  <a:gd name="T57" fmla="*/ 113 h 127"/>
                  <a:gd name="T58" fmla="*/ 13 w 175"/>
                  <a:gd name="T59" fmla="*/ 113 h 127"/>
                  <a:gd name="T60" fmla="*/ 13 w 175"/>
                  <a:gd name="T61" fmla="*/ 127 h 127"/>
                  <a:gd name="T62" fmla="*/ 13 w 175"/>
                  <a:gd name="T63" fmla="*/ 127 h 127"/>
                  <a:gd name="T64" fmla="*/ 25 w 175"/>
                  <a:gd name="T65" fmla="*/ 127 h 127"/>
                  <a:gd name="T66" fmla="*/ 25 w 175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7"/>
                  <a:gd name="T104" fmla="*/ 175 w 175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7">
                    <a:moveTo>
                      <a:pt x="150" y="127"/>
                    </a:moveTo>
                    <a:lnTo>
                      <a:pt x="162" y="127"/>
                    </a:lnTo>
                    <a:lnTo>
                      <a:pt x="162" y="113"/>
                    </a:lnTo>
                    <a:lnTo>
                      <a:pt x="175" y="113"/>
                    </a:lnTo>
                    <a:lnTo>
                      <a:pt x="175" y="99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50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2" name="Freeform 2143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3" name="Freeform 2144"/>
              <p:cNvSpPr>
                <a:spLocks/>
              </p:cNvSpPr>
              <p:nvPr/>
            </p:nvSpPr>
            <p:spPr bwMode="auto">
              <a:xfrm>
                <a:off x="7646" y="947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25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13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4" name="Freeform 2145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5" name="Freeform 2146"/>
              <p:cNvSpPr>
                <a:spLocks/>
              </p:cNvSpPr>
              <p:nvPr/>
            </p:nvSpPr>
            <p:spPr bwMode="auto">
              <a:xfrm>
                <a:off x="7621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25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13 w 25"/>
                  <a:gd name="T43" fmla="*/ 0 h 99"/>
                  <a:gd name="T44" fmla="*/ 13 w 25"/>
                  <a:gd name="T45" fmla="*/ 0 h 99"/>
                  <a:gd name="T46" fmla="*/ 13 w 25"/>
                  <a:gd name="T47" fmla="*/ 0 h 99"/>
                  <a:gd name="T48" fmla="*/ 13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13 w 25"/>
                  <a:gd name="T55" fmla="*/ 85 h 99"/>
                  <a:gd name="T56" fmla="*/ 13 w 25"/>
                  <a:gd name="T57" fmla="*/ 85 h 99"/>
                  <a:gd name="T58" fmla="*/ 13 w 25"/>
                  <a:gd name="T59" fmla="*/ 85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6" name="Freeform 2147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7" name="Freeform 2148"/>
              <p:cNvSpPr>
                <a:spLocks/>
              </p:cNvSpPr>
              <p:nvPr/>
            </p:nvSpPr>
            <p:spPr bwMode="auto">
              <a:xfrm>
                <a:off x="778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8" name="Freeform 2149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9" name="Freeform 2150"/>
              <p:cNvSpPr>
                <a:spLocks/>
              </p:cNvSpPr>
              <p:nvPr/>
            </p:nvSpPr>
            <p:spPr bwMode="auto">
              <a:xfrm>
                <a:off x="7646" y="9416"/>
                <a:ext cx="125" cy="57"/>
              </a:xfrm>
              <a:custGeom>
                <a:avLst/>
                <a:gdLst>
                  <a:gd name="T0" fmla="*/ 112 w 125"/>
                  <a:gd name="T1" fmla="*/ 57 h 57"/>
                  <a:gd name="T2" fmla="*/ 125 w 125"/>
                  <a:gd name="T3" fmla="*/ 57 h 57"/>
                  <a:gd name="T4" fmla="*/ 125 w 125"/>
                  <a:gd name="T5" fmla="*/ 43 h 57"/>
                  <a:gd name="T6" fmla="*/ 125 w 125"/>
                  <a:gd name="T7" fmla="*/ 43 h 57"/>
                  <a:gd name="T8" fmla="*/ 125 w 125"/>
                  <a:gd name="T9" fmla="*/ 43 h 57"/>
                  <a:gd name="T10" fmla="*/ 125 w 125"/>
                  <a:gd name="T11" fmla="*/ 43 h 57"/>
                  <a:gd name="T12" fmla="*/ 125 w 125"/>
                  <a:gd name="T13" fmla="*/ 43 h 57"/>
                  <a:gd name="T14" fmla="*/ 125 w 125"/>
                  <a:gd name="T15" fmla="*/ 43 h 57"/>
                  <a:gd name="T16" fmla="*/ 125 w 125"/>
                  <a:gd name="T17" fmla="*/ 14 h 57"/>
                  <a:gd name="T18" fmla="*/ 125 w 125"/>
                  <a:gd name="T19" fmla="*/ 14 h 57"/>
                  <a:gd name="T20" fmla="*/ 125 w 125"/>
                  <a:gd name="T21" fmla="*/ 14 h 57"/>
                  <a:gd name="T22" fmla="*/ 125 w 125"/>
                  <a:gd name="T23" fmla="*/ 14 h 57"/>
                  <a:gd name="T24" fmla="*/ 125 w 125"/>
                  <a:gd name="T25" fmla="*/ 0 h 57"/>
                  <a:gd name="T26" fmla="*/ 125 w 125"/>
                  <a:gd name="T27" fmla="*/ 0 h 57"/>
                  <a:gd name="T28" fmla="*/ 125 w 125"/>
                  <a:gd name="T29" fmla="*/ 0 h 57"/>
                  <a:gd name="T30" fmla="*/ 125 w 125"/>
                  <a:gd name="T31" fmla="*/ 0 h 57"/>
                  <a:gd name="T32" fmla="*/ 112 w 125"/>
                  <a:gd name="T33" fmla="*/ 0 h 57"/>
                  <a:gd name="T34" fmla="*/ 13 w 125"/>
                  <a:gd name="T35" fmla="*/ 0 h 57"/>
                  <a:gd name="T36" fmla="*/ 13 w 125"/>
                  <a:gd name="T37" fmla="*/ 0 h 57"/>
                  <a:gd name="T38" fmla="*/ 0 w 125"/>
                  <a:gd name="T39" fmla="*/ 0 h 57"/>
                  <a:gd name="T40" fmla="*/ 0 w 125"/>
                  <a:gd name="T41" fmla="*/ 0 h 57"/>
                  <a:gd name="T42" fmla="*/ 0 w 125"/>
                  <a:gd name="T43" fmla="*/ 14 h 57"/>
                  <a:gd name="T44" fmla="*/ 0 w 125"/>
                  <a:gd name="T45" fmla="*/ 14 h 57"/>
                  <a:gd name="T46" fmla="*/ 0 w 125"/>
                  <a:gd name="T47" fmla="*/ 14 h 57"/>
                  <a:gd name="T48" fmla="*/ 0 w 125"/>
                  <a:gd name="T49" fmla="*/ 14 h 57"/>
                  <a:gd name="T50" fmla="*/ 0 w 125"/>
                  <a:gd name="T51" fmla="*/ 43 h 57"/>
                  <a:gd name="T52" fmla="*/ 0 w 125"/>
                  <a:gd name="T53" fmla="*/ 43 h 57"/>
                  <a:gd name="T54" fmla="*/ 0 w 125"/>
                  <a:gd name="T55" fmla="*/ 43 h 57"/>
                  <a:gd name="T56" fmla="*/ 0 w 125"/>
                  <a:gd name="T57" fmla="*/ 43 h 57"/>
                  <a:gd name="T58" fmla="*/ 0 w 125"/>
                  <a:gd name="T59" fmla="*/ 43 h 57"/>
                  <a:gd name="T60" fmla="*/ 0 w 125"/>
                  <a:gd name="T61" fmla="*/ 43 h 57"/>
                  <a:gd name="T62" fmla="*/ 0 w 125"/>
                  <a:gd name="T63" fmla="*/ 57 h 57"/>
                  <a:gd name="T64" fmla="*/ 13 w 125"/>
                  <a:gd name="T65" fmla="*/ 57 h 57"/>
                  <a:gd name="T66" fmla="*/ 13 w 12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7"/>
                  <a:gd name="T104" fmla="*/ 125 w 12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7">
                    <a:moveTo>
                      <a:pt x="112" y="57"/>
                    </a:moveTo>
                    <a:lnTo>
                      <a:pt x="112" y="57"/>
                    </a:lnTo>
                    <a:lnTo>
                      <a:pt x="125" y="57"/>
                    </a:lnTo>
                    <a:lnTo>
                      <a:pt x="125" y="43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0" name="Freeform 2151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1" name="Freeform 2152"/>
              <p:cNvSpPr>
                <a:spLocks/>
              </p:cNvSpPr>
              <p:nvPr/>
            </p:nvSpPr>
            <p:spPr bwMode="auto">
              <a:xfrm>
                <a:off x="7821" y="9402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27 h 141"/>
                  <a:gd name="T14" fmla="*/ 186 w 186"/>
                  <a:gd name="T15" fmla="*/ 113 h 141"/>
                  <a:gd name="T16" fmla="*/ 174 w 186"/>
                  <a:gd name="T17" fmla="*/ 42 h 141"/>
                  <a:gd name="T18" fmla="*/ 174 w 186"/>
                  <a:gd name="T19" fmla="*/ 28 h 141"/>
                  <a:gd name="T20" fmla="*/ 174 w 186"/>
                  <a:gd name="T21" fmla="*/ 28 h 141"/>
                  <a:gd name="T22" fmla="*/ 174 w 186"/>
                  <a:gd name="T23" fmla="*/ 14 h 141"/>
                  <a:gd name="T24" fmla="*/ 174 w 186"/>
                  <a:gd name="T25" fmla="*/ 14 h 141"/>
                  <a:gd name="T26" fmla="*/ 174 w 186"/>
                  <a:gd name="T27" fmla="*/ 14 h 141"/>
                  <a:gd name="T28" fmla="*/ 162 w 186"/>
                  <a:gd name="T29" fmla="*/ 14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4 h 141"/>
                  <a:gd name="T40" fmla="*/ 12 w 186"/>
                  <a:gd name="T41" fmla="*/ 14 h 141"/>
                  <a:gd name="T42" fmla="*/ 0 w 186"/>
                  <a:gd name="T43" fmla="*/ 14 h 141"/>
                  <a:gd name="T44" fmla="*/ 0 w 186"/>
                  <a:gd name="T45" fmla="*/ 28 h 141"/>
                  <a:gd name="T46" fmla="*/ 0 w 186"/>
                  <a:gd name="T47" fmla="*/ 28 h 141"/>
                  <a:gd name="T48" fmla="*/ 0 w 186"/>
                  <a:gd name="T49" fmla="*/ 28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41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86" y="113"/>
                    </a:lnTo>
                    <a:lnTo>
                      <a:pt x="174" y="42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2" name="Freeform 2153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3" name="Freeform 2154"/>
              <p:cNvSpPr>
                <a:spLocks/>
              </p:cNvSpPr>
              <p:nvPr/>
            </p:nvSpPr>
            <p:spPr bwMode="auto">
              <a:xfrm>
                <a:off x="7821" y="9416"/>
                <a:ext cx="174" cy="127"/>
              </a:xfrm>
              <a:custGeom>
                <a:avLst/>
                <a:gdLst>
                  <a:gd name="T0" fmla="*/ 162 w 174"/>
                  <a:gd name="T1" fmla="*/ 127 h 127"/>
                  <a:gd name="T2" fmla="*/ 162 w 174"/>
                  <a:gd name="T3" fmla="*/ 127 h 127"/>
                  <a:gd name="T4" fmla="*/ 162 w 174"/>
                  <a:gd name="T5" fmla="*/ 127 h 127"/>
                  <a:gd name="T6" fmla="*/ 174 w 174"/>
                  <a:gd name="T7" fmla="*/ 113 h 127"/>
                  <a:gd name="T8" fmla="*/ 174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74 w 174"/>
                  <a:gd name="T17" fmla="*/ 28 h 127"/>
                  <a:gd name="T18" fmla="*/ 174 w 174"/>
                  <a:gd name="T19" fmla="*/ 14 h 127"/>
                  <a:gd name="T20" fmla="*/ 174 w 174"/>
                  <a:gd name="T21" fmla="*/ 14 h 127"/>
                  <a:gd name="T22" fmla="*/ 174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62 w 174"/>
                  <a:gd name="T31" fmla="*/ 0 h 127"/>
                  <a:gd name="T32" fmla="*/ 149 w 174"/>
                  <a:gd name="T33" fmla="*/ 0 h 127"/>
                  <a:gd name="T34" fmla="*/ 25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12 w 174"/>
                  <a:gd name="T43" fmla="*/ 0 h 127"/>
                  <a:gd name="T44" fmla="*/ 12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12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25 w 174"/>
                  <a:gd name="T65" fmla="*/ 127 h 127"/>
                  <a:gd name="T66" fmla="*/ 25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62" y="127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4" name="Freeform 2155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5" name="Freeform 2156"/>
              <p:cNvSpPr>
                <a:spLocks/>
              </p:cNvSpPr>
              <p:nvPr/>
            </p:nvSpPr>
            <p:spPr bwMode="auto">
              <a:xfrm>
                <a:off x="7846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24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12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6" name="Freeform 2157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7" name="Freeform 2158"/>
              <p:cNvSpPr>
                <a:spLocks/>
              </p:cNvSpPr>
              <p:nvPr/>
            </p:nvSpPr>
            <p:spPr bwMode="auto">
              <a:xfrm>
                <a:off x="7833" y="9430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0 w 13"/>
                  <a:gd name="T7" fmla="*/ 99 h 99"/>
                  <a:gd name="T8" fmla="*/ 0 w 13"/>
                  <a:gd name="T9" fmla="*/ 99 h 99"/>
                  <a:gd name="T10" fmla="*/ 0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0 w 13"/>
                  <a:gd name="T21" fmla="*/ 0 h 99"/>
                  <a:gd name="T22" fmla="*/ 0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8" name="Freeform 2159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9" name="Freeform 2160"/>
              <p:cNvSpPr>
                <a:spLocks/>
              </p:cNvSpPr>
              <p:nvPr/>
            </p:nvSpPr>
            <p:spPr bwMode="auto">
              <a:xfrm>
                <a:off x="7983" y="9430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0" name="Freeform 2161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1" name="Freeform 2162"/>
              <p:cNvSpPr>
                <a:spLocks/>
              </p:cNvSpPr>
              <p:nvPr/>
            </p:nvSpPr>
            <p:spPr bwMode="auto">
              <a:xfrm>
                <a:off x="7846" y="9416"/>
                <a:ext cx="137" cy="57"/>
              </a:xfrm>
              <a:custGeom>
                <a:avLst/>
                <a:gdLst>
                  <a:gd name="T0" fmla="*/ 124 w 137"/>
                  <a:gd name="T1" fmla="*/ 57 h 57"/>
                  <a:gd name="T2" fmla="*/ 124 w 137"/>
                  <a:gd name="T3" fmla="*/ 57 h 57"/>
                  <a:gd name="T4" fmla="*/ 124 w 137"/>
                  <a:gd name="T5" fmla="*/ 43 h 57"/>
                  <a:gd name="T6" fmla="*/ 124 w 137"/>
                  <a:gd name="T7" fmla="*/ 43 h 57"/>
                  <a:gd name="T8" fmla="*/ 124 w 137"/>
                  <a:gd name="T9" fmla="*/ 43 h 57"/>
                  <a:gd name="T10" fmla="*/ 124 w 137"/>
                  <a:gd name="T11" fmla="*/ 43 h 57"/>
                  <a:gd name="T12" fmla="*/ 124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24 w 137"/>
                  <a:gd name="T21" fmla="*/ 14 h 57"/>
                  <a:gd name="T22" fmla="*/ 124 w 137"/>
                  <a:gd name="T23" fmla="*/ 14 h 57"/>
                  <a:gd name="T24" fmla="*/ 124 w 137"/>
                  <a:gd name="T25" fmla="*/ 0 h 57"/>
                  <a:gd name="T26" fmla="*/ 124 w 137"/>
                  <a:gd name="T27" fmla="*/ 0 h 57"/>
                  <a:gd name="T28" fmla="*/ 124 w 137"/>
                  <a:gd name="T29" fmla="*/ 0 h 57"/>
                  <a:gd name="T30" fmla="*/ 124 w 137"/>
                  <a:gd name="T31" fmla="*/ 0 h 57"/>
                  <a:gd name="T32" fmla="*/ 112 w 137"/>
                  <a:gd name="T33" fmla="*/ 0 h 57"/>
                  <a:gd name="T34" fmla="*/ 12 w 137"/>
                  <a:gd name="T35" fmla="*/ 0 h 57"/>
                  <a:gd name="T36" fmla="*/ 12 w 137"/>
                  <a:gd name="T37" fmla="*/ 0 h 57"/>
                  <a:gd name="T38" fmla="*/ 0 w 137"/>
                  <a:gd name="T39" fmla="*/ 0 h 57"/>
                  <a:gd name="T40" fmla="*/ 0 w 137"/>
                  <a:gd name="T41" fmla="*/ 0 h 57"/>
                  <a:gd name="T42" fmla="*/ 0 w 137"/>
                  <a:gd name="T43" fmla="*/ 14 h 57"/>
                  <a:gd name="T44" fmla="*/ 0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0 w 137"/>
                  <a:gd name="T57" fmla="*/ 43 h 57"/>
                  <a:gd name="T58" fmla="*/ 0 w 137"/>
                  <a:gd name="T59" fmla="*/ 43 h 57"/>
                  <a:gd name="T60" fmla="*/ 0 w 137"/>
                  <a:gd name="T61" fmla="*/ 43 h 57"/>
                  <a:gd name="T62" fmla="*/ 0 w 137"/>
                  <a:gd name="T63" fmla="*/ 57 h 57"/>
                  <a:gd name="T64" fmla="*/ 12 w 137"/>
                  <a:gd name="T65" fmla="*/ 57 h 57"/>
                  <a:gd name="T66" fmla="*/ 12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12" y="57"/>
                    </a:moveTo>
                    <a:lnTo>
                      <a:pt x="124" y="57"/>
                    </a:lnTo>
                    <a:lnTo>
                      <a:pt x="124" y="43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1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2" name="Freeform 2163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3" name="Freeform 2164"/>
              <p:cNvSpPr>
                <a:spLocks/>
              </p:cNvSpPr>
              <p:nvPr/>
            </p:nvSpPr>
            <p:spPr bwMode="auto">
              <a:xfrm>
                <a:off x="8007" y="9402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27 h 141"/>
                  <a:gd name="T14" fmla="*/ 187 w 187"/>
                  <a:gd name="T15" fmla="*/ 113 h 141"/>
                  <a:gd name="T16" fmla="*/ 187 w 187"/>
                  <a:gd name="T17" fmla="*/ 42 h 141"/>
                  <a:gd name="T18" fmla="*/ 187 w 187"/>
                  <a:gd name="T19" fmla="*/ 28 h 141"/>
                  <a:gd name="T20" fmla="*/ 187 w 187"/>
                  <a:gd name="T21" fmla="*/ 28 h 141"/>
                  <a:gd name="T22" fmla="*/ 187 w 187"/>
                  <a:gd name="T23" fmla="*/ 14 h 141"/>
                  <a:gd name="T24" fmla="*/ 175 w 187"/>
                  <a:gd name="T25" fmla="*/ 14 h 141"/>
                  <a:gd name="T26" fmla="*/ 175 w 187"/>
                  <a:gd name="T27" fmla="*/ 14 h 141"/>
                  <a:gd name="T28" fmla="*/ 175 w 187"/>
                  <a:gd name="T29" fmla="*/ 14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4 h 141"/>
                  <a:gd name="T40" fmla="*/ 13 w 187"/>
                  <a:gd name="T41" fmla="*/ 14 h 141"/>
                  <a:gd name="T42" fmla="*/ 13 w 187"/>
                  <a:gd name="T43" fmla="*/ 14 h 141"/>
                  <a:gd name="T44" fmla="*/ 13 w 187"/>
                  <a:gd name="T45" fmla="*/ 28 h 141"/>
                  <a:gd name="T46" fmla="*/ 13 w 187"/>
                  <a:gd name="T47" fmla="*/ 28 h 141"/>
                  <a:gd name="T48" fmla="*/ 13 w 187"/>
                  <a:gd name="T49" fmla="*/ 28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41 h 141"/>
                  <a:gd name="T60" fmla="*/ 13 w 187"/>
                  <a:gd name="T61" fmla="*/ 141 h 141"/>
                  <a:gd name="T62" fmla="*/ 25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2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4" name="Freeform 2165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5" name="Freeform 2166"/>
              <p:cNvSpPr>
                <a:spLocks/>
              </p:cNvSpPr>
              <p:nvPr/>
            </p:nvSpPr>
            <p:spPr bwMode="auto">
              <a:xfrm>
                <a:off x="8020" y="9416"/>
                <a:ext cx="174" cy="127"/>
              </a:xfrm>
              <a:custGeom>
                <a:avLst/>
                <a:gdLst>
                  <a:gd name="T0" fmla="*/ 149 w 174"/>
                  <a:gd name="T1" fmla="*/ 127 h 127"/>
                  <a:gd name="T2" fmla="*/ 149 w 174"/>
                  <a:gd name="T3" fmla="*/ 127 h 127"/>
                  <a:gd name="T4" fmla="*/ 162 w 174"/>
                  <a:gd name="T5" fmla="*/ 127 h 127"/>
                  <a:gd name="T6" fmla="*/ 162 w 174"/>
                  <a:gd name="T7" fmla="*/ 113 h 127"/>
                  <a:gd name="T8" fmla="*/ 162 w 174"/>
                  <a:gd name="T9" fmla="*/ 113 h 127"/>
                  <a:gd name="T10" fmla="*/ 174 w 174"/>
                  <a:gd name="T11" fmla="*/ 113 h 127"/>
                  <a:gd name="T12" fmla="*/ 174 w 174"/>
                  <a:gd name="T13" fmla="*/ 99 h 127"/>
                  <a:gd name="T14" fmla="*/ 174 w 174"/>
                  <a:gd name="T15" fmla="*/ 99 h 127"/>
                  <a:gd name="T16" fmla="*/ 162 w 174"/>
                  <a:gd name="T17" fmla="*/ 28 h 127"/>
                  <a:gd name="T18" fmla="*/ 162 w 174"/>
                  <a:gd name="T19" fmla="*/ 14 h 127"/>
                  <a:gd name="T20" fmla="*/ 162 w 174"/>
                  <a:gd name="T21" fmla="*/ 14 h 127"/>
                  <a:gd name="T22" fmla="*/ 162 w 174"/>
                  <a:gd name="T23" fmla="*/ 14 h 127"/>
                  <a:gd name="T24" fmla="*/ 162 w 174"/>
                  <a:gd name="T25" fmla="*/ 0 h 127"/>
                  <a:gd name="T26" fmla="*/ 162 w 174"/>
                  <a:gd name="T27" fmla="*/ 0 h 127"/>
                  <a:gd name="T28" fmla="*/ 162 w 174"/>
                  <a:gd name="T29" fmla="*/ 0 h 127"/>
                  <a:gd name="T30" fmla="*/ 149 w 174"/>
                  <a:gd name="T31" fmla="*/ 0 h 127"/>
                  <a:gd name="T32" fmla="*/ 149 w 174"/>
                  <a:gd name="T33" fmla="*/ 0 h 127"/>
                  <a:gd name="T34" fmla="*/ 12 w 174"/>
                  <a:gd name="T35" fmla="*/ 0 h 127"/>
                  <a:gd name="T36" fmla="*/ 12 w 174"/>
                  <a:gd name="T37" fmla="*/ 0 h 127"/>
                  <a:gd name="T38" fmla="*/ 12 w 174"/>
                  <a:gd name="T39" fmla="*/ 0 h 127"/>
                  <a:gd name="T40" fmla="*/ 12 w 174"/>
                  <a:gd name="T41" fmla="*/ 0 h 127"/>
                  <a:gd name="T42" fmla="*/ 0 w 174"/>
                  <a:gd name="T43" fmla="*/ 0 h 127"/>
                  <a:gd name="T44" fmla="*/ 0 w 174"/>
                  <a:gd name="T45" fmla="*/ 14 h 127"/>
                  <a:gd name="T46" fmla="*/ 0 w 174"/>
                  <a:gd name="T47" fmla="*/ 14 h 127"/>
                  <a:gd name="T48" fmla="*/ 0 w 174"/>
                  <a:gd name="T49" fmla="*/ 28 h 127"/>
                  <a:gd name="T50" fmla="*/ 0 w 174"/>
                  <a:gd name="T51" fmla="*/ 99 h 127"/>
                  <a:gd name="T52" fmla="*/ 0 w 174"/>
                  <a:gd name="T53" fmla="*/ 99 h 127"/>
                  <a:gd name="T54" fmla="*/ 0 w 174"/>
                  <a:gd name="T55" fmla="*/ 113 h 127"/>
                  <a:gd name="T56" fmla="*/ 0 w 174"/>
                  <a:gd name="T57" fmla="*/ 113 h 127"/>
                  <a:gd name="T58" fmla="*/ 0 w 174"/>
                  <a:gd name="T59" fmla="*/ 113 h 127"/>
                  <a:gd name="T60" fmla="*/ 12 w 174"/>
                  <a:gd name="T61" fmla="*/ 127 h 127"/>
                  <a:gd name="T62" fmla="*/ 12 w 174"/>
                  <a:gd name="T63" fmla="*/ 127 h 127"/>
                  <a:gd name="T64" fmla="*/ 12 w 174"/>
                  <a:gd name="T65" fmla="*/ 127 h 127"/>
                  <a:gd name="T66" fmla="*/ 12 w 17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7"/>
                  <a:gd name="T104" fmla="*/ 174 w 17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7">
                    <a:moveTo>
                      <a:pt x="149" y="127"/>
                    </a:moveTo>
                    <a:lnTo>
                      <a:pt x="149" y="127"/>
                    </a:lnTo>
                    <a:lnTo>
                      <a:pt x="162" y="127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74" y="99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6" name="Freeform 2167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7" name="Freeform 2168"/>
              <p:cNvSpPr>
                <a:spLocks/>
              </p:cNvSpPr>
              <p:nvPr/>
            </p:nvSpPr>
            <p:spPr bwMode="auto">
              <a:xfrm>
                <a:off x="8045" y="947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8" name="Freeform 2169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9" name="Freeform 2170"/>
              <p:cNvSpPr>
                <a:spLocks/>
              </p:cNvSpPr>
              <p:nvPr/>
            </p:nvSpPr>
            <p:spPr bwMode="auto">
              <a:xfrm>
                <a:off x="8020" y="9430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0" name="Freeform 2171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1" name="Freeform 2172"/>
              <p:cNvSpPr>
                <a:spLocks/>
              </p:cNvSpPr>
              <p:nvPr/>
            </p:nvSpPr>
            <p:spPr bwMode="auto">
              <a:xfrm>
                <a:off x="8169" y="9430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85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0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0 h 99"/>
                  <a:gd name="T48" fmla="*/ 0 w 25"/>
                  <a:gd name="T49" fmla="*/ 0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2" name="Freeform 2173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3" name="Freeform 2174"/>
              <p:cNvSpPr>
                <a:spLocks/>
              </p:cNvSpPr>
              <p:nvPr/>
            </p:nvSpPr>
            <p:spPr bwMode="auto">
              <a:xfrm>
                <a:off x="8032" y="9416"/>
                <a:ext cx="137" cy="57"/>
              </a:xfrm>
              <a:custGeom>
                <a:avLst/>
                <a:gdLst>
                  <a:gd name="T0" fmla="*/ 125 w 137"/>
                  <a:gd name="T1" fmla="*/ 57 h 57"/>
                  <a:gd name="T2" fmla="*/ 125 w 137"/>
                  <a:gd name="T3" fmla="*/ 57 h 57"/>
                  <a:gd name="T4" fmla="*/ 137 w 137"/>
                  <a:gd name="T5" fmla="*/ 43 h 57"/>
                  <a:gd name="T6" fmla="*/ 137 w 137"/>
                  <a:gd name="T7" fmla="*/ 43 h 57"/>
                  <a:gd name="T8" fmla="*/ 137 w 137"/>
                  <a:gd name="T9" fmla="*/ 43 h 57"/>
                  <a:gd name="T10" fmla="*/ 137 w 137"/>
                  <a:gd name="T11" fmla="*/ 43 h 57"/>
                  <a:gd name="T12" fmla="*/ 137 w 137"/>
                  <a:gd name="T13" fmla="*/ 43 h 57"/>
                  <a:gd name="T14" fmla="*/ 137 w 137"/>
                  <a:gd name="T15" fmla="*/ 43 h 57"/>
                  <a:gd name="T16" fmla="*/ 137 w 137"/>
                  <a:gd name="T17" fmla="*/ 14 h 57"/>
                  <a:gd name="T18" fmla="*/ 137 w 137"/>
                  <a:gd name="T19" fmla="*/ 14 h 57"/>
                  <a:gd name="T20" fmla="*/ 137 w 137"/>
                  <a:gd name="T21" fmla="*/ 14 h 57"/>
                  <a:gd name="T22" fmla="*/ 137 w 137"/>
                  <a:gd name="T23" fmla="*/ 14 h 57"/>
                  <a:gd name="T24" fmla="*/ 137 w 137"/>
                  <a:gd name="T25" fmla="*/ 0 h 57"/>
                  <a:gd name="T26" fmla="*/ 137 w 137"/>
                  <a:gd name="T27" fmla="*/ 0 h 57"/>
                  <a:gd name="T28" fmla="*/ 125 w 137"/>
                  <a:gd name="T29" fmla="*/ 0 h 57"/>
                  <a:gd name="T30" fmla="*/ 125 w 137"/>
                  <a:gd name="T31" fmla="*/ 0 h 57"/>
                  <a:gd name="T32" fmla="*/ 125 w 137"/>
                  <a:gd name="T33" fmla="*/ 0 h 57"/>
                  <a:gd name="T34" fmla="*/ 13 w 137"/>
                  <a:gd name="T35" fmla="*/ 0 h 57"/>
                  <a:gd name="T36" fmla="*/ 13 w 137"/>
                  <a:gd name="T37" fmla="*/ 0 h 57"/>
                  <a:gd name="T38" fmla="*/ 13 w 137"/>
                  <a:gd name="T39" fmla="*/ 0 h 57"/>
                  <a:gd name="T40" fmla="*/ 13 w 137"/>
                  <a:gd name="T41" fmla="*/ 0 h 57"/>
                  <a:gd name="T42" fmla="*/ 13 w 137"/>
                  <a:gd name="T43" fmla="*/ 14 h 57"/>
                  <a:gd name="T44" fmla="*/ 13 w 137"/>
                  <a:gd name="T45" fmla="*/ 14 h 57"/>
                  <a:gd name="T46" fmla="*/ 0 w 137"/>
                  <a:gd name="T47" fmla="*/ 14 h 57"/>
                  <a:gd name="T48" fmla="*/ 0 w 137"/>
                  <a:gd name="T49" fmla="*/ 14 h 57"/>
                  <a:gd name="T50" fmla="*/ 0 w 137"/>
                  <a:gd name="T51" fmla="*/ 43 h 57"/>
                  <a:gd name="T52" fmla="*/ 0 w 137"/>
                  <a:gd name="T53" fmla="*/ 43 h 57"/>
                  <a:gd name="T54" fmla="*/ 0 w 137"/>
                  <a:gd name="T55" fmla="*/ 43 h 57"/>
                  <a:gd name="T56" fmla="*/ 13 w 137"/>
                  <a:gd name="T57" fmla="*/ 43 h 57"/>
                  <a:gd name="T58" fmla="*/ 13 w 137"/>
                  <a:gd name="T59" fmla="*/ 43 h 57"/>
                  <a:gd name="T60" fmla="*/ 13 w 137"/>
                  <a:gd name="T61" fmla="*/ 43 h 57"/>
                  <a:gd name="T62" fmla="*/ 13 w 137"/>
                  <a:gd name="T63" fmla="*/ 57 h 57"/>
                  <a:gd name="T64" fmla="*/ 13 w 137"/>
                  <a:gd name="T65" fmla="*/ 57 h 57"/>
                  <a:gd name="T66" fmla="*/ 25 w 13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7"/>
                  <a:gd name="T104" fmla="*/ 137 w 13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7">
                    <a:moveTo>
                      <a:pt x="125" y="57"/>
                    </a:moveTo>
                    <a:lnTo>
                      <a:pt x="125" y="57"/>
                    </a:lnTo>
                    <a:lnTo>
                      <a:pt x="137" y="43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2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4" name="Freeform 2175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5" name="Freeform 2176"/>
              <p:cNvSpPr>
                <a:spLocks/>
              </p:cNvSpPr>
              <p:nvPr/>
            </p:nvSpPr>
            <p:spPr bwMode="auto">
              <a:xfrm>
                <a:off x="7609" y="9247"/>
                <a:ext cx="199" cy="141"/>
              </a:xfrm>
              <a:custGeom>
                <a:avLst/>
                <a:gdLst>
                  <a:gd name="T0" fmla="*/ 174 w 199"/>
                  <a:gd name="T1" fmla="*/ 141 h 141"/>
                  <a:gd name="T2" fmla="*/ 174 w 199"/>
                  <a:gd name="T3" fmla="*/ 141 h 141"/>
                  <a:gd name="T4" fmla="*/ 174 w 199"/>
                  <a:gd name="T5" fmla="*/ 141 h 141"/>
                  <a:gd name="T6" fmla="*/ 187 w 199"/>
                  <a:gd name="T7" fmla="*/ 141 h 141"/>
                  <a:gd name="T8" fmla="*/ 187 w 199"/>
                  <a:gd name="T9" fmla="*/ 127 h 141"/>
                  <a:gd name="T10" fmla="*/ 187 w 199"/>
                  <a:gd name="T11" fmla="*/ 127 h 141"/>
                  <a:gd name="T12" fmla="*/ 187 w 199"/>
                  <a:gd name="T13" fmla="*/ 113 h 141"/>
                  <a:gd name="T14" fmla="*/ 187 w 199"/>
                  <a:gd name="T15" fmla="*/ 113 h 141"/>
                  <a:gd name="T16" fmla="*/ 187 w 199"/>
                  <a:gd name="T17" fmla="*/ 43 h 141"/>
                  <a:gd name="T18" fmla="*/ 187 w 199"/>
                  <a:gd name="T19" fmla="*/ 29 h 141"/>
                  <a:gd name="T20" fmla="*/ 187 w 199"/>
                  <a:gd name="T21" fmla="*/ 29 h 141"/>
                  <a:gd name="T22" fmla="*/ 187 w 199"/>
                  <a:gd name="T23" fmla="*/ 15 h 141"/>
                  <a:gd name="T24" fmla="*/ 187 w 199"/>
                  <a:gd name="T25" fmla="*/ 15 h 141"/>
                  <a:gd name="T26" fmla="*/ 174 w 199"/>
                  <a:gd name="T27" fmla="*/ 15 h 141"/>
                  <a:gd name="T28" fmla="*/ 174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25 w 199"/>
                  <a:gd name="T37" fmla="*/ 0 h 141"/>
                  <a:gd name="T38" fmla="*/ 25 w 199"/>
                  <a:gd name="T39" fmla="*/ 15 h 141"/>
                  <a:gd name="T40" fmla="*/ 12 w 199"/>
                  <a:gd name="T41" fmla="*/ 15 h 141"/>
                  <a:gd name="T42" fmla="*/ 12 w 199"/>
                  <a:gd name="T43" fmla="*/ 15 h 141"/>
                  <a:gd name="T44" fmla="*/ 12 w 199"/>
                  <a:gd name="T45" fmla="*/ 15 h 141"/>
                  <a:gd name="T46" fmla="*/ 12 w 199"/>
                  <a:gd name="T47" fmla="*/ 29 h 141"/>
                  <a:gd name="T48" fmla="*/ 12 w 199"/>
                  <a:gd name="T49" fmla="*/ 29 h 141"/>
                  <a:gd name="T50" fmla="*/ 0 w 199"/>
                  <a:gd name="T51" fmla="*/ 113 h 141"/>
                  <a:gd name="T52" fmla="*/ 12 w 199"/>
                  <a:gd name="T53" fmla="*/ 113 h 141"/>
                  <a:gd name="T54" fmla="*/ 12 w 199"/>
                  <a:gd name="T55" fmla="*/ 127 h 141"/>
                  <a:gd name="T56" fmla="*/ 12 w 199"/>
                  <a:gd name="T57" fmla="*/ 127 h 141"/>
                  <a:gd name="T58" fmla="*/ 12 w 199"/>
                  <a:gd name="T59" fmla="*/ 127 h 141"/>
                  <a:gd name="T60" fmla="*/ 12 w 199"/>
                  <a:gd name="T61" fmla="*/ 141 h 141"/>
                  <a:gd name="T62" fmla="*/ 25 w 199"/>
                  <a:gd name="T63" fmla="*/ 141 h 141"/>
                  <a:gd name="T64" fmla="*/ 25 w 199"/>
                  <a:gd name="T65" fmla="*/ 141 h 141"/>
                  <a:gd name="T66" fmla="*/ 37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41"/>
                    </a:lnTo>
                    <a:lnTo>
                      <a:pt x="187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4" y="15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5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6" name="Freeform 2177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7" name="Freeform 2178"/>
              <p:cNvSpPr>
                <a:spLocks/>
              </p:cNvSpPr>
              <p:nvPr/>
            </p:nvSpPr>
            <p:spPr bwMode="auto">
              <a:xfrm>
                <a:off x="7621" y="9247"/>
                <a:ext cx="175" cy="141"/>
              </a:xfrm>
              <a:custGeom>
                <a:avLst/>
                <a:gdLst>
                  <a:gd name="T0" fmla="*/ 150 w 175"/>
                  <a:gd name="T1" fmla="*/ 141 h 141"/>
                  <a:gd name="T2" fmla="*/ 162 w 175"/>
                  <a:gd name="T3" fmla="*/ 141 h 141"/>
                  <a:gd name="T4" fmla="*/ 162 w 175"/>
                  <a:gd name="T5" fmla="*/ 141 h 141"/>
                  <a:gd name="T6" fmla="*/ 162 w 175"/>
                  <a:gd name="T7" fmla="*/ 127 h 141"/>
                  <a:gd name="T8" fmla="*/ 175 w 175"/>
                  <a:gd name="T9" fmla="*/ 127 h 141"/>
                  <a:gd name="T10" fmla="*/ 175 w 175"/>
                  <a:gd name="T11" fmla="*/ 127 h 141"/>
                  <a:gd name="T12" fmla="*/ 175 w 175"/>
                  <a:gd name="T13" fmla="*/ 113 h 141"/>
                  <a:gd name="T14" fmla="*/ 175 w 175"/>
                  <a:gd name="T15" fmla="*/ 113 h 141"/>
                  <a:gd name="T16" fmla="*/ 175 w 175"/>
                  <a:gd name="T17" fmla="*/ 43 h 141"/>
                  <a:gd name="T18" fmla="*/ 175 w 175"/>
                  <a:gd name="T19" fmla="*/ 29 h 141"/>
                  <a:gd name="T20" fmla="*/ 175 w 175"/>
                  <a:gd name="T21" fmla="*/ 29 h 141"/>
                  <a:gd name="T22" fmla="*/ 162 w 175"/>
                  <a:gd name="T23" fmla="*/ 15 h 141"/>
                  <a:gd name="T24" fmla="*/ 162 w 175"/>
                  <a:gd name="T25" fmla="*/ 15 h 141"/>
                  <a:gd name="T26" fmla="*/ 162 w 175"/>
                  <a:gd name="T27" fmla="*/ 15 h 141"/>
                  <a:gd name="T28" fmla="*/ 162 w 175"/>
                  <a:gd name="T29" fmla="*/ 15 h 141"/>
                  <a:gd name="T30" fmla="*/ 162 w 175"/>
                  <a:gd name="T31" fmla="*/ 15 h 141"/>
                  <a:gd name="T32" fmla="*/ 150 w 175"/>
                  <a:gd name="T33" fmla="*/ 0 h 141"/>
                  <a:gd name="T34" fmla="*/ 25 w 175"/>
                  <a:gd name="T35" fmla="*/ 0 h 141"/>
                  <a:gd name="T36" fmla="*/ 13 w 175"/>
                  <a:gd name="T37" fmla="*/ 15 h 141"/>
                  <a:gd name="T38" fmla="*/ 13 w 175"/>
                  <a:gd name="T39" fmla="*/ 15 h 141"/>
                  <a:gd name="T40" fmla="*/ 13 w 175"/>
                  <a:gd name="T41" fmla="*/ 15 h 141"/>
                  <a:gd name="T42" fmla="*/ 13 w 175"/>
                  <a:gd name="T43" fmla="*/ 15 h 141"/>
                  <a:gd name="T44" fmla="*/ 0 w 175"/>
                  <a:gd name="T45" fmla="*/ 29 h 141"/>
                  <a:gd name="T46" fmla="*/ 0 w 175"/>
                  <a:gd name="T47" fmla="*/ 29 h 141"/>
                  <a:gd name="T48" fmla="*/ 0 w 175"/>
                  <a:gd name="T49" fmla="*/ 29 h 141"/>
                  <a:gd name="T50" fmla="*/ 0 w 175"/>
                  <a:gd name="T51" fmla="*/ 113 h 141"/>
                  <a:gd name="T52" fmla="*/ 0 w 175"/>
                  <a:gd name="T53" fmla="*/ 113 h 141"/>
                  <a:gd name="T54" fmla="*/ 0 w 175"/>
                  <a:gd name="T55" fmla="*/ 127 h 141"/>
                  <a:gd name="T56" fmla="*/ 0 w 175"/>
                  <a:gd name="T57" fmla="*/ 127 h 141"/>
                  <a:gd name="T58" fmla="*/ 0 w 175"/>
                  <a:gd name="T59" fmla="*/ 127 h 141"/>
                  <a:gd name="T60" fmla="*/ 13 w 175"/>
                  <a:gd name="T61" fmla="*/ 127 h 141"/>
                  <a:gd name="T62" fmla="*/ 13 w 175"/>
                  <a:gd name="T63" fmla="*/ 141 h 141"/>
                  <a:gd name="T64" fmla="*/ 13 w 175"/>
                  <a:gd name="T65" fmla="*/ 141 h 141"/>
                  <a:gd name="T66" fmla="*/ 25 w 17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41"/>
                  <a:gd name="T104" fmla="*/ 175 w 17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41">
                    <a:moveTo>
                      <a:pt x="150" y="141"/>
                    </a:moveTo>
                    <a:lnTo>
                      <a:pt x="150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5" y="127"/>
                    </a:lnTo>
                    <a:lnTo>
                      <a:pt x="175" y="113"/>
                    </a:lnTo>
                    <a:lnTo>
                      <a:pt x="175" y="43"/>
                    </a:lnTo>
                    <a:lnTo>
                      <a:pt x="175" y="29"/>
                    </a:lnTo>
                    <a:lnTo>
                      <a:pt x="162" y="15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5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8" name="Freeform 2179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9" name="Freeform 2180"/>
              <p:cNvSpPr>
                <a:spLocks/>
              </p:cNvSpPr>
              <p:nvPr/>
            </p:nvSpPr>
            <p:spPr bwMode="auto">
              <a:xfrm>
                <a:off x="7646" y="9318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28 h 56"/>
                  <a:gd name="T4" fmla="*/ 125 w 125"/>
                  <a:gd name="T5" fmla="*/ 28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28 h 56"/>
                  <a:gd name="T64" fmla="*/ 0 w 125"/>
                  <a:gd name="T65" fmla="*/ 28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28"/>
                    </a:ln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0" name="Freeform 2181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1" name="Freeform 2182"/>
              <p:cNvSpPr>
                <a:spLocks/>
              </p:cNvSpPr>
              <p:nvPr/>
            </p:nvSpPr>
            <p:spPr bwMode="auto">
              <a:xfrm>
                <a:off x="7621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0 h 98"/>
                  <a:gd name="T48" fmla="*/ 13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84 h 98"/>
                  <a:gd name="T58" fmla="*/ 13 w 13"/>
                  <a:gd name="T59" fmla="*/ 84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2" name="Freeform 2183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3" name="Freeform 2184"/>
              <p:cNvSpPr>
                <a:spLocks/>
              </p:cNvSpPr>
              <p:nvPr/>
            </p:nvSpPr>
            <p:spPr bwMode="auto">
              <a:xfrm>
                <a:off x="7783" y="9276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4" name="Freeform 2185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5" name="Freeform 2186"/>
              <p:cNvSpPr>
                <a:spLocks/>
              </p:cNvSpPr>
              <p:nvPr/>
            </p:nvSpPr>
            <p:spPr bwMode="auto">
              <a:xfrm>
                <a:off x="7646" y="9262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0 h 56"/>
                  <a:gd name="T26" fmla="*/ 125 w 125"/>
                  <a:gd name="T27" fmla="*/ 0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0 h 56"/>
                  <a:gd name="T42" fmla="*/ 0 w 125"/>
                  <a:gd name="T43" fmla="*/ 0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28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42"/>
                    </a:lnTo>
                    <a:lnTo>
                      <a:pt x="125" y="28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6" name="Freeform 2187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7" name="Freeform 2188"/>
              <p:cNvSpPr>
                <a:spLocks/>
              </p:cNvSpPr>
              <p:nvPr/>
            </p:nvSpPr>
            <p:spPr bwMode="auto">
              <a:xfrm>
                <a:off x="7821" y="9247"/>
                <a:ext cx="186" cy="141"/>
              </a:xfrm>
              <a:custGeom>
                <a:avLst/>
                <a:gdLst>
                  <a:gd name="T0" fmla="*/ 162 w 186"/>
                  <a:gd name="T1" fmla="*/ 141 h 141"/>
                  <a:gd name="T2" fmla="*/ 162 w 186"/>
                  <a:gd name="T3" fmla="*/ 141 h 141"/>
                  <a:gd name="T4" fmla="*/ 162 w 186"/>
                  <a:gd name="T5" fmla="*/ 141 h 141"/>
                  <a:gd name="T6" fmla="*/ 174 w 186"/>
                  <a:gd name="T7" fmla="*/ 141 h 141"/>
                  <a:gd name="T8" fmla="*/ 174 w 186"/>
                  <a:gd name="T9" fmla="*/ 127 h 141"/>
                  <a:gd name="T10" fmla="*/ 174 w 186"/>
                  <a:gd name="T11" fmla="*/ 127 h 141"/>
                  <a:gd name="T12" fmla="*/ 174 w 186"/>
                  <a:gd name="T13" fmla="*/ 113 h 141"/>
                  <a:gd name="T14" fmla="*/ 186 w 186"/>
                  <a:gd name="T15" fmla="*/ 113 h 141"/>
                  <a:gd name="T16" fmla="*/ 174 w 186"/>
                  <a:gd name="T17" fmla="*/ 43 h 141"/>
                  <a:gd name="T18" fmla="*/ 174 w 186"/>
                  <a:gd name="T19" fmla="*/ 29 h 141"/>
                  <a:gd name="T20" fmla="*/ 174 w 186"/>
                  <a:gd name="T21" fmla="*/ 29 h 141"/>
                  <a:gd name="T22" fmla="*/ 174 w 186"/>
                  <a:gd name="T23" fmla="*/ 15 h 141"/>
                  <a:gd name="T24" fmla="*/ 174 w 186"/>
                  <a:gd name="T25" fmla="*/ 15 h 141"/>
                  <a:gd name="T26" fmla="*/ 162 w 186"/>
                  <a:gd name="T27" fmla="*/ 15 h 141"/>
                  <a:gd name="T28" fmla="*/ 162 w 186"/>
                  <a:gd name="T29" fmla="*/ 0 h 141"/>
                  <a:gd name="T30" fmla="*/ 162 w 186"/>
                  <a:gd name="T31" fmla="*/ 0 h 141"/>
                  <a:gd name="T32" fmla="*/ 162 w 186"/>
                  <a:gd name="T33" fmla="*/ 0 h 141"/>
                  <a:gd name="T34" fmla="*/ 12 w 186"/>
                  <a:gd name="T35" fmla="*/ 0 h 141"/>
                  <a:gd name="T36" fmla="*/ 12 w 186"/>
                  <a:gd name="T37" fmla="*/ 0 h 141"/>
                  <a:gd name="T38" fmla="*/ 12 w 186"/>
                  <a:gd name="T39" fmla="*/ 15 h 141"/>
                  <a:gd name="T40" fmla="*/ 12 w 186"/>
                  <a:gd name="T41" fmla="*/ 15 h 141"/>
                  <a:gd name="T42" fmla="*/ 0 w 186"/>
                  <a:gd name="T43" fmla="*/ 15 h 141"/>
                  <a:gd name="T44" fmla="*/ 0 w 186"/>
                  <a:gd name="T45" fmla="*/ 15 h 141"/>
                  <a:gd name="T46" fmla="*/ 0 w 186"/>
                  <a:gd name="T47" fmla="*/ 29 h 141"/>
                  <a:gd name="T48" fmla="*/ 0 w 186"/>
                  <a:gd name="T49" fmla="*/ 29 h 141"/>
                  <a:gd name="T50" fmla="*/ 0 w 186"/>
                  <a:gd name="T51" fmla="*/ 113 h 141"/>
                  <a:gd name="T52" fmla="*/ 0 w 186"/>
                  <a:gd name="T53" fmla="*/ 113 h 141"/>
                  <a:gd name="T54" fmla="*/ 0 w 186"/>
                  <a:gd name="T55" fmla="*/ 127 h 141"/>
                  <a:gd name="T56" fmla="*/ 0 w 186"/>
                  <a:gd name="T57" fmla="*/ 127 h 141"/>
                  <a:gd name="T58" fmla="*/ 0 w 186"/>
                  <a:gd name="T59" fmla="*/ 127 h 141"/>
                  <a:gd name="T60" fmla="*/ 12 w 186"/>
                  <a:gd name="T61" fmla="*/ 141 h 141"/>
                  <a:gd name="T62" fmla="*/ 12 w 186"/>
                  <a:gd name="T63" fmla="*/ 141 h 141"/>
                  <a:gd name="T64" fmla="*/ 12 w 186"/>
                  <a:gd name="T65" fmla="*/ 141 h 141"/>
                  <a:gd name="T66" fmla="*/ 25 w 186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41"/>
                  <a:gd name="T104" fmla="*/ 186 w 186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4" y="141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86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8" name="Freeform 2189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9" name="Freeform 2190"/>
              <p:cNvSpPr>
                <a:spLocks/>
              </p:cNvSpPr>
              <p:nvPr/>
            </p:nvSpPr>
            <p:spPr bwMode="auto">
              <a:xfrm>
                <a:off x="7821" y="9247"/>
                <a:ext cx="174" cy="141"/>
              </a:xfrm>
              <a:custGeom>
                <a:avLst/>
                <a:gdLst>
                  <a:gd name="T0" fmla="*/ 162 w 174"/>
                  <a:gd name="T1" fmla="*/ 141 h 141"/>
                  <a:gd name="T2" fmla="*/ 162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74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74 w 174"/>
                  <a:gd name="T17" fmla="*/ 43 h 141"/>
                  <a:gd name="T18" fmla="*/ 174 w 174"/>
                  <a:gd name="T19" fmla="*/ 29 h 141"/>
                  <a:gd name="T20" fmla="*/ 174 w 174"/>
                  <a:gd name="T21" fmla="*/ 29 h 141"/>
                  <a:gd name="T22" fmla="*/ 174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62 w 174"/>
                  <a:gd name="T31" fmla="*/ 15 h 141"/>
                  <a:gd name="T32" fmla="*/ 149 w 174"/>
                  <a:gd name="T33" fmla="*/ 0 h 141"/>
                  <a:gd name="T34" fmla="*/ 25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12 w 174"/>
                  <a:gd name="T41" fmla="*/ 15 h 141"/>
                  <a:gd name="T42" fmla="*/ 12 w 174"/>
                  <a:gd name="T43" fmla="*/ 15 h 141"/>
                  <a:gd name="T44" fmla="*/ 12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12 w 174"/>
                  <a:gd name="T59" fmla="*/ 127 h 141"/>
                  <a:gd name="T60" fmla="*/ 12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25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74" y="43"/>
                    </a:lnTo>
                    <a:lnTo>
                      <a:pt x="174" y="29"/>
                    </a:lnTo>
                    <a:lnTo>
                      <a:pt x="174" y="15"/>
                    </a:lnTo>
                    <a:lnTo>
                      <a:pt x="162" y="15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15"/>
                    </a:lnTo>
                    <a:lnTo>
                      <a:pt x="12" y="29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0" name="Freeform 2191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1" name="Freeform 2192"/>
              <p:cNvSpPr>
                <a:spLocks/>
              </p:cNvSpPr>
              <p:nvPr/>
            </p:nvSpPr>
            <p:spPr bwMode="auto">
              <a:xfrm>
                <a:off x="7846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2" name="Freeform 2193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3" name="Freeform 2194"/>
              <p:cNvSpPr>
                <a:spLocks/>
              </p:cNvSpPr>
              <p:nvPr/>
            </p:nvSpPr>
            <p:spPr bwMode="auto">
              <a:xfrm>
                <a:off x="7821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0 h 98"/>
                  <a:gd name="T48" fmla="*/ 12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84 h 98"/>
                  <a:gd name="T58" fmla="*/ 12 w 12"/>
                  <a:gd name="T59" fmla="*/ 84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4" name="Freeform 2195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5" name="Freeform 2196"/>
              <p:cNvSpPr>
                <a:spLocks/>
              </p:cNvSpPr>
              <p:nvPr/>
            </p:nvSpPr>
            <p:spPr bwMode="auto">
              <a:xfrm>
                <a:off x="7983" y="9276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84 h 98"/>
                  <a:gd name="T8" fmla="*/ 12 w 12"/>
                  <a:gd name="T9" fmla="*/ 84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6" name="Freeform 2197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7" name="Freeform 2198"/>
              <p:cNvSpPr>
                <a:spLocks/>
              </p:cNvSpPr>
              <p:nvPr/>
            </p:nvSpPr>
            <p:spPr bwMode="auto">
              <a:xfrm>
                <a:off x="7846" y="9262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0 h 56"/>
                  <a:gd name="T26" fmla="*/ 124 w 124"/>
                  <a:gd name="T27" fmla="*/ 0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0 h 56"/>
                  <a:gd name="T42" fmla="*/ 0 w 124"/>
                  <a:gd name="T43" fmla="*/ 0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28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28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8" name="Freeform 2199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9" name="Freeform 2200"/>
              <p:cNvSpPr>
                <a:spLocks/>
              </p:cNvSpPr>
              <p:nvPr/>
            </p:nvSpPr>
            <p:spPr bwMode="auto">
              <a:xfrm>
                <a:off x="8007" y="9247"/>
                <a:ext cx="187" cy="141"/>
              </a:xfrm>
              <a:custGeom>
                <a:avLst/>
                <a:gdLst>
                  <a:gd name="T0" fmla="*/ 162 w 187"/>
                  <a:gd name="T1" fmla="*/ 141 h 141"/>
                  <a:gd name="T2" fmla="*/ 175 w 187"/>
                  <a:gd name="T3" fmla="*/ 141 h 141"/>
                  <a:gd name="T4" fmla="*/ 175 w 187"/>
                  <a:gd name="T5" fmla="*/ 141 h 141"/>
                  <a:gd name="T6" fmla="*/ 175 w 187"/>
                  <a:gd name="T7" fmla="*/ 141 h 141"/>
                  <a:gd name="T8" fmla="*/ 187 w 187"/>
                  <a:gd name="T9" fmla="*/ 127 h 141"/>
                  <a:gd name="T10" fmla="*/ 187 w 187"/>
                  <a:gd name="T11" fmla="*/ 127 h 141"/>
                  <a:gd name="T12" fmla="*/ 187 w 187"/>
                  <a:gd name="T13" fmla="*/ 113 h 141"/>
                  <a:gd name="T14" fmla="*/ 187 w 187"/>
                  <a:gd name="T15" fmla="*/ 113 h 141"/>
                  <a:gd name="T16" fmla="*/ 187 w 187"/>
                  <a:gd name="T17" fmla="*/ 43 h 141"/>
                  <a:gd name="T18" fmla="*/ 187 w 187"/>
                  <a:gd name="T19" fmla="*/ 29 h 141"/>
                  <a:gd name="T20" fmla="*/ 187 w 187"/>
                  <a:gd name="T21" fmla="*/ 29 h 141"/>
                  <a:gd name="T22" fmla="*/ 175 w 187"/>
                  <a:gd name="T23" fmla="*/ 15 h 141"/>
                  <a:gd name="T24" fmla="*/ 175 w 187"/>
                  <a:gd name="T25" fmla="*/ 15 h 141"/>
                  <a:gd name="T26" fmla="*/ 175 w 187"/>
                  <a:gd name="T27" fmla="*/ 15 h 141"/>
                  <a:gd name="T28" fmla="*/ 175 w 187"/>
                  <a:gd name="T29" fmla="*/ 0 h 141"/>
                  <a:gd name="T30" fmla="*/ 175 w 187"/>
                  <a:gd name="T31" fmla="*/ 0 h 141"/>
                  <a:gd name="T32" fmla="*/ 162 w 187"/>
                  <a:gd name="T33" fmla="*/ 0 h 141"/>
                  <a:gd name="T34" fmla="*/ 25 w 187"/>
                  <a:gd name="T35" fmla="*/ 0 h 141"/>
                  <a:gd name="T36" fmla="*/ 25 w 187"/>
                  <a:gd name="T37" fmla="*/ 0 h 141"/>
                  <a:gd name="T38" fmla="*/ 13 w 187"/>
                  <a:gd name="T39" fmla="*/ 15 h 141"/>
                  <a:gd name="T40" fmla="*/ 13 w 187"/>
                  <a:gd name="T41" fmla="*/ 15 h 141"/>
                  <a:gd name="T42" fmla="*/ 13 w 187"/>
                  <a:gd name="T43" fmla="*/ 15 h 141"/>
                  <a:gd name="T44" fmla="*/ 13 w 187"/>
                  <a:gd name="T45" fmla="*/ 15 h 141"/>
                  <a:gd name="T46" fmla="*/ 13 w 187"/>
                  <a:gd name="T47" fmla="*/ 29 h 141"/>
                  <a:gd name="T48" fmla="*/ 13 w 187"/>
                  <a:gd name="T49" fmla="*/ 29 h 141"/>
                  <a:gd name="T50" fmla="*/ 0 w 187"/>
                  <a:gd name="T51" fmla="*/ 113 h 141"/>
                  <a:gd name="T52" fmla="*/ 0 w 187"/>
                  <a:gd name="T53" fmla="*/ 113 h 141"/>
                  <a:gd name="T54" fmla="*/ 0 w 187"/>
                  <a:gd name="T55" fmla="*/ 127 h 141"/>
                  <a:gd name="T56" fmla="*/ 13 w 187"/>
                  <a:gd name="T57" fmla="*/ 127 h 141"/>
                  <a:gd name="T58" fmla="*/ 13 w 187"/>
                  <a:gd name="T59" fmla="*/ 127 h 141"/>
                  <a:gd name="T60" fmla="*/ 13 w 187"/>
                  <a:gd name="T61" fmla="*/ 141 h 141"/>
                  <a:gd name="T62" fmla="*/ 13 w 187"/>
                  <a:gd name="T63" fmla="*/ 141 h 141"/>
                  <a:gd name="T64" fmla="*/ 25 w 187"/>
                  <a:gd name="T65" fmla="*/ 141 h 141"/>
                  <a:gd name="T66" fmla="*/ 25 w 18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41"/>
                  <a:gd name="T104" fmla="*/ 187 w 18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41">
                    <a:moveTo>
                      <a:pt x="162" y="141"/>
                    </a:moveTo>
                    <a:lnTo>
                      <a:pt x="162" y="141"/>
                    </a:lnTo>
                    <a:lnTo>
                      <a:pt x="175" y="141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43"/>
                    </a:lnTo>
                    <a:lnTo>
                      <a:pt x="187" y="29"/>
                    </a:lnTo>
                    <a:lnTo>
                      <a:pt x="187" y="15"/>
                    </a:lnTo>
                    <a:lnTo>
                      <a:pt x="175" y="15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15"/>
                    </a:lnTo>
                    <a:lnTo>
                      <a:pt x="13" y="29"/>
                    </a:lnTo>
                    <a:lnTo>
                      <a:pt x="13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6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0" name="Freeform 2201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1" name="Freeform 2202"/>
              <p:cNvSpPr>
                <a:spLocks/>
              </p:cNvSpPr>
              <p:nvPr/>
            </p:nvSpPr>
            <p:spPr bwMode="auto">
              <a:xfrm>
                <a:off x="8020" y="9247"/>
                <a:ext cx="174" cy="141"/>
              </a:xfrm>
              <a:custGeom>
                <a:avLst/>
                <a:gdLst>
                  <a:gd name="T0" fmla="*/ 149 w 174"/>
                  <a:gd name="T1" fmla="*/ 141 h 141"/>
                  <a:gd name="T2" fmla="*/ 149 w 174"/>
                  <a:gd name="T3" fmla="*/ 141 h 141"/>
                  <a:gd name="T4" fmla="*/ 162 w 174"/>
                  <a:gd name="T5" fmla="*/ 141 h 141"/>
                  <a:gd name="T6" fmla="*/ 162 w 174"/>
                  <a:gd name="T7" fmla="*/ 127 h 141"/>
                  <a:gd name="T8" fmla="*/ 162 w 174"/>
                  <a:gd name="T9" fmla="*/ 127 h 141"/>
                  <a:gd name="T10" fmla="*/ 174 w 174"/>
                  <a:gd name="T11" fmla="*/ 127 h 141"/>
                  <a:gd name="T12" fmla="*/ 174 w 174"/>
                  <a:gd name="T13" fmla="*/ 113 h 141"/>
                  <a:gd name="T14" fmla="*/ 174 w 174"/>
                  <a:gd name="T15" fmla="*/ 113 h 141"/>
                  <a:gd name="T16" fmla="*/ 162 w 174"/>
                  <a:gd name="T17" fmla="*/ 43 h 141"/>
                  <a:gd name="T18" fmla="*/ 162 w 174"/>
                  <a:gd name="T19" fmla="*/ 29 h 141"/>
                  <a:gd name="T20" fmla="*/ 162 w 174"/>
                  <a:gd name="T21" fmla="*/ 29 h 141"/>
                  <a:gd name="T22" fmla="*/ 162 w 174"/>
                  <a:gd name="T23" fmla="*/ 15 h 141"/>
                  <a:gd name="T24" fmla="*/ 162 w 174"/>
                  <a:gd name="T25" fmla="*/ 15 h 141"/>
                  <a:gd name="T26" fmla="*/ 162 w 174"/>
                  <a:gd name="T27" fmla="*/ 15 h 141"/>
                  <a:gd name="T28" fmla="*/ 162 w 174"/>
                  <a:gd name="T29" fmla="*/ 15 h 141"/>
                  <a:gd name="T30" fmla="*/ 149 w 174"/>
                  <a:gd name="T31" fmla="*/ 15 h 141"/>
                  <a:gd name="T32" fmla="*/ 149 w 174"/>
                  <a:gd name="T33" fmla="*/ 0 h 141"/>
                  <a:gd name="T34" fmla="*/ 12 w 174"/>
                  <a:gd name="T35" fmla="*/ 0 h 141"/>
                  <a:gd name="T36" fmla="*/ 12 w 174"/>
                  <a:gd name="T37" fmla="*/ 15 h 141"/>
                  <a:gd name="T38" fmla="*/ 12 w 174"/>
                  <a:gd name="T39" fmla="*/ 15 h 141"/>
                  <a:gd name="T40" fmla="*/ 0 w 174"/>
                  <a:gd name="T41" fmla="*/ 15 h 141"/>
                  <a:gd name="T42" fmla="*/ 0 w 174"/>
                  <a:gd name="T43" fmla="*/ 15 h 141"/>
                  <a:gd name="T44" fmla="*/ 0 w 174"/>
                  <a:gd name="T45" fmla="*/ 29 h 141"/>
                  <a:gd name="T46" fmla="*/ 0 w 174"/>
                  <a:gd name="T47" fmla="*/ 29 h 141"/>
                  <a:gd name="T48" fmla="*/ 0 w 174"/>
                  <a:gd name="T49" fmla="*/ 29 h 141"/>
                  <a:gd name="T50" fmla="*/ 0 w 174"/>
                  <a:gd name="T51" fmla="*/ 113 h 141"/>
                  <a:gd name="T52" fmla="*/ 0 w 174"/>
                  <a:gd name="T53" fmla="*/ 113 h 141"/>
                  <a:gd name="T54" fmla="*/ 0 w 174"/>
                  <a:gd name="T55" fmla="*/ 127 h 141"/>
                  <a:gd name="T56" fmla="*/ 0 w 174"/>
                  <a:gd name="T57" fmla="*/ 127 h 141"/>
                  <a:gd name="T58" fmla="*/ 0 w 174"/>
                  <a:gd name="T59" fmla="*/ 127 h 141"/>
                  <a:gd name="T60" fmla="*/ 0 w 174"/>
                  <a:gd name="T61" fmla="*/ 127 h 141"/>
                  <a:gd name="T62" fmla="*/ 12 w 174"/>
                  <a:gd name="T63" fmla="*/ 141 h 141"/>
                  <a:gd name="T64" fmla="*/ 12 w 174"/>
                  <a:gd name="T65" fmla="*/ 141 h 141"/>
                  <a:gd name="T66" fmla="*/ 12 w 17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41"/>
                  <a:gd name="T104" fmla="*/ 174 w 17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41">
                    <a:moveTo>
                      <a:pt x="149" y="141"/>
                    </a:moveTo>
                    <a:lnTo>
                      <a:pt x="149" y="141"/>
                    </a:lnTo>
                    <a:lnTo>
                      <a:pt x="162" y="141"/>
                    </a:lnTo>
                    <a:lnTo>
                      <a:pt x="162" y="127"/>
                    </a:lnTo>
                    <a:lnTo>
                      <a:pt x="174" y="127"/>
                    </a:lnTo>
                    <a:lnTo>
                      <a:pt x="174" y="113"/>
                    </a:lnTo>
                    <a:lnTo>
                      <a:pt x="162" y="43"/>
                    </a:lnTo>
                    <a:lnTo>
                      <a:pt x="162" y="29"/>
                    </a:lnTo>
                    <a:lnTo>
                      <a:pt x="162" y="15"/>
                    </a:lnTo>
                    <a:lnTo>
                      <a:pt x="149" y="15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12" y="15"/>
                    </a:lnTo>
                    <a:lnTo>
                      <a:pt x="0" y="15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14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2" name="Freeform 2203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3" name="Freeform 2204"/>
              <p:cNvSpPr>
                <a:spLocks/>
              </p:cNvSpPr>
              <p:nvPr/>
            </p:nvSpPr>
            <p:spPr bwMode="auto">
              <a:xfrm>
                <a:off x="8045" y="9318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28 h 56"/>
                  <a:gd name="T4" fmla="*/ 124 w 124"/>
                  <a:gd name="T5" fmla="*/ 28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28 h 56"/>
                  <a:gd name="T64" fmla="*/ 0 w 124"/>
                  <a:gd name="T65" fmla="*/ 28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28"/>
                    </a:ln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4" name="Freeform 2205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5" name="Freeform 2206"/>
              <p:cNvSpPr>
                <a:spLocks/>
              </p:cNvSpPr>
              <p:nvPr/>
            </p:nvSpPr>
            <p:spPr bwMode="auto">
              <a:xfrm>
                <a:off x="8020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0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84 h 98"/>
                  <a:gd name="T58" fmla="*/ 0 w 12"/>
                  <a:gd name="T59" fmla="*/ 84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6" name="Freeform 2207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7" name="Freeform 2208"/>
              <p:cNvSpPr>
                <a:spLocks/>
              </p:cNvSpPr>
              <p:nvPr/>
            </p:nvSpPr>
            <p:spPr bwMode="auto">
              <a:xfrm>
                <a:off x="8169" y="9276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84 h 98"/>
                  <a:gd name="T8" fmla="*/ 13 w 13"/>
                  <a:gd name="T9" fmla="*/ 84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0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8" name="Freeform 2209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9" name="Freeform 2210"/>
              <p:cNvSpPr>
                <a:spLocks/>
              </p:cNvSpPr>
              <p:nvPr/>
            </p:nvSpPr>
            <p:spPr bwMode="auto">
              <a:xfrm>
                <a:off x="8032" y="926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42 h 56"/>
                  <a:gd name="T4" fmla="*/ 125 w 137"/>
                  <a:gd name="T5" fmla="*/ 42 h 56"/>
                  <a:gd name="T6" fmla="*/ 137 w 137"/>
                  <a:gd name="T7" fmla="*/ 42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0 h 56"/>
                  <a:gd name="T26" fmla="*/ 137 w 137"/>
                  <a:gd name="T27" fmla="*/ 0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0 h 56"/>
                  <a:gd name="T42" fmla="*/ 13 w 137"/>
                  <a:gd name="T43" fmla="*/ 0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28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42 h 56"/>
                  <a:gd name="T62" fmla="*/ 13 w 137"/>
                  <a:gd name="T63" fmla="*/ 42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0" name="Freeform 2211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1" name="Freeform 2212"/>
              <p:cNvSpPr>
                <a:spLocks/>
              </p:cNvSpPr>
              <p:nvPr/>
            </p:nvSpPr>
            <p:spPr bwMode="auto">
              <a:xfrm>
                <a:off x="760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87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14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0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0 h 126"/>
                  <a:gd name="T44" fmla="*/ 12 w 199"/>
                  <a:gd name="T45" fmla="*/ 14 h 126"/>
                  <a:gd name="T46" fmla="*/ 12 w 199"/>
                  <a:gd name="T47" fmla="*/ 14 h 126"/>
                  <a:gd name="T48" fmla="*/ 12 w 199"/>
                  <a:gd name="T49" fmla="*/ 28 h 126"/>
                  <a:gd name="T50" fmla="*/ 0 w 199"/>
                  <a:gd name="T51" fmla="*/ 98 h 126"/>
                  <a:gd name="T52" fmla="*/ 12 w 199"/>
                  <a:gd name="T53" fmla="*/ 112 h 126"/>
                  <a:gd name="T54" fmla="*/ 12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37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2" name="Freeform 2213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3" name="Freeform 2214"/>
              <p:cNvSpPr>
                <a:spLocks/>
              </p:cNvSpPr>
              <p:nvPr/>
            </p:nvSpPr>
            <p:spPr bwMode="auto">
              <a:xfrm>
                <a:off x="7621" y="9107"/>
                <a:ext cx="175" cy="126"/>
              </a:xfrm>
              <a:custGeom>
                <a:avLst/>
                <a:gdLst>
                  <a:gd name="T0" fmla="*/ 150 w 175"/>
                  <a:gd name="T1" fmla="*/ 126 h 126"/>
                  <a:gd name="T2" fmla="*/ 162 w 175"/>
                  <a:gd name="T3" fmla="*/ 126 h 126"/>
                  <a:gd name="T4" fmla="*/ 162 w 175"/>
                  <a:gd name="T5" fmla="*/ 126 h 126"/>
                  <a:gd name="T6" fmla="*/ 162 w 175"/>
                  <a:gd name="T7" fmla="*/ 126 h 126"/>
                  <a:gd name="T8" fmla="*/ 175 w 175"/>
                  <a:gd name="T9" fmla="*/ 112 h 126"/>
                  <a:gd name="T10" fmla="*/ 175 w 175"/>
                  <a:gd name="T11" fmla="*/ 112 h 126"/>
                  <a:gd name="T12" fmla="*/ 175 w 175"/>
                  <a:gd name="T13" fmla="*/ 112 h 126"/>
                  <a:gd name="T14" fmla="*/ 175 w 175"/>
                  <a:gd name="T15" fmla="*/ 98 h 126"/>
                  <a:gd name="T16" fmla="*/ 175 w 175"/>
                  <a:gd name="T17" fmla="*/ 28 h 126"/>
                  <a:gd name="T18" fmla="*/ 175 w 175"/>
                  <a:gd name="T19" fmla="*/ 28 h 126"/>
                  <a:gd name="T20" fmla="*/ 175 w 175"/>
                  <a:gd name="T21" fmla="*/ 14 h 126"/>
                  <a:gd name="T22" fmla="*/ 162 w 175"/>
                  <a:gd name="T23" fmla="*/ 14 h 126"/>
                  <a:gd name="T24" fmla="*/ 162 w 175"/>
                  <a:gd name="T25" fmla="*/ 0 h 126"/>
                  <a:gd name="T26" fmla="*/ 162 w 175"/>
                  <a:gd name="T27" fmla="*/ 0 h 126"/>
                  <a:gd name="T28" fmla="*/ 162 w 175"/>
                  <a:gd name="T29" fmla="*/ 0 h 126"/>
                  <a:gd name="T30" fmla="*/ 162 w 175"/>
                  <a:gd name="T31" fmla="*/ 0 h 126"/>
                  <a:gd name="T32" fmla="*/ 150 w 175"/>
                  <a:gd name="T33" fmla="*/ 0 h 126"/>
                  <a:gd name="T34" fmla="*/ 25 w 175"/>
                  <a:gd name="T35" fmla="*/ 0 h 126"/>
                  <a:gd name="T36" fmla="*/ 13 w 175"/>
                  <a:gd name="T37" fmla="*/ 0 h 126"/>
                  <a:gd name="T38" fmla="*/ 13 w 175"/>
                  <a:gd name="T39" fmla="*/ 0 h 126"/>
                  <a:gd name="T40" fmla="*/ 13 w 175"/>
                  <a:gd name="T41" fmla="*/ 0 h 126"/>
                  <a:gd name="T42" fmla="*/ 13 w 175"/>
                  <a:gd name="T43" fmla="*/ 14 h 126"/>
                  <a:gd name="T44" fmla="*/ 0 w 175"/>
                  <a:gd name="T45" fmla="*/ 14 h 126"/>
                  <a:gd name="T46" fmla="*/ 0 w 175"/>
                  <a:gd name="T47" fmla="*/ 14 h 126"/>
                  <a:gd name="T48" fmla="*/ 0 w 175"/>
                  <a:gd name="T49" fmla="*/ 28 h 126"/>
                  <a:gd name="T50" fmla="*/ 0 w 175"/>
                  <a:gd name="T51" fmla="*/ 98 h 126"/>
                  <a:gd name="T52" fmla="*/ 0 w 175"/>
                  <a:gd name="T53" fmla="*/ 98 h 126"/>
                  <a:gd name="T54" fmla="*/ 0 w 175"/>
                  <a:gd name="T55" fmla="*/ 112 h 126"/>
                  <a:gd name="T56" fmla="*/ 0 w 175"/>
                  <a:gd name="T57" fmla="*/ 112 h 126"/>
                  <a:gd name="T58" fmla="*/ 0 w 175"/>
                  <a:gd name="T59" fmla="*/ 112 h 126"/>
                  <a:gd name="T60" fmla="*/ 13 w 175"/>
                  <a:gd name="T61" fmla="*/ 126 h 126"/>
                  <a:gd name="T62" fmla="*/ 13 w 175"/>
                  <a:gd name="T63" fmla="*/ 126 h 126"/>
                  <a:gd name="T64" fmla="*/ 13 w 175"/>
                  <a:gd name="T65" fmla="*/ 126 h 126"/>
                  <a:gd name="T66" fmla="*/ 25 w 175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126"/>
                  <a:gd name="T104" fmla="*/ 175 w 175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126">
                    <a:moveTo>
                      <a:pt x="150" y="126"/>
                    </a:moveTo>
                    <a:lnTo>
                      <a:pt x="150" y="126"/>
                    </a:lnTo>
                    <a:lnTo>
                      <a:pt x="162" y="126"/>
                    </a:lnTo>
                    <a:lnTo>
                      <a:pt x="175" y="112"/>
                    </a:lnTo>
                    <a:lnTo>
                      <a:pt x="175" y="98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50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4" name="Freeform 2215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5" name="Freeform 2216"/>
              <p:cNvSpPr>
                <a:spLocks/>
              </p:cNvSpPr>
              <p:nvPr/>
            </p:nvSpPr>
            <p:spPr bwMode="auto">
              <a:xfrm>
                <a:off x="7646" y="9163"/>
                <a:ext cx="125" cy="56"/>
              </a:xfrm>
              <a:custGeom>
                <a:avLst/>
                <a:gdLst>
                  <a:gd name="T0" fmla="*/ 125 w 125"/>
                  <a:gd name="T1" fmla="*/ 28 h 56"/>
                  <a:gd name="T2" fmla="*/ 125 w 125"/>
                  <a:gd name="T3" fmla="*/ 42 h 56"/>
                  <a:gd name="T4" fmla="*/ 125 w 125"/>
                  <a:gd name="T5" fmla="*/ 42 h 56"/>
                  <a:gd name="T6" fmla="*/ 125 w 125"/>
                  <a:gd name="T7" fmla="*/ 42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56 h 56"/>
                  <a:gd name="T14" fmla="*/ 125 w 125"/>
                  <a:gd name="T15" fmla="*/ 56 h 56"/>
                  <a:gd name="T16" fmla="*/ 125 w 125"/>
                  <a:gd name="T17" fmla="*/ 56 h 56"/>
                  <a:gd name="T18" fmla="*/ 125 w 125"/>
                  <a:gd name="T19" fmla="*/ 56 h 56"/>
                  <a:gd name="T20" fmla="*/ 125 w 125"/>
                  <a:gd name="T21" fmla="*/ 56 h 56"/>
                  <a:gd name="T22" fmla="*/ 125 w 125"/>
                  <a:gd name="T23" fmla="*/ 56 h 56"/>
                  <a:gd name="T24" fmla="*/ 125 w 125"/>
                  <a:gd name="T25" fmla="*/ 56 h 56"/>
                  <a:gd name="T26" fmla="*/ 112 w 125"/>
                  <a:gd name="T27" fmla="*/ 56 h 56"/>
                  <a:gd name="T28" fmla="*/ 112 w 125"/>
                  <a:gd name="T29" fmla="*/ 56 h 56"/>
                  <a:gd name="T30" fmla="*/ 112 w 125"/>
                  <a:gd name="T31" fmla="*/ 56 h 56"/>
                  <a:gd name="T32" fmla="*/ 112 w 125"/>
                  <a:gd name="T33" fmla="*/ 56 h 56"/>
                  <a:gd name="T34" fmla="*/ 13 w 125"/>
                  <a:gd name="T35" fmla="*/ 56 h 56"/>
                  <a:gd name="T36" fmla="*/ 13 w 125"/>
                  <a:gd name="T37" fmla="*/ 56 h 56"/>
                  <a:gd name="T38" fmla="*/ 13 w 125"/>
                  <a:gd name="T39" fmla="*/ 56 h 56"/>
                  <a:gd name="T40" fmla="*/ 13 w 125"/>
                  <a:gd name="T41" fmla="*/ 56 h 56"/>
                  <a:gd name="T42" fmla="*/ 13 w 125"/>
                  <a:gd name="T43" fmla="*/ 56 h 56"/>
                  <a:gd name="T44" fmla="*/ 0 w 125"/>
                  <a:gd name="T45" fmla="*/ 56 h 56"/>
                  <a:gd name="T46" fmla="*/ 0 w 125"/>
                  <a:gd name="T47" fmla="*/ 56 h 56"/>
                  <a:gd name="T48" fmla="*/ 0 w 125"/>
                  <a:gd name="T49" fmla="*/ 56 h 56"/>
                  <a:gd name="T50" fmla="*/ 0 w 125"/>
                  <a:gd name="T51" fmla="*/ 56 h 56"/>
                  <a:gd name="T52" fmla="*/ 0 w 125"/>
                  <a:gd name="T53" fmla="*/ 56 h 56"/>
                  <a:gd name="T54" fmla="*/ 0 w 125"/>
                  <a:gd name="T55" fmla="*/ 56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42 h 56"/>
                  <a:gd name="T62" fmla="*/ 0 w 125"/>
                  <a:gd name="T63" fmla="*/ 42 h 56"/>
                  <a:gd name="T64" fmla="*/ 0 w 125"/>
                  <a:gd name="T65" fmla="*/ 42 h 56"/>
                  <a:gd name="T66" fmla="*/ 0 w 125"/>
                  <a:gd name="T67" fmla="*/ 28 h 56"/>
                  <a:gd name="T68" fmla="*/ 0 w 125"/>
                  <a:gd name="T69" fmla="*/ 0 h 56"/>
                  <a:gd name="T70" fmla="*/ 125 w 125"/>
                  <a:gd name="T71" fmla="*/ 0 h 56"/>
                  <a:gd name="T72" fmla="*/ 125 w 12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5"/>
                  <a:gd name="T112" fmla="*/ 0 h 56"/>
                  <a:gd name="T113" fmla="*/ 125 w 12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5" h="56">
                    <a:moveTo>
                      <a:pt x="125" y="28"/>
                    </a:moveTo>
                    <a:lnTo>
                      <a:pt x="125" y="42"/>
                    </a:lnTo>
                    <a:lnTo>
                      <a:pt x="125" y="56"/>
                    </a:lnTo>
                    <a:lnTo>
                      <a:pt x="112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5" y="0"/>
                    </a:lnTo>
                    <a:lnTo>
                      <a:pt x="12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6" name="Freeform 2217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7" name="Freeform 2218"/>
              <p:cNvSpPr>
                <a:spLocks/>
              </p:cNvSpPr>
              <p:nvPr/>
            </p:nvSpPr>
            <p:spPr bwMode="auto">
              <a:xfrm>
                <a:off x="7621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0 h 98"/>
                  <a:gd name="T44" fmla="*/ 13 w 13"/>
                  <a:gd name="T45" fmla="*/ 0 h 98"/>
                  <a:gd name="T46" fmla="*/ 13 w 13"/>
                  <a:gd name="T47" fmla="*/ 14 h 98"/>
                  <a:gd name="T48" fmla="*/ 13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84 h 98"/>
                  <a:gd name="T56" fmla="*/ 13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4"/>
                    </a:lnTo>
                    <a:lnTo>
                      <a:pt x="13" y="84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0" name="Freeform 2219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1" name="Freeform 2220"/>
              <p:cNvSpPr>
                <a:spLocks/>
              </p:cNvSpPr>
              <p:nvPr/>
            </p:nvSpPr>
            <p:spPr bwMode="auto">
              <a:xfrm>
                <a:off x="7783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0 w 13"/>
                  <a:gd name="T5" fmla="*/ 98 h 98"/>
                  <a:gd name="T6" fmla="*/ 0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0 w 13"/>
                  <a:gd name="T17" fmla="*/ 0 h 98"/>
                  <a:gd name="T18" fmla="*/ 0 w 13"/>
                  <a:gd name="T19" fmla="*/ 0 h 98"/>
                  <a:gd name="T20" fmla="*/ 0 w 13"/>
                  <a:gd name="T21" fmla="*/ 0 h 98"/>
                  <a:gd name="T22" fmla="*/ 0 w 13"/>
                  <a:gd name="T23" fmla="*/ 0 h 98"/>
                  <a:gd name="T24" fmla="*/ 0 w 13"/>
                  <a:gd name="T25" fmla="*/ 0 h 98"/>
                  <a:gd name="T26" fmla="*/ 0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2" name="Freeform 2221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3" name="Freeform 2222"/>
              <p:cNvSpPr>
                <a:spLocks/>
              </p:cNvSpPr>
              <p:nvPr/>
            </p:nvSpPr>
            <p:spPr bwMode="auto">
              <a:xfrm>
                <a:off x="7646" y="9107"/>
                <a:ext cx="125" cy="56"/>
              </a:xfrm>
              <a:custGeom>
                <a:avLst/>
                <a:gdLst>
                  <a:gd name="T0" fmla="*/ 112 w 125"/>
                  <a:gd name="T1" fmla="*/ 56 h 56"/>
                  <a:gd name="T2" fmla="*/ 125 w 125"/>
                  <a:gd name="T3" fmla="*/ 56 h 56"/>
                  <a:gd name="T4" fmla="*/ 125 w 125"/>
                  <a:gd name="T5" fmla="*/ 56 h 56"/>
                  <a:gd name="T6" fmla="*/ 125 w 125"/>
                  <a:gd name="T7" fmla="*/ 56 h 56"/>
                  <a:gd name="T8" fmla="*/ 125 w 125"/>
                  <a:gd name="T9" fmla="*/ 42 h 56"/>
                  <a:gd name="T10" fmla="*/ 125 w 125"/>
                  <a:gd name="T11" fmla="*/ 42 h 56"/>
                  <a:gd name="T12" fmla="*/ 125 w 125"/>
                  <a:gd name="T13" fmla="*/ 42 h 56"/>
                  <a:gd name="T14" fmla="*/ 125 w 125"/>
                  <a:gd name="T15" fmla="*/ 42 h 56"/>
                  <a:gd name="T16" fmla="*/ 125 w 125"/>
                  <a:gd name="T17" fmla="*/ 14 h 56"/>
                  <a:gd name="T18" fmla="*/ 125 w 125"/>
                  <a:gd name="T19" fmla="*/ 14 h 56"/>
                  <a:gd name="T20" fmla="*/ 125 w 125"/>
                  <a:gd name="T21" fmla="*/ 14 h 56"/>
                  <a:gd name="T22" fmla="*/ 125 w 125"/>
                  <a:gd name="T23" fmla="*/ 14 h 56"/>
                  <a:gd name="T24" fmla="*/ 125 w 125"/>
                  <a:gd name="T25" fmla="*/ 14 h 56"/>
                  <a:gd name="T26" fmla="*/ 125 w 125"/>
                  <a:gd name="T27" fmla="*/ 14 h 56"/>
                  <a:gd name="T28" fmla="*/ 125 w 125"/>
                  <a:gd name="T29" fmla="*/ 0 h 56"/>
                  <a:gd name="T30" fmla="*/ 112 w 125"/>
                  <a:gd name="T31" fmla="*/ 0 h 56"/>
                  <a:gd name="T32" fmla="*/ 112 w 125"/>
                  <a:gd name="T33" fmla="*/ 0 h 56"/>
                  <a:gd name="T34" fmla="*/ 13 w 125"/>
                  <a:gd name="T35" fmla="*/ 0 h 56"/>
                  <a:gd name="T36" fmla="*/ 0 w 125"/>
                  <a:gd name="T37" fmla="*/ 0 h 56"/>
                  <a:gd name="T38" fmla="*/ 0 w 125"/>
                  <a:gd name="T39" fmla="*/ 0 h 56"/>
                  <a:gd name="T40" fmla="*/ 0 w 125"/>
                  <a:gd name="T41" fmla="*/ 14 h 56"/>
                  <a:gd name="T42" fmla="*/ 0 w 125"/>
                  <a:gd name="T43" fmla="*/ 14 h 56"/>
                  <a:gd name="T44" fmla="*/ 0 w 125"/>
                  <a:gd name="T45" fmla="*/ 14 h 56"/>
                  <a:gd name="T46" fmla="*/ 0 w 125"/>
                  <a:gd name="T47" fmla="*/ 14 h 56"/>
                  <a:gd name="T48" fmla="*/ 0 w 125"/>
                  <a:gd name="T49" fmla="*/ 14 h 56"/>
                  <a:gd name="T50" fmla="*/ 0 w 125"/>
                  <a:gd name="T51" fmla="*/ 42 h 56"/>
                  <a:gd name="T52" fmla="*/ 0 w 125"/>
                  <a:gd name="T53" fmla="*/ 42 h 56"/>
                  <a:gd name="T54" fmla="*/ 0 w 125"/>
                  <a:gd name="T55" fmla="*/ 42 h 56"/>
                  <a:gd name="T56" fmla="*/ 0 w 125"/>
                  <a:gd name="T57" fmla="*/ 42 h 56"/>
                  <a:gd name="T58" fmla="*/ 0 w 125"/>
                  <a:gd name="T59" fmla="*/ 42 h 56"/>
                  <a:gd name="T60" fmla="*/ 0 w 125"/>
                  <a:gd name="T61" fmla="*/ 56 h 56"/>
                  <a:gd name="T62" fmla="*/ 0 w 125"/>
                  <a:gd name="T63" fmla="*/ 56 h 56"/>
                  <a:gd name="T64" fmla="*/ 13 w 125"/>
                  <a:gd name="T65" fmla="*/ 56 h 56"/>
                  <a:gd name="T66" fmla="*/ 13 w 125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5"/>
                  <a:gd name="T103" fmla="*/ 0 h 56"/>
                  <a:gd name="T104" fmla="*/ 125 w 125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5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5" y="56"/>
                    </a:lnTo>
                    <a:lnTo>
                      <a:pt x="125" y="42"/>
                    </a:lnTo>
                    <a:lnTo>
                      <a:pt x="125" y="14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4" name="Freeform 2223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5" name="Freeform 2224"/>
              <p:cNvSpPr>
                <a:spLocks/>
              </p:cNvSpPr>
              <p:nvPr/>
            </p:nvSpPr>
            <p:spPr bwMode="auto">
              <a:xfrm>
                <a:off x="7821" y="9107"/>
                <a:ext cx="186" cy="126"/>
              </a:xfrm>
              <a:custGeom>
                <a:avLst/>
                <a:gdLst>
                  <a:gd name="T0" fmla="*/ 162 w 186"/>
                  <a:gd name="T1" fmla="*/ 126 h 126"/>
                  <a:gd name="T2" fmla="*/ 162 w 186"/>
                  <a:gd name="T3" fmla="*/ 126 h 126"/>
                  <a:gd name="T4" fmla="*/ 162 w 186"/>
                  <a:gd name="T5" fmla="*/ 126 h 126"/>
                  <a:gd name="T6" fmla="*/ 174 w 186"/>
                  <a:gd name="T7" fmla="*/ 126 h 126"/>
                  <a:gd name="T8" fmla="*/ 174 w 186"/>
                  <a:gd name="T9" fmla="*/ 126 h 126"/>
                  <a:gd name="T10" fmla="*/ 174 w 186"/>
                  <a:gd name="T11" fmla="*/ 112 h 126"/>
                  <a:gd name="T12" fmla="*/ 174 w 186"/>
                  <a:gd name="T13" fmla="*/ 112 h 126"/>
                  <a:gd name="T14" fmla="*/ 186 w 186"/>
                  <a:gd name="T15" fmla="*/ 98 h 126"/>
                  <a:gd name="T16" fmla="*/ 174 w 186"/>
                  <a:gd name="T17" fmla="*/ 28 h 126"/>
                  <a:gd name="T18" fmla="*/ 174 w 186"/>
                  <a:gd name="T19" fmla="*/ 14 h 126"/>
                  <a:gd name="T20" fmla="*/ 174 w 186"/>
                  <a:gd name="T21" fmla="*/ 14 h 126"/>
                  <a:gd name="T22" fmla="*/ 174 w 186"/>
                  <a:gd name="T23" fmla="*/ 14 h 126"/>
                  <a:gd name="T24" fmla="*/ 174 w 186"/>
                  <a:gd name="T25" fmla="*/ 0 h 126"/>
                  <a:gd name="T26" fmla="*/ 162 w 186"/>
                  <a:gd name="T27" fmla="*/ 0 h 126"/>
                  <a:gd name="T28" fmla="*/ 162 w 186"/>
                  <a:gd name="T29" fmla="*/ 0 h 126"/>
                  <a:gd name="T30" fmla="*/ 162 w 186"/>
                  <a:gd name="T31" fmla="*/ 0 h 126"/>
                  <a:gd name="T32" fmla="*/ 162 w 186"/>
                  <a:gd name="T33" fmla="*/ 0 h 126"/>
                  <a:gd name="T34" fmla="*/ 12 w 186"/>
                  <a:gd name="T35" fmla="*/ 0 h 126"/>
                  <a:gd name="T36" fmla="*/ 12 w 186"/>
                  <a:gd name="T37" fmla="*/ 0 h 126"/>
                  <a:gd name="T38" fmla="*/ 12 w 186"/>
                  <a:gd name="T39" fmla="*/ 0 h 126"/>
                  <a:gd name="T40" fmla="*/ 12 w 186"/>
                  <a:gd name="T41" fmla="*/ 0 h 126"/>
                  <a:gd name="T42" fmla="*/ 0 w 186"/>
                  <a:gd name="T43" fmla="*/ 0 h 126"/>
                  <a:gd name="T44" fmla="*/ 0 w 186"/>
                  <a:gd name="T45" fmla="*/ 14 h 126"/>
                  <a:gd name="T46" fmla="*/ 0 w 186"/>
                  <a:gd name="T47" fmla="*/ 14 h 126"/>
                  <a:gd name="T48" fmla="*/ 0 w 186"/>
                  <a:gd name="T49" fmla="*/ 28 h 126"/>
                  <a:gd name="T50" fmla="*/ 0 w 186"/>
                  <a:gd name="T51" fmla="*/ 98 h 126"/>
                  <a:gd name="T52" fmla="*/ 0 w 186"/>
                  <a:gd name="T53" fmla="*/ 112 h 126"/>
                  <a:gd name="T54" fmla="*/ 0 w 186"/>
                  <a:gd name="T55" fmla="*/ 112 h 126"/>
                  <a:gd name="T56" fmla="*/ 0 w 186"/>
                  <a:gd name="T57" fmla="*/ 112 h 126"/>
                  <a:gd name="T58" fmla="*/ 0 w 186"/>
                  <a:gd name="T59" fmla="*/ 126 h 126"/>
                  <a:gd name="T60" fmla="*/ 12 w 186"/>
                  <a:gd name="T61" fmla="*/ 126 h 126"/>
                  <a:gd name="T62" fmla="*/ 12 w 186"/>
                  <a:gd name="T63" fmla="*/ 126 h 126"/>
                  <a:gd name="T64" fmla="*/ 12 w 186"/>
                  <a:gd name="T65" fmla="*/ 126 h 126"/>
                  <a:gd name="T66" fmla="*/ 25 w 18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6"/>
                  <a:gd name="T104" fmla="*/ 186 w 18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4" y="126"/>
                    </a:lnTo>
                    <a:lnTo>
                      <a:pt x="174" y="112"/>
                    </a:lnTo>
                    <a:lnTo>
                      <a:pt x="186" y="112"/>
                    </a:lnTo>
                    <a:lnTo>
                      <a:pt x="186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6" name="Freeform 2225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7" name="Freeform 2226"/>
              <p:cNvSpPr>
                <a:spLocks/>
              </p:cNvSpPr>
              <p:nvPr/>
            </p:nvSpPr>
            <p:spPr bwMode="auto">
              <a:xfrm>
                <a:off x="7821" y="9107"/>
                <a:ext cx="174" cy="126"/>
              </a:xfrm>
              <a:custGeom>
                <a:avLst/>
                <a:gdLst>
                  <a:gd name="T0" fmla="*/ 162 w 174"/>
                  <a:gd name="T1" fmla="*/ 126 h 126"/>
                  <a:gd name="T2" fmla="*/ 162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74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74 w 174"/>
                  <a:gd name="T17" fmla="*/ 28 h 126"/>
                  <a:gd name="T18" fmla="*/ 174 w 174"/>
                  <a:gd name="T19" fmla="*/ 28 h 126"/>
                  <a:gd name="T20" fmla="*/ 174 w 174"/>
                  <a:gd name="T21" fmla="*/ 14 h 126"/>
                  <a:gd name="T22" fmla="*/ 174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62 w 174"/>
                  <a:gd name="T31" fmla="*/ 0 h 126"/>
                  <a:gd name="T32" fmla="*/ 149 w 174"/>
                  <a:gd name="T33" fmla="*/ 0 h 126"/>
                  <a:gd name="T34" fmla="*/ 25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12 w 174"/>
                  <a:gd name="T41" fmla="*/ 0 h 126"/>
                  <a:gd name="T42" fmla="*/ 12 w 174"/>
                  <a:gd name="T43" fmla="*/ 14 h 126"/>
                  <a:gd name="T44" fmla="*/ 12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12 w 174"/>
                  <a:gd name="T59" fmla="*/ 112 h 126"/>
                  <a:gd name="T60" fmla="*/ 12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25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62" y="126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74" y="28"/>
                    </a:lnTo>
                    <a:lnTo>
                      <a:pt x="174" y="14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8" name="Freeform 2227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69" name="Freeform 2228"/>
              <p:cNvSpPr>
                <a:spLocks/>
              </p:cNvSpPr>
              <p:nvPr/>
            </p:nvSpPr>
            <p:spPr bwMode="auto">
              <a:xfrm>
                <a:off x="7846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24 w 124"/>
                  <a:gd name="T21" fmla="*/ 56 h 56"/>
                  <a:gd name="T22" fmla="*/ 124 w 124"/>
                  <a:gd name="T23" fmla="*/ 56 h 56"/>
                  <a:gd name="T24" fmla="*/ 124 w 124"/>
                  <a:gd name="T25" fmla="*/ 56 h 56"/>
                  <a:gd name="T26" fmla="*/ 124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12 w 124"/>
                  <a:gd name="T39" fmla="*/ 56 h 56"/>
                  <a:gd name="T40" fmla="*/ 12 w 124"/>
                  <a:gd name="T41" fmla="*/ 56 h 56"/>
                  <a:gd name="T42" fmla="*/ 12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0" name="Freeform 2229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1" name="Freeform 2230"/>
              <p:cNvSpPr>
                <a:spLocks/>
              </p:cNvSpPr>
              <p:nvPr/>
            </p:nvSpPr>
            <p:spPr bwMode="auto">
              <a:xfrm>
                <a:off x="7821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0 h 98"/>
                  <a:gd name="T44" fmla="*/ 12 w 12"/>
                  <a:gd name="T45" fmla="*/ 0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12 w 12"/>
                  <a:gd name="T55" fmla="*/ 84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12" y="84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2" name="Freeform 2231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3" name="Freeform 2232"/>
              <p:cNvSpPr>
                <a:spLocks/>
              </p:cNvSpPr>
              <p:nvPr/>
            </p:nvSpPr>
            <p:spPr bwMode="auto">
              <a:xfrm>
                <a:off x="798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0 w 12"/>
                  <a:gd name="T5" fmla="*/ 98 h 98"/>
                  <a:gd name="T6" fmla="*/ 0 w 12"/>
                  <a:gd name="T7" fmla="*/ 98 h 98"/>
                  <a:gd name="T8" fmla="*/ 12 w 12"/>
                  <a:gd name="T9" fmla="*/ 98 h 98"/>
                  <a:gd name="T10" fmla="*/ 12 w 12"/>
                  <a:gd name="T11" fmla="*/ 84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0 h 98"/>
                  <a:gd name="T18" fmla="*/ 12 w 12"/>
                  <a:gd name="T19" fmla="*/ 0 h 98"/>
                  <a:gd name="T20" fmla="*/ 0 w 12"/>
                  <a:gd name="T21" fmla="*/ 0 h 98"/>
                  <a:gd name="T22" fmla="*/ 0 w 12"/>
                  <a:gd name="T23" fmla="*/ 0 h 98"/>
                  <a:gd name="T24" fmla="*/ 0 w 12"/>
                  <a:gd name="T25" fmla="*/ 0 h 98"/>
                  <a:gd name="T26" fmla="*/ 0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0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4" name="Freeform 2233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5" name="Freeform 2234"/>
              <p:cNvSpPr>
                <a:spLocks/>
              </p:cNvSpPr>
              <p:nvPr/>
            </p:nvSpPr>
            <p:spPr bwMode="auto">
              <a:xfrm>
                <a:off x="7846" y="9107"/>
                <a:ext cx="124" cy="56"/>
              </a:xfrm>
              <a:custGeom>
                <a:avLst/>
                <a:gdLst>
                  <a:gd name="T0" fmla="*/ 112 w 124"/>
                  <a:gd name="T1" fmla="*/ 56 h 56"/>
                  <a:gd name="T2" fmla="*/ 124 w 124"/>
                  <a:gd name="T3" fmla="*/ 56 h 56"/>
                  <a:gd name="T4" fmla="*/ 124 w 124"/>
                  <a:gd name="T5" fmla="*/ 56 h 56"/>
                  <a:gd name="T6" fmla="*/ 124 w 124"/>
                  <a:gd name="T7" fmla="*/ 56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42 h 56"/>
                  <a:gd name="T14" fmla="*/ 124 w 124"/>
                  <a:gd name="T15" fmla="*/ 42 h 56"/>
                  <a:gd name="T16" fmla="*/ 124 w 124"/>
                  <a:gd name="T17" fmla="*/ 14 h 56"/>
                  <a:gd name="T18" fmla="*/ 124 w 124"/>
                  <a:gd name="T19" fmla="*/ 14 h 56"/>
                  <a:gd name="T20" fmla="*/ 124 w 124"/>
                  <a:gd name="T21" fmla="*/ 14 h 56"/>
                  <a:gd name="T22" fmla="*/ 124 w 124"/>
                  <a:gd name="T23" fmla="*/ 14 h 56"/>
                  <a:gd name="T24" fmla="*/ 124 w 124"/>
                  <a:gd name="T25" fmla="*/ 14 h 56"/>
                  <a:gd name="T26" fmla="*/ 124 w 124"/>
                  <a:gd name="T27" fmla="*/ 14 h 56"/>
                  <a:gd name="T28" fmla="*/ 124 w 124"/>
                  <a:gd name="T29" fmla="*/ 0 h 56"/>
                  <a:gd name="T30" fmla="*/ 124 w 124"/>
                  <a:gd name="T31" fmla="*/ 0 h 56"/>
                  <a:gd name="T32" fmla="*/ 112 w 124"/>
                  <a:gd name="T33" fmla="*/ 0 h 56"/>
                  <a:gd name="T34" fmla="*/ 12 w 124"/>
                  <a:gd name="T35" fmla="*/ 0 h 56"/>
                  <a:gd name="T36" fmla="*/ 0 w 124"/>
                  <a:gd name="T37" fmla="*/ 0 h 56"/>
                  <a:gd name="T38" fmla="*/ 0 w 124"/>
                  <a:gd name="T39" fmla="*/ 0 h 56"/>
                  <a:gd name="T40" fmla="*/ 0 w 124"/>
                  <a:gd name="T41" fmla="*/ 14 h 56"/>
                  <a:gd name="T42" fmla="*/ 0 w 124"/>
                  <a:gd name="T43" fmla="*/ 14 h 56"/>
                  <a:gd name="T44" fmla="*/ 0 w 124"/>
                  <a:gd name="T45" fmla="*/ 14 h 56"/>
                  <a:gd name="T46" fmla="*/ 0 w 124"/>
                  <a:gd name="T47" fmla="*/ 14 h 56"/>
                  <a:gd name="T48" fmla="*/ 0 w 124"/>
                  <a:gd name="T49" fmla="*/ 14 h 56"/>
                  <a:gd name="T50" fmla="*/ 0 w 124"/>
                  <a:gd name="T51" fmla="*/ 42 h 56"/>
                  <a:gd name="T52" fmla="*/ 0 w 124"/>
                  <a:gd name="T53" fmla="*/ 42 h 56"/>
                  <a:gd name="T54" fmla="*/ 0 w 124"/>
                  <a:gd name="T55" fmla="*/ 42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56 h 56"/>
                  <a:gd name="T62" fmla="*/ 0 w 124"/>
                  <a:gd name="T63" fmla="*/ 56 h 56"/>
                  <a:gd name="T64" fmla="*/ 12 w 124"/>
                  <a:gd name="T65" fmla="*/ 56 h 56"/>
                  <a:gd name="T66" fmla="*/ 12 w 1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4"/>
                  <a:gd name="T103" fmla="*/ 0 h 56"/>
                  <a:gd name="T104" fmla="*/ 124 w 1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4" h="56">
                    <a:moveTo>
                      <a:pt x="112" y="56"/>
                    </a:moveTo>
                    <a:lnTo>
                      <a:pt x="112" y="56"/>
                    </a:lnTo>
                    <a:lnTo>
                      <a:pt x="124" y="56"/>
                    </a:lnTo>
                    <a:lnTo>
                      <a:pt x="124" y="42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1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6" name="Freeform 2235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7" name="Freeform 2236"/>
              <p:cNvSpPr>
                <a:spLocks/>
              </p:cNvSpPr>
              <p:nvPr/>
            </p:nvSpPr>
            <p:spPr bwMode="auto">
              <a:xfrm>
                <a:off x="8007" y="9107"/>
                <a:ext cx="187" cy="126"/>
              </a:xfrm>
              <a:custGeom>
                <a:avLst/>
                <a:gdLst>
                  <a:gd name="T0" fmla="*/ 162 w 187"/>
                  <a:gd name="T1" fmla="*/ 126 h 126"/>
                  <a:gd name="T2" fmla="*/ 175 w 187"/>
                  <a:gd name="T3" fmla="*/ 126 h 126"/>
                  <a:gd name="T4" fmla="*/ 175 w 187"/>
                  <a:gd name="T5" fmla="*/ 126 h 126"/>
                  <a:gd name="T6" fmla="*/ 175 w 187"/>
                  <a:gd name="T7" fmla="*/ 126 h 126"/>
                  <a:gd name="T8" fmla="*/ 187 w 187"/>
                  <a:gd name="T9" fmla="*/ 126 h 126"/>
                  <a:gd name="T10" fmla="*/ 187 w 187"/>
                  <a:gd name="T11" fmla="*/ 112 h 126"/>
                  <a:gd name="T12" fmla="*/ 187 w 187"/>
                  <a:gd name="T13" fmla="*/ 112 h 126"/>
                  <a:gd name="T14" fmla="*/ 187 w 187"/>
                  <a:gd name="T15" fmla="*/ 98 h 126"/>
                  <a:gd name="T16" fmla="*/ 187 w 187"/>
                  <a:gd name="T17" fmla="*/ 28 h 126"/>
                  <a:gd name="T18" fmla="*/ 187 w 187"/>
                  <a:gd name="T19" fmla="*/ 14 h 126"/>
                  <a:gd name="T20" fmla="*/ 187 w 187"/>
                  <a:gd name="T21" fmla="*/ 14 h 126"/>
                  <a:gd name="T22" fmla="*/ 175 w 187"/>
                  <a:gd name="T23" fmla="*/ 14 h 126"/>
                  <a:gd name="T24" fmla="*/ 175 w 187"/>
                  <a:gd name="T25" fmla="*/ 0 h 126"/>
                  <a:gd name="T26" fmla="*/ 175 w 187"/>
                  <a:gd name="T27" fmla="*/ 0 h 126"/>
                  <a:gd name="T28" fmla="*/ 175 w 187"/>
                  <a:gd name="T29" fmla="*/ 0 h 126"/>
                  <a:gd name="T30" fmla="*/ 175 w 187"/>
                  <a:gd name="T31" fmla="*/ 0 h 126"/>
                  <a:gd name="T32" fmla="*/ 162 w 187"/>
                  <a:gd name="T33" fmla="*/ 0 h 126"/>
                  <a:gd name="T34" fmla="*/ 25 w 187"/>
                  <a:gd name="T35" fmla="*/ 0 h 126"/>
                  <a:gd name="T36" fmla="*/ 25 w 187"/>
                  <a:gd name="T37" fmla="*/ 0 h 126"/>
                  <a:gd name="T38" fmla="*/ 13 w 187"/>
                  <a:gd name="T39" fmla="*/ 0 h 126"/>
                  <a:gd name="T40" fmla="*/ 13 w 187"/>
                  <a:gd name="T41" fmla="*/ 0 h 126"/>
                  <a:gd name="T42" fmla="*/ 13 w 187"/>
                  <a:gd name="T43" fmla="*/ 0 h 126"/>
                  <a:gd name="T44" fmla="*/ 13 w 187"/>
                  <a:gd name="T45" fmla="*/ 14 h 126"/>
                  <a:gd name="T46" fmla="*/ 13 w 187"/>
                  <a:gd name="T47" fmla="*/ 14 h 126"/>
                  <a:gd name="T48" fmla="*/ 13 w 187"/>
                  <a:gd name="T49" fmla="*/ 28 h 126"/>
                  <a:gd name="T50" fmla="*/ 0 w 187"/>
                  <a:gd name="T51" fmla="*/ 98 h 126"/>
                  <a:gd name="T52" fmla="*/ 0 w 187"/>
                  <a:gd name="T53" fmla="*/ 112 h 126"/>
                  <a:gd name="T54" fmla="*/ 0 w 187"/>
                  <a:gd name="T55" fmla="*/ 112 h 126"/>
                  <a:gd name="T56" fmla="*/ 13 w 187"/>
                  <a:gd name="T57" fmla="*/ 112 h 126"/>
                  <a:gd name="T58" fmla="*/ 13 w 187"/>
                  <a:gd name="T59" fmla="*/ 126 h 126"/>
                  <a:gd name="T60" fmla="*/ 13 w 187"/>
                  <a:gd name="T61" fmla="*/ 126 h 126"/>
                  <a:gd name="T62" fmla="*/ 13 w 187"/>
                  <a:gd name="T63" fmla="*/ 126 h 126"/>
                  <a:gd name="T64" fmla="*/ 25 w 187"/>
                  <a:gd name="T65" fmla="*/ 126 h 126"/>
                  <a:gd name="T66" fmla="*/ 25 w 187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6"/>
                  <a:gd name="T104" fmla="*/ 187 w 187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6">
                    <a:moveTo>
                      <a:pt x="162" y="126"/>
                    </a:moveTo>
                    <a:lnTo>
                      <a:pt x="162" y="126"/>
                    </a:ln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87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8" name="Freeform 2237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" name="Freeform 2238"/>
              <p:cNvSpPr>
                <a:spLocks/>
              </p:cNvSpPr>
              <p:nvPr/>
            </p:nvSpPr>
            <p:spPr bwMode="auto">
              <a:xfrm>
                <a:off x="8020" y="9107"/>
                <a:ext cx="174" cy="126"/>
              </a:xfrm>
              <a:custGeom>
                <a:avLst/>
                <a:gdLst>
                  <a:gd name="T0" fmla="*/ 149 w 174"/>
                  <a:gd name="T1" fmla="*/ 126 h 126"/>
                  <a:gd name="T2" fmla="*/ 149 w 174"/>
                  <a:gd name="T3" fmla="*/ 126 h 126"/>
                  <a:gd name="T4" fmla="*/ 162 w 174"/>
                  <a:gd name="T5" fmla="*/ 126 h 126"/>
                  <a:gd name="T6" fmla="*/ 162 w 174"/>
                  <a:gd name="T7" fmla="*/ 126 h 126"/>
                  <a:gd name="T8" fmla="*/ 162 w 174"/>
                  <a:gd name="T9" fmla="*/ 112 h 126"/>
                  <a:gd name="T10" fmla="*/ 174 w 174"/>
                  <a:gd name="T11" fmla="*/ 112 h 126"/>
                  <a:gd name="T12" fmla="*/ 174 w 174"/>
                  <a:gd name="T13" fmla="*/ 112 h 126"/>
                  <a:gd name="T14" fmla="*/ 174 w 174"/>
                  <a:gd name="T15" fmla="*/ 98 h 126"/>
                  <a:gd name="T16" fmla="*/ 162 w 174"/>
                  <a:gd name="T17" fmla="*/ 28 h 126"/>
                  <a:gd name="T18" fmla="*/ 162 w 174"/>
                  <a:gd name="T19" fmla="*/ 28 h 126"/>
                  <a:gd name="T20" fmla="*/ 162 w 174"/>
                  <a:gd name="T21" fmla="*/ 14 h 126"/>
                  <a:gd name="T22" fmla="*/ 162 w 174"/>
                  <a:gd name="T23" fmla="*/ 14 h 126"/>
                  <a:gd name="T24" fmla="*/ 162 w 174"/>
                  <a:gd name="T25" fmla="*/ 0 h 126"/>
                  <a:gd name="T26" fmla="*/ 162 w 174"/>
                  <a:gd name="T27" fmla="*/ 0 h 126"/>
                  <a:gd name="T28" fmla="*/ 162 w 174"/>
                  <a:gd name="T29" fmla="*/ 0 h 126"/>
                  <a:gd name="T30" fmla="*/ 149 w 174"/>
                  <a:gd name="T31" fmla="*/ 0 h 126"/>
                  <a:gd name="T32" fmla="*/ 149 w 174"/>
                  <a:gd name="T33" fmla="*/ 0 h 126"/>
                  <a:gd name="T34" fmla="*/ 12 w 174"/>
                  <a:gd name="T35" fmla="*/ 0 h 126"/>
                  <a:gd name="T36" fmla="*/ 12 w 174"/>
                  <a:gd name="T37" fmla="*/ 0 h 126"/>
                  <a:gd name="T38" fmla="*/ 12 w 174"/>
                  <a:gd name="T39" fmla="*/ 0 h 126"/>
                  <a:gd name="T40" fmla="*/ 0 w 174"/>
                  <a:gd name="T41" fmla="*/ 0 h 126"/>
                  <a:gd name="T42" fmla="*/ 0 w 174"/>
                  <a:gd name="T43" fmla="*/ 14 h 126"/>
                  <a:gd name="T44" fmla="*/ 0 w 174"/>
                  <a:gd name="T45" fmla="*/ 14 h 126"/>
                  <a:gd name="T46" fmla="*/ 0 w 174"/>
                  <a:gd name="T47" fmla="*/ 14 h 126"/>
                  <a:gd name="T48" fmla="*/ 0 w 174"/>
                  <a:gd name="T49" fmla="*/ 28 h 126"/>
                  <a:gd name="T50" fmla="*/ 0 w 174"/>
                  <a:gd name="T51" fmla="*/ 98 h 126"/>
                  <a:gd name="T52" fmla="*/ 0 w 174"/>
                  <a:gd name="T53" fmla="*/ 98 h 126"/>
                  <a:gd name="T54" fmla="*/ 0 w 174"/>
                  <a:gd name="T55" fmla="*/ 112 h 126"/>
                  <a:gd name="T56" fmla="*/ 0 w 174"/>
                  <a:gd name="T57" fmla="*/ 112 h 126"/>
                  <a:gd name="T58" fmla="*/ 0 w 174"/>
                  <a:gd name="T59" fmla="*/ 112 h 126"/>
                  <a:gd name="T60" fmla="*/ 0 w 174"/>
                  <a:gd name="T61" fmla="*/ 126 h 126"/>
                  <a:gd name="T62" fmla="*/ 12 w 174"/>
                  <a:gd name="T63" fmla="*/ 126 h 126"/>
                  <a:gd name="T64" fmla="*/ 12 w 174"/>
                  <a:gd name="T65" fmla="*/ 126 h 126"/>
                  <a:gd name="T66" fmla="*/ 12 w 17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126"/>
                  <a:gd name="T104" fmla="*/ 174 w 17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126">
                    <a:moveTo>
                      <a:pt x="149" y="126"/>
                    </a:moveTo>
                    <a:lnTo>
                      <a:pt x="149" y="126"/>
                    </a:lnTo>
                    <a:lnTo>
                      <a:pt x="162" y="126"/>
                    </a:lnTo>
                    <a:lnTo>
                      <a:pt x="162" y="112"/>
                    </a:lnTo>
                    <a:lnTo>
                      <a:pt x="174" y="112"/>
                    </a:lnTo>
                    <a:lnTo>
                      <a:pt x="174" y="98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4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" name="Freeform 2239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" name="Freeform 2240"/>
              <p:cNvSpPr>
                <a:spLocks/>
              </p:cNvSpPr>
              <p:nvPr/>
            </p:nvSpPr>
            <p:spPr bwMode="auto">
              <a:xfrm>
                <a:off x="8045" y="9163"/>
                <a:ext cx="124" cy="56"/>
              </a:xfrm>
              <a:custGeom>
                <a:avLst/>
                <a:gdLst>
                  <a:gd name="T0" fmla="*/ 124 w 124"/>
                  <a:gd name="T1" fmla="*/ 28 h 56"/>
                  <a:gd name="T2" fmla="*/ 124 w 124"/>
                  <a:gd name="T3" fmla="*/ 42 h 56"/>
                  <a:gd name="T4" fmla="*/ 124 w 124"/>
                  <a:gd name="T5" fmla="*/ 42 h 56"/>
                  <a:gd name="T6" fmla="*/ 124 w 124"/>
                  <a:gd name="T7" fmla="*/ 42 h 56"/>
                  <a:gd name="T8" fmla="*/ 124 w 124"/>
                  <a:gd name="T9" fmla="*/ 42 h 56"/>
                  <a:gd name="T10" fmla="*/ 124 w 124"/>
                  <a:gd name="T11" fmla="*/ 42 h 56"/>
                  <a:gd name="T12" fmla="*/ 124 w 124"/>
                  <a:gd name="T13" fmla="*/ 56 h 56"/>
                  <a:gd name="T14" fmla="*/ 124 w 124"/>
                  <a:gd name="T15" fmla="*/ 56 h 56"/>
                  <a:gd name="T16" fmla="*/ 124 w 124"/>
                  <a:gd name="T17" fmla="*/ 56 h 56"/>
                  <a:gd name="T18" fmla="*/ 124 w 124"/>
                  <a:gd name="T19" fmla="*/ 56 h 56"/>
                  <a:gd name="T20" fmla="*/ 112 w 124"/>
                  <a:gd name="T21" fmla="*/ 56 h 56"/>
                  <a:gd name="T22" fmla="*/ 112 w 124"/>
                  <a:gd name="T23" fmla="*/ 56 h 56"/>
                  <a:gd name="T24" fmla="*/ 112 w 124"/>
                  <a:gd name="T25" fmla="*/ 56 h 56"/>
                  <a:gd name="T26" fmla="*/ 112 w 124"/>
                  <a:gd name="T27" fmla="*/ 56 h 56"/>
                  <a:gd name="T28" fmla="*/ 112 w 124"/>
                  <a:gd name="T29" fmla="*/ 56 h 56"/>
                  <a:gd name="T30" fmla="*/ 112 w 124"/>
                  <a:gd name="T31" fmla="*/ 56 h 56"/>
                  <a:gd name="T32" fmla="*/ 112 w 124"/>
                  <a:gd name="T33" fmla="*/ 56 h 56"/>
                  <a:gd name="T34" fmla="*/ 12 w 124"/>
                  <a:gd name="T35" fmla="*/ 56 h 56"/>
                  <a:gd name="T36" fmla="*/ 12 w 124"/>
                  <a:gd name="T37" fmla="*/ 56 h 56"/>
                  <a:gd name="T38" fmla="*/ 0 w 124"/>
                  <a:gd name="T39" fmla="*/ 56 h 56"/>
                  <a:gd name="T40" fmla="*/ 0 w 124"/>
                  <a:gd name="T41" fmla="*/ 56 h 56"/>
                  <a:gd name="T42" fmla="*/ 0 w 124"/>
                  <a:gd name="T43" fmla="*/ 56 h 56"/>
                  <a:gd name="T44" fmla="*/ 0 w 124"/>
                  <a:gd name="T45" fmla="*/ 56 h 56"/>
                  <a:gd name="T46" fmla="*/ 0 w 124"/>
                  <a:gd name="T47" fmla="*/ 56 h 56"/>
                  <a:gd name="T48" fmla="*/ 0 w 124"/>
                  <a:gd name="T49" fmla="*/ 56 h 56"/>
                  <a:gd name="T50" fmla="*/ 0 w 124"/>
                  <a:gd name="T51" fmla="*/ 56 h 56"/>
                  <a:gd name="T52" fmla="*/ 0 w 124"/>
                  <a:gd name="T53" fmla="*/ 56 h 56"/>
                  <a:gd name="T54" fmla="*/ 0 w 124"/>
                  <a:gd name="T55" fmla="*/ 56 h 56"/>
                  <a:gd name="T56" fmla="*/ 0 w 124"/>
                  <a:gd name="T57" fmla="*/ 42 h 56"/>
                  <a:gd name="T58" fmla="*/ 0 w 124"/>
                  <a:gd name="T59" fmla="*/ 42 h 56"/>
                  <a:gd name="T60" fmla="*/ 0 w 124"/>
                  <a:gd name="T61" fmla="*/ 42 h 56"/>
                  <a:gd name="T62" fmla="*/ 0 w 124"/>
                  <a:gd name="T63" fmla="*/ 42 h 56"/>
                  <a:gd name="T64" fmla="*/ 0 w 124"/>
                  <a:gd name="T65" fmla="*/ 42 h 56"/>
                  <a:gd name="T66" fmla="*/ 0 w 124"/>
                  <a:gd name="T67" fmla="*/ 28 h 56"/>
                  <a:gd name="T68" fmla="*/ 0 w 124"/>
                  <a:gd name="T69" fmla="*/ 0 h 56"/>
                  <a:gd name="T70" fmla="*/ 124 w 124"/>
                  <a:gd name="T71" fmla="*/ 0 h 56"/>
                  <a:gd name="T72" fmla="*/ 124 w 12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24"/>
                  <a:gd name="T112" fmla="*/ 0 h 56"/>
                  <a:gd name="T113" fmla="*/ 124 w 12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24" h="56">
                    <a:moveTo>
                      <a:pt x="124" y="28"/>
                    </a:moveTo>
                    <a:lnTo>
                      <a:pt x="124" y="42"/>
                    </a:lnTo>
                    <a:lnTo>
                      <a:pt x="124" y="56"/>
                    </a:lnTo>
                    <a:lnTo>
                      <a:pt x="112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24" y="0"/>
                    </a:lnTo>
                    <a:lnTo>
                      <a:pt x="12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" name="Freeform 2241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" name="Freeform 2242"/>
              <p:cNvSpPr>
                <a:spLocks/>
              </p:cNvSpPr>
              <p:nvPr/>
            </p:nvSpPr>
            <p:spPr bwMode="auto">
              <a:xfrm>
                <a:off x="802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84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" name="Freeform 2243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" name="Freeform 2244"/>
              <p:cNvSpPr>
                <a:spLocks/>
              </p:cNvSpPr>
              <p:nvPr/>
            </p:nvSpPr>
            <p:spPr bwMode="auto">
              <a:xfrm>
                <a:off x="8169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84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0 h 98"/>
                  <a:gd name="T18" fmla="*/ 13 w 13"/>
                  <a:gd name="T19" fmla="*/ 0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0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" name="Freeform 2245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" name="Freeform 2246"/>
              <p:cNvSpPr>
                <a:spLocks/>
              </p:cNvSpPr>
              <p:nvPr/>
            </p:nvSpPr>
            <p:spPr bwMode="auto">
              <a:xfrm>
                <a:off x="8032" y="9107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25 w 137"/>
                  <a:gd name="T3" fmla="*/ 56 h 56"/>
                  <a:gd name="T4" fmla="*/ 125 w 137"/>
                  <a:gd name="T5" fmla="*/ 56 h 56"/>
                  <a:gd name="T6" fmla="*/ 137 w 137"/>
                  <a:gd name="T7" fmla="*/ 56 h 56"/>
                  <a:gd name="T8" fmla="*/ 137 w 137"/>
                  <a:gd name="T9" fmla="*/ 42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14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25 w 137"/>
                  <a:gd name="T29" fmla="*/ 0 h 56"/>
                  <a:gd name="T30" fmla="*/ 125 w 137"/>
                  <a:gd name="T31" fmla="*/ 0 h 56"/>
                  <a:gd name="T32" fmla="*/ 125 w 137"/>
                  <a:gd name="T33" fmla="*/ 0 h 56"/>
                  <a:gd name="T34" fmla="*/ 13 w 137"/>
                  <a:gd name="T35" fmla="*/ 0 h 56"/>
                  <a:gd name="T36" fmla="*/ 13 w 137"/>
                  <a:gd name="T37" fmla="*/ 0 h 56"/>
                  <a:gd name="T38" fmla="*/ 13 w 137"/>
                  <a:gd name="T39" fmla="*/ 0 h 56"/>
                  <a:gd name="T40" fmla="*/ 13 w 137"/>
                  <a:gd name="T41" fmla="*/ 14 h 56"/>
                  <a:gd name="T42" fmla="*/ 13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13 w 137"/>
                  <a:gd name="T57" fmla="*/ 42 h 56"/>
                  <a:gd name="T58" fmla="*/ 13 w 137"/>
                  <a:gd name="T59" fmla="*/ 42 h 56"/>
                  <a:gd name="T60" fmla="*/ 13 w 137"/>
                  <a:gd name="T61" fmla="*/ 56 h 56"/>
                  <a:gd name="T62" fmla="*/ 13 w 137"/>
                  <a:gd name="T63" fmla="*/ 56 h 56"/>
                  <a:gd name="T64" fmla="*/ 13 w 137"/>
                  <a:gd name="T65" fmla="*/ 56 h 56"/>
                  <a:gd name="T66" fmla="*/ 13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" name="Freeform 2247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" name="Freeform 2248"/>
              <p:cNvSpPr>
                <a:spLocks/>
              </p:cNvSpPr>
              <p:nvPr/>
            </p:nvSpPr>
            <p:spPr bwMode="auto">
              <a:xfrm>
                <a:off x="6949" y="9107"/>
                <a:ext cx="211" cy="140"/>
              </a:xfrm>
              <a:custGeom>
                <a:avLst/>
                <a:gdLst>
                  <a:gd name="T0" fmla="*/ 186 w 211"/>
                  <a:gd name="T1" fmla="*/ 140 h 140"/>
                  <a:gd name="T2" fmla="*/ 186 w 211"/>
                  <a:gd name="T3" fmla="*/ 140 h 140"/>
                  <a:gd name="T4" fmla="*/ 199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211 w 211"/>
                  <a:gd name="T11" fmla="*/ 112 h 140"/>
                  <a:gd name="T12" fmla="*/ 211 w 211"/>
                  <a:gd name="T13" fmla="*/ 112 h 140"/>
                  <a:gd name="T14" fmla="*/ 211 w 211"/>
                  <a:gd name="T15" fmla="*/ 112 h 140"/>
                  <a:gd name="T16" fmla="*/ 211 w 211"/>
                  <a:gd name="T17" fmla="*/ 28 h 140"/>
                  <a:gd name="T18" fmla="*/ 211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99 w 211"/>
                  <a:gd name="T27" fmla="*/ 0 h 140"/>
                  <a:gd name="T28" fmla="*/ 199 w 211"/>
                  <a:gd name="T29" fmla="*/ 0 h 140"/>
                  <a:gd name="T30" fmla="*/ 186 w 211"/>
                  <a:gd name="T31" fmla="*/ 0 h 140"/>
                  <a:gd name="T32" fmla="*/ 186 w 211"/>
                  <a:gd name="T33" fmla="*/ 0 h 140"/>
                  <a:gd name="T34" fmla="*/ 24 w 211"/>
                  <a:gd name="T35" fmla="*/ 0 h 140"/>
                  <a:gd name="T36" fmla="*/ 24 w 211"/>
                  <a:gd name="T37" fmla="*/ 0 h 140"/>
                  <a:gd name="T38" fmla="*/ 24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12 w 211"/>
                  <a:gd name="T45" fmla="*/ 14 h 140"/>
                  <a:gd name="T46" fmla="*/ 12 w 211"/>
                  <a:gd name="T47" fmla="*/ 14 h 140"/>
                  <a:gd name="T48" fmla="*/ 12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12 w 211"/>
                  <a:gd name="T55" fmla="*/ 112 h 140"/>
                  <a:gd name="T56" fmla="*/ 12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24 w 211"/>
                  <a:gd name="T63" fmla="*/ 126 h 140"/>
                  <a:gd name="T64" fmla="*/ 24 w 211"/>
                  <a:gd name="T65" fmla="*/ 140 h 140"/>
                  <a:gd name="T66" fmla="*/ 37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86" y="140"/>
                    </a:moveTo>
                    <a:lnTo>
                      <a:pt x="186" y="140"/>
                    </a:lnTo>
                    <a:lnTo>
                      <a:pt x="199" y="126"/>
                    </a:lnTo>
                    <a:lnTo>
                      <a:pt x="211" y="126"/>
                    </a:lnTo>
                    <a:lnTo>
                      <a:pt x="211" y="112"/>
                    </a:lnTo>
                    <a:lnTo>
                      <a:pt x="211" y="98"/>
                    </a:lnTo>
                    <a:lnTo>
                      <a:pt x="211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24" y="140"/>
                    </a:lnTo>
                    <a:lnTo>
                      <a:pt x="37" y="140"/>
                    </a:lnTo>
                    <a:lnTo>
                      <a:pt x="186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" name="Freeform 2249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" name="Freeform 2250"/>
              <p:cNvSpPr>
                <a:spLocks/>
              </p:cNvSpPr>
              <p:nvPr/>
            </p:nvSpPr>
            <p:spPr bwMode="auto">
              <a:xfrm>
                <a:off x="6961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" name="Freeform 2251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" name="Freeform 2252"/>
              <p:cNvSpPr>
                <a:spLocks/>
              </p:cNvSpPr>
              <p:nvPr/>
            </p:nvSpPr>
            <p:spPr bwMode="auto">
              <a:xfrm>
                <a:off x="6986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5 w 149"/>
                  <a:gd name="T31" fmla="*/ 70 h 70"/>
                  <a:gd name="T32" fmla="*/ 125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" name="Freeform 2253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" name="Freeform 2254"/>
              <p:cNvSpPr>
                <a:spLocks/>
              </p:cNvSpPr>
              <p:nvPr/>
            </p:nvSpPr>
            <p:spPr bwMode="auto">
              <a:xfrm>
                <a:off x="6961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12 w 25"/>
                  <a:gd name="T13" fmla="*/ 98 h 98"/>
                  <a:gd name="T14" fmla="*/ 12 w 25"/>
                  <a:gd name="T15" fmla="*/ 98 h 98"/>
                  <a:gd name="T16" fmla="*/ 25 w 25"/>
                  <a:gd name="T17" fmla="*/ 14 h 98"/>
                  <a:gd name="T18" fmla="*/ 12 w 25"/>
                  <a:gd name="T19" fmla="*/ 14 h 98"/>
                  <a:gd name="T20" fmla="*/ 12 w 25"/>
                  <a:gd name="T21" fmla="*/ 14 h 98"/>
                  <a:gd name="T22" fmla="*/ 12 w 25"/>
                  <a:gd name="T23" fmla="*/ 14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14 h 98"/>
                  <a:gd name="T44" fmla="*/ 12 w 25"/>
                  <a:gd name="T45" fmla="*/ 14 h 98"/>
                  <a:gd name="T46" fmla="*/ 12 w 25"/>
                  <a:gd name="T47" fmla="*/ 14 h 98"/>
                  <a:gd name="T48" fmla="*/ 12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" name="Freeform 2255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" name="Freeform 2256"/>
              <p:cNvSpPr>
                <a:spLocks/>
              </p:cNvSpPr>
              <p:nvPr/>
            </p:nvSpPr>
            <p:spPr bwMode="auto">
              <a:xfrm>
                <a:off x="7135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" name="Freeform 2257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" name="Freeform 2258"/>
              <p:cNvSpPr>
                <a:spLocks/>
              </p:cNvSpPr>
              <p:nvPr/>
            </p:nvSpPr>
            <p:spPr bwMode="auto">
              <a:xfrm>
                <a:off x="6986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5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" name="Freeform 2259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" name="Freeform 2260"/>
              <p:cNvSpPr>
                <a:spLocks/>
              </p:cNvSpPr>
              <p:nvPr/>
            </p:nvSpPr>
            <p:spPr bwMode="auto">
              <a:xfrm>
                <a:off x="672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" name="Freeform 2261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" name="Freeform 2262"/>
              <p:cNvSpPr>
                <a:spLocks/>
              </p:cNvSpPr>
              <p:nvPr/>
            </p:nvSpPr>
            <p:spPr bwMode="auto">
              <a:xfrm>
                <a:off x="6737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" name="Freeform 2263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" name="Freeform 2264"/>
              <p:cNvSpPr>
                <a:spLocks/>
              </p:cNvSpPr>
              <p:nvPr/>
            </p:nvSpPr>
            <p:spPr bwMode="auto">
              <a:xfrm>
                <a:off x="6762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" name="Freeform 2265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" name="Freeform 2266"/>
              <p:cNvSpPr>
                <a:spLocks/>
              </p:cNvSpPr>
              <p:nvPr/>
            </p:nvSpPr>
            <p:spPr bwMode="auto">
              <a:xfrm>
                <a:off x="6737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" name="Freeform 2267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" name="Freeform 2268"/>
              <p:cNvSpPr>
                <a:spLocks/>
              </p:cNvSpPr>
              <p:nvPr/>
            </p:nvSpPr>
            <p:spPr bwMode="auto">
              <a:xfrm>
                <a:off x="691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" name="Group 2269"/>
            <p:cNvGrpSpPr>
              <a:grpSpLocks/>
            </p:cNvGrpSpPr>
            <p:nvPr/>
          </p:nvGrpSpPr>
          <p:grpSpPr bwMode="auto">
            <a:xfrm>
              <a:off x="4245" y="8952"/>
              <a:ext cx="2778" cy="295"/>
              <a:chOff x="4245" y="8952"/>
              <a:chExt cx="2778" cy="295"/>
            </a:xfrm>
          </p:grpSpPr>
          <p:sp>
            <p:nvSpPr>
              <p:cNvPr id="6818" name="Freeform 2270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9" name="Freeform 2271"/>
              <p:cNvSpPr>
                <a:spLocks/>
              </p:cNvSpPr>
              <p:nvPr/>
            </p:nvSpPr>
            <p:spPr bwMode="auto">
              <a:xfrm>
                <a:off x="6762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0" name="Freeform 2272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1" name="Freeform 2273"/>
              <p:cNvSpPr>
                <a:spLocks/>
              </p:cNvSpPr>
              <p:nvPr/>
            </p:nvSpPr>
            <p:spPr bwMode="auto">
              <a:xfrm>
                <a:off x="6500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212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99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7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2" name="Freeform 2274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3" name="Freeform 2275"/>
              <p:cNvSpPr>
                <a:spLocks/>
              </p:cNvSpPr>
              <p:nvPr/>
            </p:nvSpPr>
            <p:spPr bwMode="auto">
              <a:xfrm>
                <a:off x="6513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6 w 199"/>
                  <a:gd name="T7" fmla="*/ 126 h 126"/>
                  <a:gd name="T8" fmla="*/ 186 w 199"/>
                  <a:gd name="T9" fmla="*/ 126 h 126"/>
                  <a:gd name="T10" fmla="*/ 186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86 w 199"/>
                  <a:gd name="T17" fmla="*/ 28 h 126"/>
                  <a:gd name="T18" fmla="*/ 186 w 199"/>
                  <a:gd name="T19" fmla="*/ 28 h 126"/>
                  <a:gd name="T20" fmla="*/ 186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4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4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86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4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4" name="Freeform 2276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5" name="Freeform 2277"/>
              <p:cNvSpPr>
                <a:spLocks/>
              </p:cNvSpPr>
              <p:nvPr/>
            </p:nvSpPr>
            <p:spPr bwMode="auto">
              <a:xfrm>
                <a:off x="6537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6" name="Freeform 2278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7" name="Freeform 2279"/>
              <p:cNvSpPr>
                <a:spLocks/>
              </p:cNvSpPr>
              <p:nvPr/>
            </p:nvSpPr>
            <p:spPr bwMode="auto">
              <a:xfrm>
                <a:off x="6513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12 w 12"/>
                  <a:gd name="T47" fmla="*/ 14 h 98"/>
                  <a:gd name="T48" fmla="*/ 12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12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8" name="Freeform 2280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9" name="Freeform 2281"/>
              <p:cNvSpPr>
                <a:spLocks/>
              </p:cNvSpPr>
              <p:nvPr/>
            </p:nvSpPr>
            <p:spPr bwMode="auto">
              <a:xfrm>
                <a:off x="6687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" name="Freeform 2282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" name="Freeform 2283"/>
              <p:cNvSpPr>
                <a:spLocks/>
              </p:cNvSpPr>
              <p:nvPr/>
            </p:nvSpPr>
            <p:spPr bwMode="auto">
              <a:xfrm>
                <a:off x="6537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37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2" name="Freeform 2284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3" name="Freeform 2285"/>
              <p:cNvSpPr>
                <a:spLocks/>
              </p:cNvSpPr>
              <p:nvPr/>
            </p:nvSpPr>
            <p:spPr bwMode="auto">
              <a:xfrm>
                <a:off x="6276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12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99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4" name="Freeform 2286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5" name="Freeform 2287"/>
              <p:cNvSpPr>
                <a:spLocks/>
              </p:cNvSpPr>
              <p:nvPr/>
            </p:nvSpPr>
            <p:spPr bwMode="auto">
              <a:xfrm>
                <a:off x="6288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6" name="Freeform 2288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7" name="Freeform 2289"/>
              <p:cNvSpPr>
                <a:spLocks/>
              </p:cNvSpPr>
              <p:nvPr/>
            </p:nvSpPr>
            <p:spPr bwMode="auto">
              <a:xfrm>
                <a:off x="6313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37 w 150"/>
                  <a:gd name="T9" fmla="*/ 42 h 70"/>
                  <a:gd name="T10" fmla="*/ 137 w 150"/>
                  <a:gd name="T11" fmla="*/ 56 h 70"/>
                  <a:gd name="T12" fmla="*/ 137 w 150"/>
                  <a:gd name="T13" fmla="*/ 56 h 70"/>
                  <a:gd name="T14" fmla="*/ 137 w 150"/>
                  <a:gd name="T15" fmla="*/ 56 h 70"/>
                  <a:gd name="T16" fmla="*/ 137 w 150"/>
                  <a:gd name="T17" fmla="*/ 56 h 70"/>
                  <a:gd name="T18" fmla="*/ 137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25 w 150"/>
                  <a:gd name="T31" fmla="*/ 70 h 70"/>
                  <a:gd name="T32" fmla="*/ 125 w 150"/>
                  <a:gd name="T33" fmla="*/ 70 h 70"/>
                  <a:gd name="T34" fmla="*/ 13 w 150"/>
                  <a:gd name="T35" fmla="*/ 70 h 70"/>
                  <a:gd name="T36" fmla="*/ 13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0 w 150"/>
                  <a:gd name="T47" fmla="*/ 56 h 70"/>
                  <a:gd name="T48" fmla="*/ 0 w 150"/>
                  <a:gd name="T49" fmla="*/ 56 h 70"/>
                  <a:gd name="T50" fmla="*/ 0 w 150"/>
                  <a:gd name="T51" fmla="*/ 56 h 70"/>
                  <a:gd name="T52" fmla="*/ 0 w 150"/>
                  <a:gd name="T53" fmla="*/ 56 h 70"/>
                  <a:gd name="T54" fmla="*/ 0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8" name="Freeform 2290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9" name="Freeform 2291"/>
              <p:cNvSpPr>
                <a:spLocks/>
              </p:cNvSpPr>
              <p:nvPr/>
            </p:nvSpPr>
            <p:spPr bwMode="auto">
              <a:xfrm>
                <a:off x="6288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13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0" name="Freeform 2292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1" name="Freeform 2293"/>
              <p:cNvSpPr>
                <a:spLocks/>
              </p:cNvSpPr>
              <p:nvPr/>
            </p:nvSpPr>
            <p:spPr bwMode="auto">
              <a:xfrm>
                <a:off x="646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2" name="Freeform 2294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3" name="Freeform 2295"/>
              <p:cNvSpPr>
                <a:spLocks/>
              </p:cNvSpPr>
              <p:nvPr/>
            </p:nvSpPr>
            <p:spPr bwMode="auto">
              <a:xfrm>
                <a:off x="6313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4" name="Freeform 2296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5" name="Freeform 2297"/>
              <p:cNvSpPr>
                <a:spLocks/>
              </p:cNvSpPr>
              <p:nvPr/>
            </p:nvSpPr>
            <p:spPr bwMode="auto">
              <a:xfrm>
                <a:off x="6052" y="9107"/>
                <a:ext cx="211" cy="140"/>
              </a:xfrm>
              <a:custGeom>
                <a:avLst/>
                <a:gdLst>
                  <a:gd name="T0" fmla="*/ 174 w 211"/>
                  <a:gd name="T1" fmla="*/ 140 h 140"/>
                  <a:gd name="T2" fmla="*/ 186 w 211"/>
                  <a:gd name="T3" fmla="*/ 140 h 140"/>
                  <a:gd name="T4" fmla="*/ 186 w 211"/>
                  <a:gd name="T5" fmla="*/ 126 h 140"/>
                  <a:gd name="T6" fmla="*/ 199 w 211"/>
                  <a:gd name="T7" fmla="*/ 126 h 140"/>
                  <a:gd name="T8" fmla="*/ 199 w 211"/>
                  <a:gd name="T9" fmla="*/ 126 h 140"/>
                  <a:gd name="T10" fmla="*/ 199 w 211"/>
                  <a:gd name="T11" fmla="*/ 112 h 140"/>
                  <a:gd name="T12" fmla="*/ 199 w 211"/>
                  <a:gd name="T13" fmla="*/ 112 h 140"/>
                  <a:gd name="T14" fmla="*/ 199 w 211"/>
                  <a:gd name="T15" fmla="*/ 112 h 140"/>
                  <a:gd name="T16" fmla="*/ 199 w 211"/>
                  <a:gd name="T17" fmla="*/ 28 h 140"/>
                  <a:gd name="T18" fmla="*/ 199 w 211"/>
                  <a:gd name="T19" fmla="*/ 28 h 140"/>
                  <a:gd name="T20" fmla="*/ 199 w 211"/>
                  <a:gd name="T21" fmla="*/ 14 h 140"/>
                  <a:gd name="T22" fmla="*/ 199 w 211"/>
                  <a:gd name="T23" fmla="*/ 14 h 140"/>
                  <a:gd name="T24" fmla="*/ 199 w 211"/>
                  <a:gd name="T25" fmla="*/ 0 h 140"/>
                  <a:gd name="T26" fmla="*/ 186 w 211"/>
                  <a:gd name="T27" fmla="*/ 0 h 140"/>
                  <a:gd name="T28" fmla="*/ 186 w 211"/>
                  <a:gd name="T29" fmla="*/ 0 h 140"/>
                  <a:gd name="T30" fmla="*/ 186 w 211"/>
                  <a:gd name="T31" fmla="*/ 0 h 140"/>
                  <a:gd name="T32" fmla="*/ 174 w 211"/>
                  <a:gd name="T33" fmla="*/ 0 h 140"/>
                  <a:gd name="T34" fmla="*/ 25 w 211"/>
                  <a:gd name="T35" fmla="*/ 0 h 140"/>
                  <a:gd name="T36" fmla="*/ 25 w 211"/>
                  <a:gd name="T37" fmla="*/ 0 h 140"/>
                  <a:gd name="T38" fmla="*/ 12 w 211"/>
                  <a:gd name="T39" fmla="*/ 0 h 140"/>
                  <a:gd name="T40" fmla="*/ 12 w 211"/>
                  <a:gd name="T41" fmla="*/ 0 h 140"/>
                  <a:gd name="T42" fmla="*/ 12 w 211"/>
                  <a:gd name="T43" fmla="*/ 14 h 140"/>
                  <a:gd name="T44" fmla="*/ 0 w 211"/>
                  <a:gd name="T45" fmla="*/ 14 h 140"/>
                  <a:gd name="T46" fmla="*/ 0 w 211"/>
                  <a:gd name="T47" fmla="*/ 14 h 140"/>
                  <a:gd name="T48" fmla="*/ 0 w 211"/>
                  <a:gd name="T49" fmla="*/ 28 h 140"/>
                  <a:gd name="T50" fmla="*/ 0 w 211"/>
                  <a:gd name="T51" fmla="*/ 98 h 140"/>
                  <a:gd name="T52" fmla="*/ 0 w 211"/>
                  <a:gd name="T53" fmla="*/ 112 h 140"/>
                  <a:gd name="T54" fmla="*/ 0 w 211"/>
                  <a:gd name="T55" fmla="*/ 112 h 140"/>
                  <a:gd name="T56" fmla="*/ 0 w 211"/>
                  <a:gd name="T57" fmla="*/ 126 h 140"/>
                  <a:gd name="T58" fmla="*/ 12 w 211"/>
                  <a:gd name="T59" fmla="*/ 126 h 140"/>
                  <a:gd name="T60" fmla="*/ 12 w 211"/>
                  <a:gd name="T61" fmla="*/ 126 h 140"/>
                  <a:gd name="T62" fmla="*/ 12 w 211"/>
                  <a:gd name="T63" fmla="*/ 126 h 140"/>
                  <a:gd name="T64" fmla="*/ 25 w 211"/>
                  <a:gd name="T65" fmla="*/ 140 h 140"/>
                  <a:gd name="T66" fmla="*/ 25 w 21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0"/>
                  <a:gd name="T104" fmla="*/ 211 w 21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6" y="140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211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6" name="Freeform 2298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7" name="Freeform 2299"/>
              <p:cNvSpPr>
                <a:spLocks/>
              </p:cNvSpPr>
              <p:nvPr/>
            </p:nvSpPr>
            <p:spPr bwMode="auto">
              <a:xfrm>
                <a:off x="605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86 w 199"/>
                  <a:gd name="T3" fmla="*/ 126 h 126"/>
                  <a:gd name="T4" fmla="*/ 186 w 199"/>
                  <a:gd name="T5" fmla="*/ 126 h 126"/>
                  <a:gd name="T6" fmla="*/ 186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99 w 199"/>
                  <a:gd name="T21" fmla="*/ 14 h 126"/>
                  <a:gd name="T22" fmla="*/ 186 w 199"/>
                  <a:gd name="T23" fmla="*/ 14 h 126"/>
                  <a:gd name="T24" fmla="*/ 186 w 199"/>
                  <a:gd name="T25" fmla="*/ 14 h 126"/>
                  <a:gd name="T26" fmla="*/ 186 w 199"/>
                  <a:gd name="T27" fmla="*/ 0 h 126"/>
                  <a:gd name="T28" fmla="*/ 186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25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6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8" name="Freeform 2300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9" name="Freeform 2301"/>
              <p:cNvSpPr>
                <a:spLocks/>
              </p:cNvSpPr>
              <p:nvPr/>
            </p:nvSpPr>
            <p:spPr bwMode="auto">
              <a:xfrm>
                <a:off x="607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12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0" name="Freeform 2302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1" name="Freeform 2303"/>
              <p:cNvSpPr>
                <a:spLocks/>
              </p:cNvSpPr>
              <p:nvPr/>
            </p:nvSpPr>
            <p:spPr bwMode="auto">
              <a:xfrm>
                <a:off x="6064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2" name="Freeform 2304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3" name="Freeform 2305"/>
              <p:cNvSpPr>
                <a:spLocks/>
              </p:cNvSpPr>
              <p:nvPr/>
            </p:nvSpPr>
            <p:spPr bwMode="auto">
              <a:xfrm>
                <a:off x="6226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4" name="Freeform 2306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5" name="Freeform 2307"/>
              <p:cNvSpPr>
                <a:spLocks/>
              </p:cNvSpPr>
              <p:nvPr/>
            </p:nvSpPr>
            <p:spPr bwMode="auto">
              <a:xfrm>
                <a:off x="607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12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24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4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6" name="Freeform 2308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7" name="Freeform 2309"/>
              <p:cNvSpPr>
                <a:spLocks/>
              </p:cNvSpPr>
              <p:nvPr/>
            </p:nvSpPr>
            <p:spPr bwMode="auto">
              <a:xfrm>
                <a:off x="5827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87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00 w 212"/>
                  <a:gd name="T11" fmla="*/ 112 h 140"/>
                  <a:gd name="T12" fmla="*/ 200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187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75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13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0 w 212"/>
                  <a:gd name="T47" fmla="*/ 14 h 140"/>
                  <a:gd name="T48" fmla="*/ 0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0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13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75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8" name="Freeform 2310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9" name="Freeform 2311"/>
              <p:cNvSpPr>
                <a:spLocks/>
              </p:cNvSpPr>
              <p:nvPr/>
            </p:nvSpPr>
            <p:spPr bwMode="auto">
              <a:xfrm>
                <a:off x="5827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87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200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200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25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13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25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0" name="Freeform 2312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1" name="Freeform 2313"/>
              <p:cNvSpPr>
                <a:spLocks/>
              </p:cNvSpPr>
              <p:nvPr/>
            </p:nvSpPr>
            <p:spPr bwMode="auto">
              <a:xfrm>
                <a:off x="5865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24 w 137"/>
                  <a:gd name="T25" fmla="*/ 70 h 70"/>
                  <a:gd name="T26" fmla="*/ 124 w 137"/>
                  <a:gd name="T27" fmla="*/ 70 h 70"/>
                  <a:gd name="T28" fmla="*/ 124 w 137"/>
                  <a:gd name="T29" fmla="*/ 70 h 70"/>
                  <a:gd name="T30" fmla="*/ 124 w 137"/>
                  <a:gd name="T31" fmla="*/ 70 h 70"/>
                  <a:gd name="T32" fmla="*/ 124 w 137"/>
                  <a:gd name="T33" fmla="*/ 70 h 70"/>
                  <a:gd name="T34" fmla="*/ 12 w 137"/>
                  <a:gd name="T35" fmla="*/ 70 h 70"/>
                  <a:gd name="T36" fmla="*/ 12 w 137"/>
                  <a:gd name="T37" fmla="*/ 70 h 70"/>
                  <a:gd name="T38" fmla="*/ 12 w 137"/>
                  <a:gd name="T39" fmla="*/ 70 h 70"/>
                  <a:gd name="T40" fmla="*/ 0 w 137"/>
                  <a:gd name="T41" fmla="*/ 70 h 70"/>
                  <a:gd name="T42" fmla="*/ 0 w 137"/>
                  <a:gd name="T43" fmla="*/ 70 h 70"/>
                  <a:gd name="T44" fmla="*/ 0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2" name="Freeform 2314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3" name="Freeform 2315"/>
              <p:cNvSpPr>
                <a:spLocks/>
              </p:cNvSpPr>
              <p:nvPr/>
            </p:nvSpPr>
            <p:spPr bwMode="auto">
              <a:xfrm>
                <a:off x="5840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4" name="Freeform 2316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5" name="Freeform 2317"/>
              <p:cNvSpPr>
                <a:spLocks/>
              </p:cNvSpPr>
              <p:nvPr/>
            </p:nvSpPr>
            <p:spPr bwMode="auto">
              <a:xfrm>
                <a:off x="6002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25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12 w 25"/>
                  <a:gd name="T39" fmla="*/ 0 h 98"/>
                  <a:gd name="T40" fmla="*/ 12 w 25"/>
                  <a:gd name="T41" fmla="*/ 0 h 98"/>
                  <a:gd name="T42" fmla="*/ 12 w 25"/>
                  <a:gd name="T43" fmla="*/ 0 h 98"/>
                  <a:gd name="T44" fmla="*/ 12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12 w 25"/>
                  <a:gd name="T55" fmla="*/ 98 h 98"/>
                  <a:gd name="T56" fmla="*/ 12 w 25"/>
                  <a:gd name="T57" fmla="*/ 98 h 98"/>
                  <a:gd name="T58" fmla="*/ 12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6" name="Freeform 2318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7" name="Freeform 2319"/>
              <p:cNvSpPr>
                <a:spLocks/>
              </p:cNvSpPr>
              <p:nvPr/>
            </p:nvSpPr>
            <p:spPr bwMode="auto">
              <a:xfrm>
                <a:off x="5852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50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13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13 w 150"/>
                  <a:gd name="T57" fmla="*/ 42 h 42"/>
                  <a:gd name="T58" fmla="*/ 13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25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8" name="Freeform 2320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9" name="Freeform 2321"/>
              <p:cNvSpPr>
                <a:spLocks/>
              </p:cNvSpPr>
              <p:nvPr/>
            </p:nvSpPr>
            <p:spPr bwMode="auto">
              <a:xfrm>
                <a:off x="5603" y="9107"/>
                <a:ext cx="199" cy="140"/>
              </a:xfrm>
              <a:custGeom>
                <a:avLst/>
                <a:gdLst>
                  <a:gd name="T0" fmla="*/ 175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5 w 199"/>
                  <a:gd name="T33" fmla="*/ 0 h 140"/>
                  <a:gd name="T34" fmla="*/ 25 w 199"/>
                  <a:gd name="T35" fmla="*/ 0 h 140"/>
                  <a:gd name="T36" fmla="*/ 13 w 199"/>
                  <a:gd name="T37" fmla="*/ 0 h 140"/>
                  <a:gd name="T38" fmla="*/ 13 w 199"/>
                  <a:gd name="T39" fmla="*/ 0 h 140"/>
                  <a:gd name="T40" fmla="*/ 13 w 199"/>
                  <a:gd name="T41" fmla="*/ 0 h 140"/>
                  <a:gd name="T42" fmla="*/ 13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3 w 199"/>
                  <a:gd name="T61" fmla="*/ 126 h 140"/>
                  <a:gd name="T62" fmla="*/ 13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0" name="Freeform 2322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1" name="Freeform 2323"/>
              <p:cNvSpPr>
                <a:spLocks/>
              </p:cNvSpPr>
              <p:nvPr/>
            </p:nvSpPr>
            <p:spPr bwMode="auto">
              <a:xfrm>
                <a:off x="5603" y="9107"/>
                <a:ext cx="199" cy="126"/>
              </a:xfrm>
              <a:custGeom>
                <a:avLst/>
                <a:gdLst>
                  <a:gd name="T0" fmla="*/ 175 w 199"/>
                  <a:gd name="T1" fmla="*/ 126 h 126"/>
                  <a:gd name="T2" fmla="*/ 175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99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5 w 199"/>
                  <a:gd name="T31" fmla="*/ 0 h 126"/>
                  <a:gd name="T32" fmla="*/ 175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3 w 199"/>
                  <a:gd name="T39" fmla="*/ 0 h 126"/>
                  <a:gd name="T40" fmla="*/ 13 w 199"/>
                  <a:gd name="T41" fmla="*/ 0 h 126"/>
                  <a:gd name="T42" fmla="*/ 13 w 199"/>
                  <a:gd name="T43" fmla="*/ 14 h 126"/>
                  <a:gd name="T44" fmla="*/ 13 w 199"/>
                  <a:gd name="T45" fmla="*/ 14 h 126"/>
                  <a:gd name="T46" fmla="*/ 13 w 199"/>
                  <a:gd name="T47" fmla="*/ 28 h 126"/>
                  <a:gd name="T48" fmla="*/ 13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3 w 199"/>
                  <a:gd name="T57" fmla="*/ 112 h 126"/>
                  <a:gd name="T58" fmla="*/ 13 w 199"/>
                  <a:gd name="T59" fmla="*/ 126 h 126"/>
                  <a:gd name="T60" fmla="*/ 13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2" name="Freeform 2324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3" name="Freeform 2325"/>
              <p:cNvSpPr>
                <a:spLocks/>
              </p:cNvSpPr>
              <p:nvPr/>
            </p:nvSpPr>
            <p:spPr bwMode="auto">
              <a:xfrm>
                <a:off x="5628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4" name="Freeform 2326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5" name="Freeform 2327"/>
              <p:cNvSpPr>
                <a:spLocks/>
              </p:cNvSpPr>
              <p:nvPr/>
            </p:nvSpPr>
            <p:spPr bwMode="auto">
              <a:xfrm>
                <a:off x="5616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6" name="Freeform 2328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7" name="Freeform 2329"/>
              <p:cNvSpPr>
                <a:spLocks/>
              </p:cNvSpPr>
              <p:nvPr/>
            </p:nvSpPr>
            <p:spPr bwMode="auto">
              <a:xfrm>
                <a:off x="5778" y="9121"/>
                <a:ext cx="24" cy="98"/>
              </a:xfrm>
              <a:custGeom>
                <a:avLst/>
                <a:gdLst>
                  <a:gd name="T0" fmla="*/ 12 w 24"/>
                  <a:gd name="T1" fmla="*/ 98 h 98"/>
                  <a:gd name="T2" fmla="*/ 12 w 24"/>
                  <a:gd name="T3" fmla="*/ 98 h 98"/>
                  <a:gd name="T4" fmla="*/ 12 w 24"/>
                  <a:gd name="T5" fmla="*/ 98 h 98"/>
                  <a:gd name="T6" fmla="*/ 12 w 24"/>
                  <a:gd name="T7" fmla="*/ 98 h 98"/>
                  <a:gd name="T8" fmla="*/ 12 w 24"/>
                  <a:gd name="T9" fmla="*/ 98 h 98"/>
                  <a:gd name="T10" fmla="*/ 24 w 24"/>
                  <a:gd name="T11" fmla="*/ 98 h 98"/>
                  <a:gd name="T12" fmla="*/ 24 w 24"/>
                  <a:gd name="T13" fmla="*/ 84 h 98"/>
                  <a:gd name="T14" fmla="*/ 24 w 24"/>
                  <a:gd name="T15" fmla="*/ 84 h 98"/>
                  <a:gd name="T16" fmla="*/ 12 w 24"/>
                  <a:gd name="T17" fmla="*/ 14 h 98"/>
                  <a:gd name="T18" fmla="*/ 12 w 24"/>
                  <a:gd name="T19" fmla="*/ 14 h 98"/>
                  <a:gd name="T20" fmla="*/ 12 w 24"/>
                  <a:gd name="T21" fmla="*/ 0 h 98"/>
                  <a:gd name="T22" fmla="*/ 12 w 24"/>
                  <a:gd name="T23" fmla="*/ 0 h 98"/>
                  <a:gd name="T24" fmla="*/ 12 w 24"/>
                  <a:gd name="T25" fmla="*/ 0 h 98"/>
                  <a:gd name="T26" fmla="*/ 12 w 24"/>
                  <a:gd name="T27" fmla="*/ 0 h 98"/>
                  <a:gd name="T28" fmla="*/ 12 w 24"/>
                  <a:gd name="T29" fmla="*/ 0 h 98"/>
                  <a:gd name="T30" fmla="*/ 12 w 24"/>
                  <a:gd name="T31" fmla="*/ 0 h 98"/>
                  <a:gd name="T32" fmla="*/ 12 w 24"/>
                  <a:gd name="T33" fmla="*/ 0 h 98"/>
                  <a:gd name="T34" fmla="*/ 12 w 24"/>
                  <a:gd name="T35" fmla="*/ 0 h 98"/>
                  <a:gd name="T36" fmla="*/ 12 w 24"/>
                  <a:gd name="T37" fmla="*/ 0 h 98"/>
                  <a:gd name="T38" fmla="*/ 12 w 24"/>
                  <a:gd name="T39" fmla="*/ 0 h 98"/>
                  <a:gd name="T40" fmla="*/ 0 w 24"/>
                  <a:gd name="T41" fmla="*/ 0 h 98"/>
                  <a:gd name="T42" fmla="*/ 0 w 24"/>
                  <a:gd name="T43" fmla="*/ 0 h 98"/>
                  <a:gd name="T44" fmla="*/ 0 w 24"/>
                  <a:gd name="T45" fmla="*/ 0 h 98"/>
                  <a:gd name="T46" fmla="*/ 0 w 24"/>
                  <a:gd name="T47" fmla="*/ 14 h 98"/>
                  <a:gd name="T48" fmla="*/ 0 w 24"/>
                  <a:gd name="T49" fmla="*/ 14 h 98"/>
                  <a:gd name="T50" fmla="*/ 0 w 24"/>
                  <a:gd name="T51" fmla="*/ 98 h 98"/>
                  <a:gd name="T52" fmla="*/ 0 w 24"/>
                  <a:gd name="T53" fmla="*/ 98 h 98"/>
                  <a:gd name="T54" fmla="*/ 0 w 24"/>
                  <a:gd name="T55" fmla="*/ 98 h 98"/>
                  <a:gd name="T56" fmla="*/ 0 w 24"/>
                  <a:gd name="T57" fmla="*/ 98 h 98"/>
                  <a:gd name="T58" fmla="*/ 0 w 24"/>
                  <a:gd name="T59" fmla="*/ 98 h 98"/>
                  <a:gd name="T60" fmla="*/ 12 w 24"/>
                  <a:gd name="T61" fmla="*/ 98 h 98"/>
                  <a:gd name="T62" fmla="*/ 12 w 24"/>
                  <a:gd name="T63" fmla="*/ 98 h 98"/>
                  <a:gd name="T64" fmla="*/ 12 w 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"/>
                  <a:gd name="T100" fmla="*/ 0 h 98"/>
                  <a:gd name="T101" fmla="*/ 24 w 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4" y="98"/>
                    </a:lnTo>
                    <a:lnTo>
                      <a:pt x="24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8" name="Freeform 2330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9" name="Freeform 2331"/>
              <p:cNvSpPr>
                <a:spLocks/>
              </p:cNvSpPr>
              <p:nvPr/>
            </p:nvSpPr>
            <p:spPr bwMode="auto">
              <a:xfrm>
                <a:off x="5628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50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0" name="Freeform 2332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1" name="Freeform 2333"/>
              <p:cNvSpPr>
                <a:spLocks/>
              </p:cNvSpPr>
              <p:nvPr/>
            </p:nvSpPr>
            <p:spPr bwMode="auto">
              <a:xfrm>
                <a:off x="5379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87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12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2" name="Freeform 2334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3" name="Freeform 2335"/>
              <p:cNvSpPr>
                <a:spLocks/>
              </p:cNvSpPr>
              <p:nvPr/>
            </p:nvSpPr>
            <p:spPr bwMode="auto">
              <a:xfrm>
                <a:off x="5379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4" name="Freeform 2336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5" name="Freeform 2337"/>
              <p:cNvSpPr>
                <a:spLocks/>
              </p:cNvSpPr>
              <p:nvPr/>
            </p:nvSpPr>
            <p:spPr bwMode="auto">
              <a:xfrm>
                <a:off x="5404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5 w 149"/>
                  <a:gd name="T35" fmla="*/ 70 h 70"/>
                  <a:gd name="T36" fmla="*/ 25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6" name="Freeform 2338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7" name="Freeform 2339"/>
              <p:cNvSpPr>
                <a:spLocks/>
              </p:cNvSpPr>
              <p:nvPr/>
            </p:nvSpPr>
            <p:spPr bwMode="auto">
              <a:xfrm>
                <a:off x="5391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8" name="Freeform 2340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9" name="Freeform 2341"/>
              <p:cNvSpPr>
                <a:spLocks/>
              </p:cNvSpPr>
              <p:nvPr/>
            </p:nvSpPr>
            <p:spPr bwMode="auto">
              <a:xfrm>
                <a:off x="5553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84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0" name="Freeform 2342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1" name="Freeform 2343"/>
              <p:cNvSpPr>
                <a:spLocks/>
              </p:cNvSpPr>
              <p:nvPr/>
            </p:nvSpPr>
            <p:spPr bwMode="auto">
              <a:xfrm>
                <a:off x="5404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2" name="Freeform 2344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3" name="Freeform 2345"/>
              <p:cNvSpPr>
                <a:spLocks/>
              </p:cNvSpPr>
              <p:nvPr/>
            </p:nvSpPr>
            <p:spPr bwMode="auto">
              <a:xfrm>
                <a:off x="5155" y="9107"/>
                <a:ext cx="199" cy="140"/>
              </a:xfrm>
              <a:custGeom>
                <a:avLst/>
                <a:gdLst>
                  <a:gd name="T0" fmla="*/ 174 w 199"/>
                  <a:gd name="T1" fmla="*/ 140 h 140"/>
                  <a:gd name="T2" fmla="*/ 187 w 199"/>
                  <a:gd name="T3" fmla="*/ 140 h 140"/>
                  <a:gd name="T4" fmla="*/ 187 w 199"/>
                  <a:gd name="T5" fmla="*/ 126 h 140"/>
                  <a:gd name="T6" fmla="*/ 199 w 199"/>
                  <a:gd name="T7" fmla="*/ 126 h 140"/>
                  <a:gd name="T8" fmla="*/ 199 w 199"/>
                  <a:gd name="T9" fmla="*/ 126 h 140"/>
                  <a:gd name="T10" fmla="*/ 199 w 199"/>
                  <a:gd name="T11" fmla="*/ 112 h 140"/>
                  <a:gd name="T12" fmla="*/ 199 w 199"/>
                  <a:gd name="T13" fmla="*/ 112 h 140"/>
                  <a:gd name="T14" fmla="*/ 199 w 199"/>
                  <a:gd name="T15" fmla="*/ 112 h 140"/>
                  <a:gd name="T16" fmla="*/ 199 w 199"/>
                  <a:gd name="T17" fmla="*/ 28 h 140"/>
                  <a:gd name="T18" fmla="*/ 199 w 199"/>
                  <a:gd name="T19" fmla="*/ 28 h 140"/>
                  <a:gd name="T20" fmla="*/ 199 w 199"/>
                  <a:gd name="T21" fmla="*/ 14 h 140"/>
                  <a:gd name="T22" fmla="*/ 199 w 199"/>
                  <a:gd name="T23" fmla="*/ 14 h 140"/>
                  <a:gd name="T24" fmla="*/ 187 w 199"/>
                  <a:gd name="T25" fmla="*/ 0 h 140"/>
                  <a:gd name="T26" fmla="*/ 187 w 199"/>
                  <a:gd name="T27" fmla="*/ 0 h 140"/>
                  <a:gd name="T28" fmla="*/ 187 w 199"/>
                  <a:gd name="T29" fmla="*/ 0 h 140"/>
                  <a:gd name="T30" fmla="*/ 187 w 199"/>
                  <a:gd name="T31" fmla="*/ 0 h 140"/>
                  <a:gd name="T32" fmla="*/ 174 w 199"/>
                  <a:gd name="T33" fmla="*/ 0 h 140"/>
                  <a:gd name="T34" fmla="*/ 25 w 199"/>
                  <a:gd name="T35" fmla="*/ 0 h 140"/>
                  <a:gd name="T36" fmla="*/ 12 w 199"/>
                  <a:gd name="T37" fmla="*/ 0 h 140"/>
                  <a:gd name="T38" fmla="*/ 12 w 199"/>
                  <a:gd name="T39" fmla="*/ 0 h 140"/>
                  <a:gd name="T40" fmla="*/ 12 w 199"/>
                  <a:gd name="T41" fmla="*/ 0 h 140"/>
                  <a:gd name="T42" fmla="*/ 12 w 199"/>
                  <a:gd name="T43" fmla="*/ 14 h 140"/>
                  <a:gd name="T44" fmla="*/ 0 w 199"/>
                  <a:gd name="T45" fmla="*/ 14 h 140"/>
                  <a:gd name="T46" fmla="*/ 0 w 199"/>
                  <a:gd name="T47" fmla="*/ 14 h 140"/>
                  <a:gd name="T48" fmla="*/ 0 w 199"/>
                  <a:gd name="T49" fmla="*/ 28 h 140"/>
                  <a:gd name="T50" fmla="*/ 0 w 199"/>
                  <a:gd name="T51" fmla="*/ 98 h 140"/>
                  <a:gd name="T52" fmla="*/ 0 w 199"/>
                  <a:gd name="T53" fmla="*/ 112 h 140"/>
                  <a:gd name="T54" fmla="*/ 0 w 199"/>
                  <a:gd name="T55" fmla="*/ 112 h 140"/>
                  <a:gd name="T56" fmla="*/ 0 w 199"/>
                  <a:gd name="T57" fmla="*/ 126 h 140"/>
                  <a:gd name="T58" fmla="*/ 0 w 199"/>
                  <a:gd name="T59" fmla="*/ 126 h 140"/>
                  <a:gd name="T60" fmla="*/ 12 w 199"/>
                  <a:gd name="T61" fmla="*/ 126 h 140"/>
                  <a:gd name="T62" fmla="*/ 12 w 199"/>
                  <a:gd name="T63" fmla="*/ 126 h 140"/>
                  <a:gd name="T64" fmla="*/ 25 w 199"/>
                  <a:gd name="T65" fmla="*/ 140 h 140"/>
                  <a:gd name="T66" fmla="*/ 25 w 199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0"/>
                  <a:gd name="T104" fmla="*/ 199 w 199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0">
                    <a:moveTo>
                      <a:pt x="174" y="140"/>
                    </a:moveTo>
                    <a:lnTo>
                      <a:pt x="174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12" y="140"/>
                    </a:lnTo>
                    <a:lnTo>
                      <a:pt x="25" y="140"/>
                    </a:lnTo>
                    <a:lnTo>
                      <a:pt x="174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4" name="Freeform 2346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5" name="Freeform 2347"/>
              <p:cNvSpPr>
                <a:spLocks/>
              </p:cNvSpPr>
              <p:nvPr/>
            </p:nvSpPr>
            <p:spPr bwMode="auto">
              <a:xfrm>
                <a:off x="5155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87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99 w 199"/>
                  <a:gd name="T11" fmla="*/ 112 h 126"/>
                  <a:gd name="T12" fmla="*/ 199 w 199"/>
                  <a:gd name="T13" fmla="*/ 112 h 126"/>
                  <a:gd name="T14" fmla="*/ 199 w 199"/>
                  <a:gd name="T15" fmla="*/ 98 h 126"/>
                  <a:gd name="T16" fmla="*/ 199 w 199"/>
                  <a:gd name="T17" fmla="*/ 28 h 126"/>
                  <a:gd name="T18" fmla="*/ 199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87 w 199"/>
                  <a:gd name="T27" fmla="*/ 0 h 126"/>
                  <a:gd name="T28" fmla="*/ 187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25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12 w 199"/>
                  <a:gd name="T45" fmla="*/ 14 h 126"/>
                  <a:gd name="T46" fmla="*/ 12 w 199"/>
                  <a:gd name="T47" fmla="*/ 28 h 126"/>
                  <a:gd name="T48" fmla="*/ 12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12 w 199"/>
                  <a:gd name="T57" fmla="*/ 112 h 126"/>
                  <a:gd name="T58" fmla="*/ 12 w 199"/>
                  <a:gd name="T59" fmla="*/ 126 h 126"/>
                  <a:gd name="T60" fmla="*/ 12 w 199"/>
                  <a:gd name="T61" fmla="*/ 126 h 126"/>
                  <a:gd name="T62" fmla="*/ 25 w 199"/>
                  <a:gd name="T63" fmla="*/ 126 h 126"/>
                  <a:gd name="T64" fmla="*/ 25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6" name="Freeform 2348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7" name="Freeform 2349"/>
              <p:cNvSpPr>
                <a:spLocks/>
              </p:cNvSpPr>
              <p:nvPr/>
            </p:nvSpPr>
            <p:spPr bwMode="auto">
              <a:xfrm>
                <a:off x="5180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49 w 149"/>
                  <a:gd name="T11" fmla="*/ 56 h 70"/>
                  <a:gd name="T12" fmla="*/ 149 w 149"/>
                  <a:gd name="T13" fmla="*/ 56 h 70"/>
                  <a:gd name="T14" fmla="*/ 149 w 149"/>
                  <a:gd name="T15" fmla="*/ 56 h 70"/>
                  <a:gd name="T16" fmla="*/ 149 w 149"/>
                  <a:gd name="T17" fmla="*/ 56 h 70"/>
                  <a:gd name="T18" fmla="*/ 149 w 149"/>
                  <a:gd name="T19" fmla="*/ 56 h 70"/>
                  <a:gd name="T20" fmla="*/ 149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37 w 149"/>
                  <a:gd name="T31" fmla="*/ 70 h 70"/>
                  <a:gd name="T32" fmla="*/ 137 w 149"/>
                  <a:gd name="T33" fmla="*/ 70 h 70"/>
                  <a:gd name="T34" fmla="*/ 24 w 149"/>
                  <a:gd name="T35" fmla="*/ 70 h 70"/>
                  <a:gd name="T36" fmla="*/ 24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12 w 149"/>
                  <a:gd name="T49" fmla="*/ 56 h 70"/>
                  <a:gd name="T50" fmla="*/ 12 w 149"/>
                  <a:gd name="T51" fmla="*/ 56 h 70"/>
                  <a:gd name="T52" fmla="*/ 12 w 149"/>
                  <a:gd name="T53" fmla="*/ 56 h 70"/>
                  <a:gd name="T54" fmla="*/ 12 w 149"/>
                  <a:gd name="T55" fmla="*/ 56 h 70"/>
                  <a:gd name="T56" fmla="*/ 12 w 149"/>
                  <a:gd name="T57" fmla="*/ 56 h 70"/>
                  <a:gd name="T58" fmla="*/ 12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12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12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8" name="Freeform 2350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9" name="Freeform 2351"/>
              <p:cNvSpPr>
                <a:spLocks/>
              </p:cNvSpPr>
              <p:nvPr/>
            </p:nvSpPr>
            <p:spPr bwMode="auto">
              <a:xfrm>
                <a:off x="5167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0" name="Freeform 2352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1" name="Freeform 2353"/>
              <p:cNvSpPr>
                <a:spLocks/>
              </p:cNvSpPr>
              <p:nvPr/>
            </p:nvSpPr>
            <p:spPr bwMode="auto">
              <a:xfrm>
                <a:off x="5329" y="9121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0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2" name="Freeform 2354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3" name="Freeform 2355"/>
              <p:cNvSpPr>
                <a:spLocks/>
              </p:cNvSpPr>
              <p:nvPr/>
            </p:nvSpPr>
            <p:spPr bwMode="auto">
              <a:xfrm>
                <a:off x="5180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49 w 149"/>
                  <a:gd name="T7" fmla="*/ 42 h 42"/>
                  <a:gd name="T8" fmla="*/ 149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49 w 149"/>
                  <a:gd name="T23" fmla="*/ 0 h 42"/>
                  <a:gd name="T24" fmla="*/ 149 w 149"/>
                  <a:gd name="T25" fmla="*/ 0 h 42"/>
                  <a:gd name="T26" fmla="*/ 149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37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12 w 149"/>
                  <a:gd name="T39" fmla="*/ 0 h 42"/>
                  <a:gd name="T40" fmla="*/ 12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12 w 149"/>
                  <a:gd name="T59" fmla="*/ 42 h 42"/>
                  <a:gd name="T60" fmla="*/ 12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4" name="Freeform 2356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5" name="Freeform 2357"/>
              <p:cNvSpPr>
                <a:spLocks/>
              </p:cNvSpPr>
              <p:nvPr/>
            </p:nvSpPr>
            <p:spPr bwMode="auto">
              <a:xfrm>
                <a:off x="4930" y="9107"/>
                <a:ext cx="200" cy="140"/>
              </a:xfrm>
              <a:custGeom>
                <a:avLst/>
                <a:gdLst>
                  <a:gd name="T0" fmla="*/ 175 w 200"/>
                  <a:gd name="T1" fmla="*/ 140 h 140"/>
                  <a:gd name="T2" fmla="*/ 187 w 200"/>
                  <a:gd name="T3" fmla="*/ 140 h 140"/>
                  <a:gd name="T4" fmla="*/ 187 w 200"/>
                  <a:gd name="T5" fmla="*/ 126 h 140"/>
                  <a:gd name="T6" fmla="*/ 187 w 200"/>
                  <a:gd name="T7" fmla="*/ 126 h 140"/>
                  <a:gd name="T8" fmla="*/ 200 w 200"/>
                  <a:gd name="T9" fmla="*/ 126 h 140"/>
                  <a:gd name="T10" fmla="*/ 200 w 200"/>
                  <a:gd name="T11" fmla="*/ 112 h 140"/>
                  <a:gd name="T12" fmla="*/ 200 w 200"/>
                  <a:gd name="T13" fmla="*/ 112 h 140"/>
                  <a:gd name="T14" fmla="*/ 200 w 200"/>
                  <a:gd name="T15" fmla="*/ 112 h 140"/>
                  <a:gd name="T16" fmla="*/ 200 w 200"/>
                  <a:gd name="T17" fmla="*/ 28 h 140"/>
                  <a:gd name="T18" fmla="*/ 200 w 200"/>
                  <a:gd name="T19" fmla="*/ 28 h 140"/>
                  <a:gd name="T20" fmla="*/ 200 w 200"/>
                  <a:gd name="T21" fmla="*/ 14 h 140"/>
                  <a:gd name="T22" fmla="*/ 200 w 200"/>
                  <a:gd name="T23" fmla="*/ 14 h 140"/>
                  <a:gd name="T24" fmla="*/ 187 w 200"/>
                  <a:gd name="T25" fmla="*/ 0 h 140"/>
                  <a:gd name="T26" fmla="*/ 187 w 200"/>
                  <a:gd name="T27" fmla="*/ 0 h 140"/>
                  <a:gd name="T28" fmla="*/ 187 w 200"/>
                  <a:gd name="T29" fmla="*/ 0 h 140"/>
                  <a:gd name="T30" fmla="*/ 187 w 200"/>
                  <a:gd name="T31" fmla="*/ 0 h 140"/>
                  <a:gd name="T32" fmla="*/ 175 w 200"/>
                  <a:gd name="T33" fmla="*/ 0 h 140"/>
                  <a:gd name="T34" fmla="*/ 25 w 200"/>
                  <a:gd name="T35" fmla="*/ 0 h 140"/>
                  <a:gd name="T36" fmla="*/ 13 w 200"/>
                  <a:gd name="T37" fmla="*/ 0 h 140"/>
                  <a:gd name="T38" fmla="*/ 13 w 200"/>
                  <a:gd name="T39" fmla="*/ 0 h 140"/>
                  <a:gd name="T40" fmla="*/ 13 w 200"/>
                  <a:gd name="T41" fmla="*/ 0 h 140"/>
                  <a:gd name="T42" fmla="*/ 13 w 200"/>
                  <a:gd name="T43" fmla="*/ 14 h 140"/>
                  <a:gd name="T44" fmla="*/ 0 w 200"/>
                  <a:gd name="T45" fmla="*/ 14 h 140"/>
                  <a:gd name="T46" fmla="*/ 0 w 200"/>
                  <a:gd name="T47" fmla="*/ 14 h 140"/>
                  <a:gd name="T48" fmla="*/ 0 w 200"/>
                  <a:gd name="T49" fmla="*/ 28 h 140"/>
                  <a:gd name="T50" fmla="*/ 0 w 200"/>
                  <a:gd name="T51" fmla="*/ 98 h 140"/>
                  <a:gd name="T52" fmla="*/ 0 w 200"/>
                  <a:gd name="T53" fmla="*/ 112 h 140"/>
                  <a:gd name="T54" fmla="*/ 0 w 200"/>
                  <a:gd name="T55" fmla="*/ 112 h 140"/>
                  <a:gd name="T56" fmla="*/ 0 w 200"/>
                  <a:gd name="T57" fmla="*/ 126 h 140"/>
                  <a:gd name="T58" fmla="*/ 0 w 200"/>
                  <a:gd name="T59" fmla="*/ 126 h 140"/>
                  <a:gd name="T60" fmla="*/ 13 w 200"/>
                  <a:gd name="T61" fmla="*/ 126 h 140"/>
                  <a:gd name="T62" fmla="*/ 13 w 200"/>
                  <a:gd name="T63" fmla="*/ 126 h 140"/>
                  <a:gd name="T64" fmla="*/ 25 w 200"/>
                  <a:gd name="T65" fmla="*/ 140 h 140"/>
                  <a:gd name="T66" fmla="*/ 25 w 200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0"/>
                  <a:gd name="T104" fmla="*/ 200 w 200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0">
                    <a:moveTo>
                      <a:pt x="175" y="140"/>
                    </a:moveTo>
                    <a:lnTo>
                      <a:pt x="175" y="140"/>
                    </a:ln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13" y="140"/>
                    </a:lnTo>
                    <a:lnTo>
                      <a:pt x="25" y="140"/>
                    </a:lnTo>
                    <a:lnTo>
                      <a:pt x="175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6" name="Freeform 2358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7" name="Freeform 2359"/>
              <p:cNvSpPr>
                <a:spLocks/>
              </p:cNvSpPr>
              <p:nvPr/>
            </p:nvSpPr>
            <p:spPr bwMode="auto">
              <a:xfrm>
                <a:off x="4930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87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200 w 200"/>
                  <a:gd name="T11" fmla="*/ 112 h 126"/>
                  <a:gd name="T12" fmla="*/ 200 w 200"/>
                  <a:gd name="T13" fmla="*/ 112 h 126"/>
                  <a:gd name="T14" fmla="*/ 200 w 200"/>
                  <a:gd name="T15" fmla="*/ 98 h 126"/>
                  <a:gd name="T16" fmla="*/ 200 w 200"/>
                  <a:gd name="T17" fmla="*/ 28 h 126"/>
                  <a:gd name="T18" fmla="*/ 200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87 w 200"/>
                  <a:gd name="T27" fmla="*/ 0 h 126"/>
                  <a:gd name="T28" fmla="*/ 187 w 200"/>
                  <a:gd name="T29" fmla="*/ 0 h 126"/>
                  <a:gd name="T30" fmla="*/ 175 w 200"/>
                  <a:gd name="T31" fmla="*/ 0 h 126"/>
                  <a:gd name="T32" fmla="*/ 175 w 200"/>
                  <a:gd name="T33" fmla="*/ 0 h 126"/>
                  <a:gd name="T34" fmla="*/ 25 w 200"/>
                  <a:gd name="T35" fmla="*/ 0 h 126"/>
                  <a:gd name="T36" fmla="*/ 25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13 w 200"/>
                  <a:gd name="T45" fmla="*/ 14 h 126"/>
                  <a:gd name="T46" fmla="*/ 13 w 200"/>
                  <a:gd name="T47" fmla="*/ 28 h 126"/>
                  <a:gd name="T48" fmla="*/ 13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13 w 200"/>
                  <a:gd name="T57" fmla="*/ 112 h 126"/>
                  <a:gd name="T58" fmla="*/ 13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25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75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200" y="112"/>
                    </a:lnTo>
                    <a:lnTo>
                      <a:pt x="200" y="98"/>
                    </a:lnTo>
                    <a:lnTo>
                      <a:pt x="200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75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8" name="Freeform 2360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9" name="Freeform 2361"/>
              <p:cNvSpPr>
                <a:spLocks/>
              </p:cNvSpPr>
              <p:nvPr/>
            </p:nvSpPr>
            <p:spPr bwMode="auto">
              <a:xfrm>
                <a:off x="4955" y="9163"/>
                <a:ext cx="150" cy="70"/>
              </a:xfrm>
              <a:custGeom>
                <a:avLst/>
                <a:gdLst>
                  <a:gd name="T0" fmla="*/ 150 w 150"/>
                  <a:gd name="T1" fmla="*/ 42 h 70"/>
                  <a:gd name="T2" fmla="*/ 150 w 150"/>
                  <a:gd name="T3" fmla="*/ 42 h 70"/>
                  <a:gd name="T4" fmla="*/ 150 w 150"/>
                  <a:gd name="T5" fmla="*/ 42 h 70"/>
                  <a:gd name="T6" fmla="*/ 150 w 150"/>
                  <a:gd name="T7" fmla="*/ 42 h 70"/>
                  <a:gd name="T8" fmla="*/ 150 w 150"/>
                  <a:gd name="T9" fmla="*/ 42 h 70"/>
                  <a:gd name="T10" fmla="*/ 150 w 150"/>
                  <a:gd name="T11" fmla="*/ 56 h 70"/>
                  <a:gd name="T12" fmla="*/ 150 w 150"/>
                  <a:gd name="T13" fmla="*/ 56 h 70"/>
                  <a:gd name="T14" fmla="*/ 150 w 150"/>
                  <a:gd name="T15" fmla="*/ 56 h 70"/>
                  <a:gd name="T16" fmla="*/ 150 w 150"/>
                  <a:gd name="T17" fmla="*/ 56 h 70"/>
                  <a:gd name="T18" fmla="*/ 150 w 150"/>
                  <a:gd name="T19" fmla="*/ 56 h 70"/>
                  <a:gd name="T20" fmla="*/ 137 w 150"/>
                  <a:gd name="T21" fmla="*/ 56 h 70"/>
                  <a:gd name="T22" fmla="*/ 137 w 150"/>
                  <a:gd name="T23" fmla="*/ 56 h 70"/>
                  <a:gd name="T24" fmla="*/ 137 w 150"/>
                  <a:gd name="T25" fmla="*/ 70 h 70"/>
                  <a:gd name="T26" fmla="*/ 137 w 150"/>
                  <a:gd name="T27" fmla="*/ 70 h 70"/>
                  <a:gd name="T28" fmla="*/ 137 w 150"/>
                  <a:gd name="T29" fmla="*/ 70 h 70"/>
                  <a:gd name="T30" fmla="*/ 137 w 150"/>
                  <a:gd name="T31" fmla="*/ 70 h 70"/>
                  <a:gd name="T32" fmla="*/ 137 w 150"/>
                  <a:gd name="T33" fmla="*/ 70 h 70"/>
                  <a:gd name="T34" fmla="*/ 25 w 150"/>
                  <a:gd name="T35" fmla="*/ 70 h 70"/>
                  <a:gd name="T36" fmla="*/ 25 w 150"/>
                  <a:gd name="T37" fmla="*/ 70 h 70"/>
                  <a:gd name="T38" fmla="*/ 13 w 150"/>
                  <a:gd name="T39" fmla="*/ 70 h 70"/>
                  <a:gd name="T40" fmla="*/ 13 w 150"/>
                  <a:gd name="T41" fmla="*/ 70 h 70"/>
                  <a:gd name="T42" fmla="*/ 13 w 150"/>
                  <a:gd name="T43" fmla="*/ 70 h 70"/>
                  <a:gd name="T44" fmla="*/ 13 w 150"/>
                  <a:gd name="T45" fmla="*/ 56 h 70"/>
                  <a:gd name="T46" fmla="*/ 13 w 150"/>
                  <a:gd name="T47" fmla="*/ 56 h 70"/>
                  <a:gd name="T48" fmla="*/ 13 w 150"/>
                  <a:gd name="T49" fmla="*/ 56 h 70"/>
                  <a:gd name="T50" fmla="*/ 13 w 150"/>
                  <a:gd name="T51" fmla="*/ 56 h 70"/>
                  <a:gd name="T52" fmla="*/ 13 w 150"/>
                  <a:gd name="T53" fmla="*/ 56 h 70"/>
                  <a:gd name="T54" fmla="*/ 13 w 150"/>
                  <a:gd name="T55" fmla="*/ 56 h 70"/>
                  <a:gd name="T56" fmla="*/ 0 w 150"/>
                  <a:gd name="T57" fmla="*/ 56 h 70"/>
                  <a:gd name="T58" fmla="*/ 0 w 150"/>
                  <a:gd name="T59" fmla="*/ 42 h 70"/>
                  <a:gd name="T60" fmla="*/ 0 w 150"/>
                  <a:gd name="T61" fmla="*/ 42 h 70"/>
                  <a:gd name="T62" fmla="*/ 0 w 150"/>
                  <a:gd name="T63" fmla="*/ 42 h 70"/>
                  <a:gd name="T64" fmla="*/ 0 w 150"/>
                  <a:gd name="T65" fmla="*/ 42 h 70"/>
                  <a:gd name="T66" fmla="*/ 0 w 150"/>
                  <a:gd name="T67" fmla="*/ 42 h 70"/>
                  <a:gd name="T68" fmla="*/ 0 w 150"/>
                  <a:gd name="T69" fmla="*/ 0 h 70"/>
                  <a:gd name="T70" fmla="*/ 150 w 150"/>
                  <a:gd name="T71" fmla="*/ 0 h 70"/>
                  <a:gd name="T72" fmla="*/ 150 w 150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0"/>
                  <a:gd name="T113" fmla="*/ 150 w 150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0">
                    <a:moveTo>
                      <a:pt x="150" y="42"/>
                    </a:move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0" name="Freeform 2362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1" name="Freeform 2363"/>
              <p:cNvSpPr>
                <a:spLocks/>
              </p:cNvSpPr>
              <p:nvPr/>
            </p:nvSpPr>
            <p:spPr bwMode="auto">
              <a:xfrm>
                <a:off x="4943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" name="Freeform 2364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3" name="Freeform 2365"/>
              <p:cNvSpPr>
                <a:spLocks/>
              </p:cNvSpPr>
              <p:nvPr/>
            </p:nvSpPr>
            <p:spPr bwMode="auto">
              <a:xfrm>
                <a:off x="5105" y="9121"/>
                <a:ext cx="25" cy="98"/>
              </a:xfrm>
              <a:custGeom>
                <a:avLst/>
                <a:gdLst>
                  <a:gd name="T0" fmla="*/ 12 w 25"/>
                  <a:gd name="T1" fmla="*/ 98 h 98"/>
                  <a:gd name="T2" fmla="*/ 12 w 25"/>
                  <a:gd name="T3" fmla="*/ 98 h 98"/>
                  <a:gd name="T4" fmla="*/ 12 w 25"/>
                  <a:gd name="T5" fmla="*/ 98 h 98"/>
                  <a:gd name="T6" fmla="*/ 12 w 25"/>
                  <a:gd name="T7" fmla="*/ 98 h 98"/>
                  <a:gd name="T8" fmla="*/ 12 w 25"/>
                  <a:gd name="T9" fmla="*/ 98 h 98"/>
                  <a:gd name="T10" fmla="*/ 12 w 25"/>
                  <a:gd name="T11" fmla="*/ 98 h 98"/>
                  <a:gd name="T12" fmla="*/ 25 w 25"/>
                  <a:gd name="T13" fmla="*/ 84 h 98"/>
                  <a:gd name="T14" fmla="*/ 25 w 25"/>
                  <a:gd name="T15" fmla="*/ 84 h 98"/>
                  <a:gd name="T16" fmla="*/ 12 w 25"/>
                  <a:gd name="T17" fmla="*/ 14 h 98"/>
                  <a:gd name="T18" fmla="*/ 12 w 25"/>
                  <a:gd name="T19" fmla="*/ 14 h 98"/>
                  <a:gd name="T20" fmla="*/ 12 w 25"/>
                  <a:gd name="T21" fmla="*/ 0 h 98"/>
                  <a:gd name="T22" fmla="*/ 12 w 25"/>
                  <a:gd name="T23" fmla="*/ 0 h 98"/>
                  <a:gd name="T24" fmla="*/ 12 w 25"/>
                  <a:gd name="T25" fmla="*/ 0 h 98"/>
                  <a:gd name="T26" fmla="*/ 12 w 25"/>
                  <a:gd name="T27" fmla="*/ 0 h 98"/>
                  <a:gd name="T28" fmla="*/ 12 w 25"/>
                  <a:gd name="T29" fmla="*/ 0 h 98"/>
                  <a:gd name="T30" fmla="*/ 12 w 25"/>
                  <a:gd name="T31" fmla="*/ 0 h 98"/>
                  <a:gd name="T32" fmla="*/ 12 w 25"/>
                  <a:gd name="T33" fmla="*/ 0 h 98"/>
                  <a:gd name="T34" fmla="*/ 12 w 25"/>
                  <a:gd name="T35" fmla="*/ 0 h 98"/>
                  <a:gd name="T36" fmla="*/ 12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0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2 w 25"/>
                  <a:gd name="T61" fmla="*/ 98 h 98"/>
                  <a:gd name="T62" fmla="*/ 12 w 25"/>
                  <a:gd name="T63" fmla="*/ 98 h 98"/>
                  <a:gd name="T64" fmla="*/ 12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25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4" name="Freeform 2366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5" name="Freeform 2367"/>
              <p:cNvSpPr>
                <a:spLocks/>
              </p:cNvSpPr>
              <p:nvPr/>
            </p:nvSpPr>
            <p:spPr bwMode="auto">
              <a:xfrm>
                <a:off x="4955" y="9121"/>
                <a:ext cx="150" cy="42"/>
              </a:xfrm>
              <a:custGeom>
                <a:avLst/>
                <a:gdLst>
                  <a:gd name="T0" fmla="*/ 137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50 w 150"/>
                  <a:gd name="T7" fmla="*/ 42 h 42"/>
                  <a:gd name="T8" fmla="*/ 150 w 150"/>
                  <a:gd name="T9" fmla="*/ 42 h 42"/>
                  <a:gd name="T10" fmla="*/ 150 w 150"/>
                  <a:gd name="T11" fmla="*/ 28 h 42"/>
                  <a:gd name="T12" fmla="*/ 150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50 w 150"/>
                  <a:gd name="T21" fmla="*/ 0 h 42"/>
                  <a:gd name="T22" fmla="*/ 150 w 150"/>
                  <a:gd name="T23" fmla="*/ 0 h 42"/>
                  <a:gd name="T24" fmla="*/ 150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37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13 w 150"/>
                  <a:gd name="T39" fmla="*/ 0 h 42"/>
                  <a:gd name="T40" fmla="*/ 13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13 w 150"/>
                  <a:gd name="T61" fmla="*/ 42 h 42"/>
                  <a:gd name="T62" fmla="*/ 13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37" y="42"/>
                    </a:moveTo>
                    <a:lnTo>
                      <a:pt x="137" y="42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6" name="Freeform 2368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7" name="Freeform 2369"/>
              <p:cNvSpPr>
                <a:spLocks/>
              </p:cNvSpPr>
              <p:nvPr/>
            </p:nvSpPr>
            <p:spPr bwMode="auto">
              <a:xfrm>
                <a:off x="4694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199 w 212"/>
                  <a:gd name="T5" fmla="*/ 126 h 140"/>
                  <a:gd name="T6" fmla="*/ 199 w 212"/>
                  <a:gd name="T7" fmla="*/ 126 h 140"/>
                  <a:gd name="T8" fmla="*/ 199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199 w 212"/>
                  <a:gd name="T17" fmla="*/ 28 h 140"/>
                  <a:gd name="T18" fmla="*/ 199 w 212"/>
                  <a:gd name="T19" fmla="*/ 28 h 140"/>
                  <a:gd name="T20" fmla="*/ 199 w 212"/>
                  <a:gd name="T21" fmla="*/ 14 h 140"/>
                  <a:gd name="T22" fmla="*/ 199 w 212"/>
                  <a:gd name="T23" fmla="*/ 14 h 140"/>
                  <a:gd name="T24" fmla="*/ 199 w 212"/>
                  <a:gd name="T25" fmla="*/ 0 h 140"/>
                  <a:gd name="T26" fmla="*/ 199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2 w 212"/>
                  <a:gd name="T41" fmla="*/ 0 h 140"/>
                  <a:gd name="T42" fmla="*/ 12 w 212"/>
                  <a:gd name="T43" fmla="*/ 14 h 140"/>
                  <a:gd name="T44" fmla="*/ 12 w 212"/>
                  <a:gd name="T45" fmla="*/ 14 h 140"/>
                  <a:gd name="T46" fmla="*/ 12 w 212"/>
                  <a:gd name="T47" fmla="*/ 14 h 140"/>
                  <a:gd name="T48" fmla="*/ 12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2 w 212"/>
                  <a:gd name="T57" fmla="*/ 126 h 140"/>
                  <a:gd name="T58" fmla="*/ 12 w 212"/>
                  <a:gd name="T59" fmla="*/ 126 h 140"/>
                  <a:gd name="T60" fmla="*/ 12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199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8" name="Freeform 2370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9" name="Freeform 2371"/>
              <p:cNvSpPr>
                <a:spLocks/>
              </p:cNvSpPr>
              <p:nvPr/>
            </p:nvSpPr>
            <p:spPr bwMode="auto">
              <a:xfrm>
                <a:off x="4706" y="9107"/>
                <a:ext cx="200" cy="126"/>
              </a:xfrm>
              <a:custGeom>
                <a:avLst/>
                <a:gdLst>
                  <a:gd name="T0" fmla="*/ 175 w 200"/>
                  <a:gd name="T1" fmla="*/ 126 h 126"/>
                  <a:gd name="T2" fmla="*/ 175 w 200"/>
                  <a:gd name="T3" fmla="*/ 126 h 126"/>
                  <a:gd name="T4" fmla="*/ 175 w 200"/>
                  <a:gd name="T5" fmla="*/ 126 h 126"/>
                  <a:gd name="T6" fmla="*/ 187 w 200"/>
                  <a:gd name="T7" fmla="*/ 126 h 126"/>
                  <a:gd name="T8" fmla="*/ 187 w 200"/>
                  <a:gd name="T9" fmla="*/ 126 h 126"/>
                  <a:gd name="T10" fmla="*/ 187 w 200"/>
                  <a:gd name="T11" fmla="*/ 112 h 126"/>
                  <a:gd name="T12" fmla="*/ 187 w 200"/>
                  <a:gd name="T13" fmla="*/ 112 h 126"/>
                  <a:gd name="T14" fmla="*/ 200 w 200"/>
                  <a:gd name="T15" fmla="*/ 98 h 126"/>
                  <a:gd name="T16" fmla="*/ 187 w 200"/>
                  <a:gd name="T17" fmla="*/ 28 h 126"/>
                  <a:gd name="T18" fmla="*/ 187 w 200"/>
                  <a:gd name="T19" fmla="*/ 28 h 126"/>
                  <a:gd name="T20" fmla="*/ 187 w 200"/>
                  <a:gd name="T21" fmla="*/ 14 h 126"/>
                  <a:gd name="T22" fmla="*/ 187 w 200"/>
                  <a:gd name="T23" fmla="*/ 14 h 126"/>
                  <a:gd name="T24" fmla="*/ 187 w 200"/>
                  <a:gd name="T25" fmla="*/ 14 h 126"/>
                  <a:gd name="T26" fmla="*/ 175 w 200"/>
                  <a:gd name="T27" fmla="*/ 0 h 126"/>
                  <a:gd name="T28" fmla="*/ 175 w 200"/>
                  <a:gd name="T29" fmla="*/ 0 h 126"/>
                  <a:gd name="T30" fmla="*/ 175 w 200"/>
                  <a:gd name="T31" fmla="*/ 0 h 126"/>
                  <a:gd name="T32" fmla="*/ 162 w 200"/>
                  <a:gd name="T33" fmla="*/ 0 h 126"/>
                  <a:gd name="T34" fmla="*/ 25 w 200"/>
                  <a:gd name="T35" fmla="*/ 0 h 126"/>
                  <a:gd name="T36" fmla="*/ 13 w 200"/>
                  <a:gd name="T37" fmla="*/ 0 h 126"/>
                  <a:gd name="T38" fmla="*/ 13 w 200"/>
                  <a:gd name="T39" fmla="*/ 0 h 126"/>
                  <a:gd name="T40" fmla="*/ 13 w 200"/>
                  <a:gd name="T41" fmla="*/ 0 h 126"/>
                  <a:gd name="T42" fmla="*/ 13 w 200"/>
                  <a:gd name="T43" fmla="*/ 14 h 126"/>
                  <a:gd name="T44" fmla="*/ 0 w 200"/>
                  <a:gd name="T45" fmla="*/ 14 h 126"/>
                  <a:gd name="T46" fmla="*/ 0 w 200"/>
                  <a:gd name="T47" fmla="*/ 28 h 126"/>
                  <a:gd name="T48" fmla="*/ 0 w 200"/>
                  <a:gd name="T49" fmla="*/ 28 h 126"/>
                  <a:gd name="T50" fmla="*/ 0 w 200"/>
                  <a:gd name="T51" fmla="*/ 98 h 126"/>
                  <a:gd name="T52" fmla="*/ 0 w 200"/>
                  <a:gd name="T53" fmla="*/ 112 h 126"/>
                  <a:gd name="T54" fmla="*/ 0 w 200"/>
                  <a:gd name="T55" fmla="*/ 112 h 126"/>
                  <a:gd name="T56" fmla="*/ 0 w 200"/>
                  <a:gd name="T57" fmla="*/ 112 h 126"/>
                  <a:gd name="T58" fmla="*/ 0 w 200"/>
                  <a:gd name="T59" fmla="*/ 126 h 126"/>
                  <a:gd name="T60" fmla="*/ 13 w 200"/>
                  <a:gd name="T61" fmla="*/ 126 h 126"/>
                  <a:gd name="T62" fmla="*/ 13 w 200"/>
                  <a:gd name="T63" fmla="*/ 126 h 126"/>
                  <a:gd name="T64" fmla="*/ 13 w 200"/>
                  <a:gd name="T65" fmla="*/ 126 h 126"/>
                  <a:gd name="T66" fmla="*/ 25 w 200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6"/>
                  <a:gd name="T104" fmla="*/ 200 w 200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6">
                    <a:moveTo>
                      <a:pt x="162" y="126"/>
                    </a:moveTo>
                    <a:lnTo>
                      <a:pt x="175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200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0" name="Freeform 2372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1" name="Freeform 2373"/>
              <p:cNvSpPr>
                <a:spLocks/>
              </p:cNvSpPr>
              <p:nvPr/>
            </p:nvSpPr>
            <p:spPr bwMode="auto">
              <a:xfrm>
                <a:off x="4731" y="9163"/>
                <a:ext cx="137" cy="70"/>
              </a:xfrm>
              <a:custGeom>
                <a:avLst/>
                <a:gdLst>
                  <a:gd name="T0" fmla="*/ 137 w 137"/>
                  <a:gd name="T1" fmla="*/ 42 h 70"/>
                  <a:gd name="T2" fmla="*/ 137 w 137"/>
                  <a:gd name="T3" fmla="*/ 42 h 70"/>
                  <a:gd name="T4" fmla="*/ 137 w 137"/>
                  <a:gd name="T5" fmla="*/ 42 h 70"/>
                  <a:gd name="T6" fmla="*/ 137 w 137"/>
                  <a:gd name="T7" fmla="*/ 42 h 70"/>
                  <a:gd name="T8" fmla="*/ 137 w 137"/>
                  <a:gd name="T9" fmla="*/ 42 h 70"/>
                  <a:gd name="T10" fmla="*/ 137 w 137"/>
                  <a:gd name="T11" fmla="*/ 56 h 70"/>
                  <a:gd name="T12" fmla="*/ 137 w 137"/>
                  <a:gd name="T13" fmla="*/ 56 h 70"/>
                  <a:gd name="T14" fmla="*/ 137 w 137"/>
                  <a:gd name="T15" fmla="*/ 56 h 70"/>
                  <a:gd name="T16" fmla="*/ 137 w 137"/>
                  <a:gd name="T17" fmla="*/ 56 h 70"/>
                  <a:gd name="T18" fmla="*/ 137 w 137"/>
                  <a:gd name="T19" fmla="*/ 56 h 70"/>
                  <a:gd name="T20" fmla="*/ 137 w 137"/>
                  <a:gd name="T21" fmla="*/ 56 h 70"/>
                  <a:gd name="T22" fmla="*/ 137 w 137"/>
                  <a:gd name="T23" fmla="*/ 56 h 70"/>
                  <a:gd name="T24" fmla="*/ 137 w 137"/>
                  <a:gd name="T25" fmla="*/ 70 h 70"/>
                  <a:gd name="T26" fmla="*/ 137 w 137"/>
                  <a:gd name="T27" fmla="*/ 70 h 70"/>
                  <a:gd name="T28" fmla="*/ 125 w 137"/>
                  <a:gd name="T29" fmla="*/ 70 h 70"/>
                  <a:gd name="T30" fmla="*/ 125 w 137"/>
                  <a:gd name="T31" fmla="*/ 70 h 70"/>
                  <a:gd name="T32" fmla="*/ 125 w 137"/>
                  <a:gd name="T33" fmla="*/ 70 h 70"/>
                  <a:gd name="T34" fmla="*/ 13 w 137"/>
                  <a:gd name="T35" fmla="*/ 70 h 70"/>
                  <a:gd name="T36" fmla="*/ 13 w 137"/>
                  <a:gd name="T37" fmla="*/ 70 h 70"/>
                  <a:gd name="T38" fmla="*/ 13 w 137"/>
                  <a:gd name="T39" fmla="*/ 70 h 70"/>
                  <a:gd name="T40" fmla="*/ 13 w 137"/>
                  <a:gd name="T41" fmla="*/ 70 h 70"/>
                  <a:gd name="T42" fmla="*/ 13 w 137"/>
                  <a:gd name="T43" fmla="*/ 70 h 70"/>
                  <a:gd name="T44" fmla="*/ 13 w 137"/>
                  <a:gd name="T45" fmla="*/ 56 h 70"/>
                  <a:gd name="T46" fmla="*/ 0 w 137"/>
                  <a:gd name="T47" fmla="*/ 56 h 70"/>
                  <a:gd name="T48" fmla="*/ 0 w 137"/>
                  <a:gd name="T49" fmla="*/ 56 h 70"/>
                  <a:gd name="T50" fmla="*/ 0 w 137"/>
                  <a:gd name="T51" fmla="*/ 56 h 70"/>
                  <a:gd name="T52" fmla="*/ 0 w 137"/>
                  <a:gd name="T53" fmla="*/ 56 h 70"/>
                  <a:gd name="T54" fmla="*/ 0 w 137"/>
                  <a:gd name="T55" fmla="*/ 56 h 70"/>
                  <a:gd name="T56" fmla="*/ 0 w 137"/>
                  <a:gd name="T57" fmla="*/ 56 h 70"/>
                  <a:gd name="T58" fmla="*/ 0 w 137"/>
                  <a:gd name="T59" fmla="*/ 42 h 70"/>
                  <a:gd name="T60" fmla="*/ 0 w 137"/>
                  <a:gd name="T61" fmla="*/ 42 h 70"/>
                  <a:gd name="T62" fmla="*/ 0 w 137"/>
                  <a:gd name="T63" fmla="*/ 42 h 70"/>
                  <a:gd name="T64" fmla="*/ 0 w 137"/>
                  <a:gd name="T65" fmla="*/ 42 h 70"/>
                  <a:gd name="T66" fmla="*/ 0 w 137"/>
                  <a:gd name="T67" fmla="*/ 42 h 70"/>
                  <a:gd name="T68" fmla="*/ 0 w 137"/>
                  <a:gd name="T69" fmla="*/ 0 h 70"/>
                  <a:gd name="T70" fmla="*/ 137 w 137"/>
                  <a:gd name="T71" fmla="*/ 0 h 70"/>
                  <a:gd name="T72" fmla="*/ 137 w 137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0"/>
                  <a:gd name="T113" fmla="*/ 137 w 137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0">
                    <a:moveTo>
                      <a:pt x="137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5" y="70"/>
                    </a:lnTo>
                    <a:lnTo>
                      <a:pt x="13" y="70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2" name="Freeform 2374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3" name="Freeform 2375"/>
              <p:cNvSpPr>
                <a:spLocks/>
              </p:cNvSpPr>
              <p:nvPr/>
            </p:nvSpPr>
            <p:spPr bwMode="auto">
              <a:xfrm>
                <a:off x="4706" y="9121"/>
                <a:ext cx="13" cy="98"/>
              </a:xfrm>
              <a:custGeom>
                <a:avLst/>
                <a:gdLst>
                  <a:gd name="T0" fmla="*/ 13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98 h 98"/>
                  <a:gd name="T14" fmla="*/ 13 w 13"/>
                  <a:gd name="T15" fmla="*/ 98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14 h 98"/>
                  <a:gd name="T22" fmla="*/ 13 w 13"/>
                  <a:gd name="T23" fmla="*/ 14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13 w 13"/>
                  <a:gd name="T31" fmla="*/ 0 h 98"/>
                  <a:gd name="T32" fmla="*/ 13 w 13"/>
                  <a:gd name="T33" fmla="*/ 0 h 98"/>
                  <a:gd name="T34" fmla="*/ 13 w 13"/>
                  <a:gd name="T35" fmla="*/ 0 h 98"/>
                  <a:gd name="T36" fmla="*/ 13 w 13"/>
                  <a:gd name="T37" fmla="*/ 0 h 98"/>
                  <a:gd name="T38" fmla="*/ 13 w 13"/>
                  <a:gd name="T39" fmla="*/ 0 h 98"/>
                  <a:gd name="T40" fmla="*/ 13 w 13"/>
                  <a:gd name="T41" fmla="*/ 0 h 98"/>
                  <a:gd name="T42" fmla="*/ 0 w 13"/>
                  <a:gd name="T43" fmla="*/ 14 h 98"/>
                  <a:gd name="T44" fmla="*/ 0 w 13"/>
                  <a:gd name="T45" fmla="*/ 14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84 h 98"/>
                  <a:gd name="T52" fmla="*/ 0 w 13"/>
                  <a:gd name="T53" fmla="*/ 84 h 98"/>
                  <a:gd name="T54" fmla="*/ 0 w 13"/>
                  <a:gd name="T55" fmla="*/ 98 h 98"/>
                  <a:gd name="T56" fmla="*/ 0 w 13"/>
                  <a:gd name="T57" fmla="*/ 98 h 98"/>
                  <a:gd name="T58" fmla="*/ 13 w 13"/>
                  <a:gd name="T59" fmla="*/ 98 h 98"/>
                  <a:gd name="T60" fmla="*/ 13 w 13"/>
                  <a:gd name="T61" fmla="*/ 98 h 98"/>
                  <a:gd name="T62" fmla="*/ 13 w 13"/>
                  <a:gd name="T63" fmla="*/ 98 h 98"/>
                  <a:gd name="T64" fmla="*/ 13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4" name="Freeform 2376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5" name="Freeform 2377"/>
              <p:cNvSpPr>
                <a:spLocks/>
              </p:cNvSpPr>
              <p:nvPr/>
            </p:nvSpPr>
            <p:spPr bwMode="auto">
              <a:xfrm>
                <a:off x="4881" y="9121"/>
                <a:ext cx="12" cy="98"/>
              </a:xfrm>
              <a:custGeom>
                <a:avLst/>
                <a:gdLst>
                  <a:gd name="T0" fmla="*/ 0 w 12"/>
                  <a:gd name="T1" fmla="*/ 98 h 98"/>
                  <a:gd name="T2" fmla="*/ 0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84 h 98"/>
                  <a:gd name="T14" fmla="*/ 12 w 12"/>
                  <a:gd name="T15" fmla="*/ 84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0 h 98"/>
                  <a:gd name="T22" fmla="*/ 12 w 12"/>
                  <a:gd name="T23" fmla="*/ 0 h 98"/>
                  <a:gd name="T24" fmla="*/ 12 w 12"/>
                  <a:gd name="T25" fmla="*/ 0 h 98"/>
                  <a:gd name="T26" fmla="*/ 12 w 12"/>
                  <a:gd name="T27" fmla="*/ 0 h 98"/>
                  <a:gd name="T28" fmla="*/ 0 w 12"/>
                  <a:gd name="T29" fmla="*/ 0 h 98"/>
                  <a:gd name="T30" fmla="*/ 0 w 12"/>
                  <a:gd name="T31" fmla="*/ 0 h 98"/>
                  <a:gd name="T32" fmla="*/ 0 w 12"/>
                  <a:gd name="T33" fmla="*/ 0 h 98"/>
                  <a:gd name="T34" fmla="*/ 0 w 12"/>
                  <a:gd name="T35" fmla="*/ 0 h 98"/>
                  <a:gd name="T36" fmla="*/ 0 w 12"/>
                  <a:gd name="T37" fmla="*/ 0 h 98"/>
                  <a:gd name="T38" fmla="*/ 0 w 12"/>
                  <a:gd name="T39" fmla="*/ 0 h 98"/>
                  <a:gd name="T40" fmla="*/ 0 w 12"/>
                  <a:gd name="T41" fmla="*/ 0 h 98"/>
                  <a:gd name="T42" fmla="*/ 0 w 12"/>
                  <a:gd name="T43" fmla="*/ 0 h 98"/>
                  <a:gd name="T44" fmla="*/ 0 w 12"/>
                  <a:gd name="T45" fmla="*/ 0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98 h 98"/>
                  <a:gd name="T52" fmla="*/ 0 w 12"/>
                  <a:gd name="T53" fmla="*/ 98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0 w 12"/>
                  <a:gd name="T63" fmla="*/ 98 h 98"/>
                  <a:gd name="T64" fmla="*/ 0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0" y="98"/>
                    </a:moveTo>
                    <a:lnTo>
                      <a:pt x="0" y="98"/>
                    </a:lnTo>
                    <a:lnTo>
                      <a:pt x="12" y="98"/>
                    </a:lnTo>
                    <a:lnTo>
                      <a:pt x="12" y="84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6" name="Freeform 2378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7" name="Freeform 2379"/>
              <p:cNvSpPr>
                <a:spLocks/>
              </p:cNvSpPr>
              <p:nvPr/>
            </p:nvSpPr>
            <p:spPr bwMode="auto">
              <a:xfrm>
                <a:off x="4731" y="9121"/>
                <a:ext cx="150" cy="42"/>
              </a:xfrm>
              <a:custGeom>
                <a:avLst/>
                <a:gdLst>
                  <a:gd name="T0" fmla="*/ 125 w 150"/>
                  <a:gd name="T1" fmla="*/ 42 h 42"/>
                  <a:gd name="T2" fmla="*/ 137 w 150"/>
                  <a:gd name="T3" fmla="*/ 42 h 42"/>
                  <a:gd name="T4" fmla="*/ 137 w 150"/>
                  <a:gd name="T5" fmla="*/ 42 h 42"/>
                  <a:gd name="T6" fmla="*/ 137 w 150"/>
                  <a:gd name="T7" fmla="*/ 42 h 42"/>
                  <a:gd name="T8" fmla="*/ 137 w 150"/>
                  <a:gd name="T9" fmla="*/ 42 h 42"/>
                  <a:gd name="T10" fmla="*/ 137 w 150"/>
                  <a:gd name="T11" fmla="*/ 28 h 42"/>
                  <a:gd name="T12" fmla="*/ 137 w 150"/>
                  <a:gd name="T13" fmla="*/ 28 h 42"/>
                  <a:gd name="T14" fmla="*/ 150 w 150"/>
                  <a:gd name="T15" fmla="*/ 28 h 42"/>
                  <a:gd name="T16" fmla="*/ 150 w 150"/>
                  <a:gd name="T17" fmla="*/ 14 h 42"/>
                  <a:gd name="T18" fmla="*/ 150 w 150"/>
                  <a:gd name="T19" fmla="*/ 0 h 42"/>
                  <a:gd name="T20" fmla="*/ 137 w 150"/>
                  <a:gd name="T21" fmla="*/ 0 h 42"/>
                  <a:gd name="T22" fmla="*/ 137 w 150"/>
                  <a:gd name="T23" fmla="*/ 0 h 42"/>
                  <a:gd name="T24" fmla="*/ 137 w 150"/>
                  <a:gd name="T25" fmla="*/ 0 h 42"/>
                  <a:gd name="T26" fmla="*/ 137 w 150"/>
                  <a:gd name="T27" fmla="*/ 0 h 42"/>
                  <a:gd name="T28" fmla="*/ 137 w 150"/>
                  <a:gd name="T29" fmla="*/ 0 h 42"/>
                  <a:gd name="T30" fmla="*/ 137 w 150"/>
                  <a:gd name="T31" fmla="*/ 0 h 42"/>
                  <a:gd name="T32" fmla="*/ 125 w 150"/>
                  <a:gd name="T33" fmla="*/ 0 h 42"/>
                  <a:gd name="T34" fmla="*/ 13 w 150"/>
                  <a:gd name="T35" fmla="*/ 0 h 42"/>
                  <a:gd name="T36" fmla="*/ 13 w 150"/>
                  <a:gd name="T37" fmla="*/ 0 h 42"/>
                  <a:gd name="T38" fmla="*/ 0 w 150"/>
                  <a:gd name="T39" fmla="*/ 0 h 42"/>
                  <a:gd name="T40" fmla="*/ 0 w 150"/>
                  <a:gd name="T41" fmla="*/ 0 h 42"/>
                  <a:gd name="T42" fmla="*/ 0 w 150"/>
                  <a:gd name="T43" fmla="*/ 0 h 42"/>
                  <a:gd name="T44" fmla="*/ 0 w 150"/>
                  <a:gd name="T45" fmla="*/ 0 h 42"/>
                  <a:gd name="T46" fmla="*/ 0 w 150"/>
                  <a:gd name="T47" fmla="*/ 0 h 42"/>
                  <a:gd name="T48" fmla="*/ 0 w 150"/>
                  <a:gd name="T49" fmla="*/ 14 h 42"/>
                  <a:gd name="T50" fmla="*/ 0 w 150"/>
                  <a:gd name="T51" fmla="*/ 28 h 42"/>
                  <a:gd name="T52" fmla="*/ 0 w 150"/>
                  <a:gd name="T53" fmla="*/ 28 h 42"/>
                  <a:gd name="T54" fmla="*/ 0 w 150"/>
                  <a:gd name="T55" fmla="*/ 28 h 42"/>
                  <a:gd name="T56" fmla="*/ 0 w 150"/>
                  <a:gd name="T57" fmla="*/ 42 h 42"/>
                  <a:gd name="T58" fmla="*/ 0 w 150"/>
                  <a:gd name="T59" fmla="*/ 42 h 42"/>
                  <a:gd name="T60" fmla="*/ 0 w 150"/>
                  <a:gd name="T61" fmla="*/ 42 h 42"/>
                  <a:gd name="T62" fmla="*/ 0 w 150"/>
                  <a:gd name="T63" fmla="*/ 42 h 42"/>
                  <a:gd name="T64" fmla="*/ 13 w 150"/>
                  <a:gd name="T65" fmla="*/ 42 h 42"/>
                  <a:gd name="T66" fmla="*/ 13 w 150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42"/>
                  <a:gd name="T104" fmla="*/ 150 w 150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42">
                    <a:moveTo>
                      <a:pt x="125" y="42"/>
                    </a:moveTo>
                    <a:lnTo>
                      <a:pt x="125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25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8" name="Freeform 2380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9" name="Freeform 2381"/>
              <p:cNvSpPr>
                <a:spLocks/>
              </p:cNvSpPr>
              <p:nvPr/>
            </p:nvSpPr>
            <p:spPr bwMode="auto">
              <a:xfrm>
                <a:off x="4469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13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38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8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0" name="Freeform 2382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1" name="Freeform 2383"/>
              <p:cNvSpPr>
                <a:spLocks/>
              </p:cNvSpPr>
              <p:nvPr/>
            </p:nvSpPr>
            <p:spPr bwMode="auto">
              <a:xfrm>
                <a:off x="4482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74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12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74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74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2" name="Freeform 2384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" name="Freeform 2385"/>
              <p:cNvSpPr>
                <a:spLocks/>
              </p:cNvSpPr>
              <p:nvPr/>
            </p:nvSpPr>
            <p:spPr bwMode="auto">
              <a:xfrm>
                <a:off x="4507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49 w 149"/>
                  <a:gd name="T3" fmla="*/ 42 h 70"/>
                  <a:gd name="T4" fmla="*/ 149 w 149"/>
                  <a:gd name="T5" fmla="*/ 42 h 70"/>
                  <a:gd name="T6" fmla="*/ 149 w 149"/>
                  <a:gd name="T7" fmla="*/ 42 h 70"/>
                  <a:gd name="T8" fmla="*/ 149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37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12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49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49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4" name="Freeform 2386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5" name="Freeform 2387"/>
              <p:cNvSpPr>
                <a:spLocks/>
              </p:cNvSpPr>
              <p:nvPr/>
            </p:nvSpPr>
            <p:spPr bwMode="auto">
              <a:xfrm>
                <a:off x="4482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12 w 12"/>
                  <a:gd name="T43" fmla="*/ 14 h 98"/>
                  <a:gd name="T44" fmla="*/ 12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12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6" name="Freeform 2388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7" name="Freeform 2389"/>
              <p:cNvSpPr>
                <a:spLocks/>
              </p:cNvSpPr>
              <p:nvPr/>
            </p:nvSpPr>
            <p:spPr bwMode="auto">
              <a:xfrm>
                <a:off x="4656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13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13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8" name="Freeform 2390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9" name="Freeform 2391"/>
              <p:cNvSpPr>
                <a:spLocks/>
              </p:cNvSpPr>
              <p:nvPr/>
            </p:nvSpPr>
            <p:spPr bwMode="auto">
              <a:xfrm>
                <a:off x="4507" y="9121"/>
                <a:ext cx="149" cy="42"/>
              </a:xfrm>
              <a:custGeom>
                <a:avLst/>
                <a:gdLst>
                  <a:gd name="T0" fmla="*/ 137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49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12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37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0" name="Freeform 2392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1" name="Freeform 2393"/>
              <p:cNvSpPr>
                <a:spLocks/>
              </p:cNvSpPr>
              <p:nvPr/>
            </p:nvSpPr>
            <p:spPr bwMode="auto">
              <a:xfrm>
                <a:off x="4245" y="9107"/>
                <a:ext cx="212" cy="140"/>
              </a:xfrm>
              <a:custGeom>
                <a:avLst/>
                <a:gdLst>
                  <a:gd name="T0" fmla="*/ 187 w 212"/>
                  <a:gd name="T1" fmla="*/ 140 h 140"/>
                  <a:gd name="T2" fmla="*/ 187 w 212"/>
                  <a:gd name="T3" fmla="*/ 140 h 140"/>
                  <a:gd name="T4" fmla="*/ 200 w 212"/>
                  <a:gd name="T5" fmla="*/ 126 h 140"/>
                  <a:gd name="T6" fmla="*/ 200 w 212"/>
                  <a:gd name="T7" fmla="*/ 126 h 140"/>
                  <a:gd name="T8" fmla="*/ 200 w 212"/>
                  <a:gd name="T9" fmla="*/ 126 h 140"/>
                  <a:gd name="T10" fmla="*/ 212 w 212"/>
                  <a:gd name="T11" fmla="*/ 112 h 140"/>
                  <a:gd name="T12" fmla="*/ 212 w 212"/>
                  <a:gd name="T13" fmla="*/ 112 h 140"/>
                  <a:gd name="T14" fmla="*/ 212 w 212"/>
                  <a:gd name="T15" fmla="*/ 112 h 140"/>
                  <a:gd name="T16" fmla="*/ 200 w 212"/>
                  <a:gd name="T17" fmla="*/ 28 h 140"/>
                  <a:gd name="T18" fmla="*/ 200 w 212"/>
                  <a:gd name="T19" fmla="*/ 28 h 140"/>
                  <a:gd name="T20" fmla="*/ 200 w 212"/>
                  <a:gd name="T21" fmla="*/ 14 h 140"/>
                  <a:gd name="T22" fmla="*/ 200 w 212"/>
                  <a:gd name="T23" fmla="*/ 14 h 140"/>
                  <a:gd name="T24" fmla="*/ 200 w 212"/>
                  <a:gd name="T25" fmla="*/ 0 h 140"/>
                  <a:gd name="T26" fmla="*/ 200 w 212"/>
                  <a:gd name="T27" fmla="*/ 0 h 140"/>
                  <a:gd name="T28" fmla="*/ 187 w 212"/>
                  <a:gd name="T29" fmla="*/ 0 h 140"/>
                  <a:gd name="T30" fmla="*/ 187 w 212"/>
                  <a:gd name="T31" fmla="*/ 0 h 140"/>
                  <a:gd name="T32" fmla="*/ 187 w 212"/>
                  <a:gd name="T33" fmla="*/ 0 h 140"/>
                  <a:gd name="T34" fmla="*/ 25 w 212"/>
                  <a:gd name="T35" fmla="*/ 0 h 140"/>
                  <a:gd name="T36" fmla="*/ 25 w 212"/>
                  <a:gd name="T37" fmla="*/ 0 h 140"/>
                  <a:gd name="T38" fmla="*/ 25 w 212"/>
                  <a:gd name="T39" fmla="*/ 0 h 140"/>
                  <a:gd name="T40" fmla="*/ 13 w 212"/>
                  <a:gd name="T41" fmla="*/ 0 h 140"/>
                  <a:gd name="T42" fmla="*/ 13 w 212"/>
                  <a:gd name="T43" fmla="*/ 14 h 140"/>
                  <a:gd name="T44" fmla="*/ 13 w 212"/>
                  <a:gd name="T45" fmla="*/ 14 h 140"/>
                  <a:gd name="T46" fmla="*/ 13 w 212"/>
                  <a:gd name="T47" fmla="*/ 14 h 140"/>
                  <a:gd name="T48" fmla="*/ 13 w 212"/>
                  <a:gd name="T49" fmla="*/ 28 h 140"/>
                  <a:gd name="T50" fmla="*/ 0 w 212"/>
                  <a:gd name="T51" fmla="*/ 98 h 140"/>
                  <a:gd name="T52" fmla="*/ 0 w 212"/>
                  <a:gd name="T53" fmla="*/ 112 h 140"/>
                  <a:gd name="T54" fmla="*/ 0 w 212"/>
                  <a:gd name="T55" fmla="*/ 112 h 140"/>
                  <a:gd name="T56" fmla="*/ 13 w 212"/>
                  <a:gd name="T57" fmla="*/ 126 h 140"/>
                  <a:gd name="T58" fmla="*/ 13 w 212"/>
                  <a:gd name="T59" fmla="*/ 126 h 140"/>
                  <a:gd name="T60" fmla="*/ 13 w 212"/>
                  <a:gd name="T61" fmla="*/ 126 h 140"/>
                  <a:gd name="T62" fmla="*/ 25 w 212"/>
                  <a:gd name="T63" fmla="*/ 126 h 140"/>
                  <a:gd name="T64" fmla="*/ 25 w 212"/>
                  <a:gd name="T65" fmla="*/ 140 h 140"/>
                  <a:gd name="T66" fmla="*/ 25 w 212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0"/>
                  <a:gd name="T104" fmla="*/ 212 w 212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0">
                    <a:moveTo>
                      <a:pt x="187" y="140"/>
                    </a:moveTo>
                    <a:lnTo>
                      <a:pt x="187" y="140"/>
                    </a:ln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187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" name="Freeform 2394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" name="Freeform 2395"/>
              <p:cNvSpPr>
                <a:spLocks/>
              </p:cNvSpPr>
              <p:nvPr/>
            </p:nvSpPr>
            <p:spPr bwMode="auto">
              <a:xfrm>
                <a:off x="4258" y="9107"/>
                <a:ext cx="199" cy="126"/>
              </a:xfrm>
              <a:custGeom>
                <a:avLst/>
                <a:gdLst>
                  <a:gd name="T0" fmla="*/ 174 w 199"/>
                  <a:gd name="T1" fmla="*/ 126 h 126"/>
                  <a:gd name="T2" fmla="*/ 174 w 199"/>
                  <a:gd name="T3" fmla="*/ 126 h 126"/>
                  <a:gd name="T4" fmla="*/ 174 w 199"/>
                  <a:gd name="T5" fmla="*/ 126 h 126"/>
                  <a:gd name="T6" fmla="*/ 187 w 199"/>
                  <a:gd name="T7" fmla="*/ 126 h 126"/>
                  <a:gd name="T8" fmla="*/ 187 w 199"/>
                  <a:gd name="T9" fmla="*/ 126 h 126"/>
                  <a:gd name="T10" fmla="*/ 187 w 199"/>
                  <a:gd name="T11" fmla="*/ 112 h 126"/>
                  <a:gd name="T12" fmla="*/ 187 w 199"/>
                  <a:gd name="T13" fmla="*/ 112 h 126"/>
                  <a:gd name="T14" fmla="*/ 199 w 199"/>
                  <a:gd name="T15" fmla="*/ 98 h 126"/>
                  <a:gd name="T16" fmla="*/ 187 w 199"/>
                  <a:gd name="T17" fmla="*/ 28 h 126"/>
                  <a:gd name="T18" fmla="*/ 187 w 199"/>
                  <a:gd name="T19" fmla="*/ 28 h 126"/>
                  <a:gd name="T20" fmla="*/ 187 w 199"/>
                  <a:gd name="T21" fmla="*/ 14 h 126"/>
                  <a:gd name="T22" fmla="*/ 187 w 199"/>
                  <a:gd name="T23" fmla="*/ 14 h 126"/>
                  <a:gd name="T24" fmla="*/ 187 w 199"/>
                  <a:gd name="T25" fmla="*/ 14 h 126"/>
                  <a:gd name="T26" fmla="*/ 174 w 199"/>
                  <a:gd name="T27" fmla="*/ 0 h 126"/>
                  <a:gd name="T28" fmla="*/ 174 w 199"/>
                  <a:gd name="T29" fmla="*/ 0 h 126"/>
                  <a:gd name="T30" fmla="*/ 174 w 199"/>
                  <a:gd name="T31" fmla="*/ 0 h 126"/>
                  <a:gd name="T32" fmla="*/ 162 w 199"/>
                  <a:gd name="T33" fmla="*/ 0 h 126"/>
                  <a:gd name="T34" fmla="*/ 25 w 199"/>
                  <a:gd name="T35" fmla="*/ 0 h 126"/>
                  <a:gd name="T36" fmla="*/ 12 w 199"/>
                  <a:gd name="T37" fmla="*/ 0 h 126"/>
                  <a:gd name="T38" fmla="*/ 12 w 199"/>
                  <a:gd name="T39" fmla="*/ 0 h 126"/>
                  <a:gd name="T40" fmla="*/ 12 w 199"/>
                  <a:gd name="T41" fmla="*/ 0 h 126"/>
                  <a:gd name="T42" fmla="*/ 0 w 199"/>
                  <a:gd name="T43" fmla="*/ 14 h 126"/>
                  <a:gd name="T44" fmla="*/ 0 w 199"/>
                  <a:gd name="T45" fmla="*/ 14 h 126"/>
                  <a:gd name="T46" fmla="*/ 0 w 199"/>
                  <a:gd name="T47" fmla="*/ 28 h 126"/>
                  <a:gd name="T48" fmla="*/ 0 w 199"/>
                  <a:gd name="T49" fmla="*/ 28 h 126"/>
                  <a:gd name="T50" fmla="*/ 0 w 199"/>
                  <a:gd name="T51" fmla="*/ 98 h 126"/>
                  <a:gd name="T52" fmla="*/ 0 w 199"/>
                  <a:gd name="T53" fmla="*/ 112 h 126"/>
                  <a:gd name="T54" fmla="*/ 0 w 199"/>
                  <a:gd name="T55" fmla="*/ 112 h 126"/>
                  <a:gd name="T56" fmla="*/ 0 w 199"/>
                  <a:gd name="T57" fmla="*/ 112 h 126"/>
                  <a:gd name="T58" fmla="*/ 0 w 199"/>
                  <a:gd name="T59" fmla="*/ 126 h 126"/>
                  <a:gd name="T60" fmla="*/ 12 w 199"/>
                  <a:gd name="T61" fmla="*/ 126 h 126"/>
                  <a:gd name="T62" fmla="*/ 12 w 199"/>
                  <a:gd name="T63" fmla="*/ 126 h 126"/>
                  <a:gd name="T64" fmla="*/ 12 w 199"/>
                  <a:gd name="T65" fmla="*/ 126 h 126"/>
                  <a:gd name="T66" fmla="*/ 25 w 199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6"/>
                  <a:gd name="T104" fmla="*/ 199 w 199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6">
                    <a:moveTo>
                      <a:pt x="162" y="126"/>
                    </a:moveTo>
                    <a:lnTo>
                      <a:pt x="174" y="126"/>
                    </a:lnTo>
                    <a:lnTo>
                      <a:pt x="187" y="126"/>
                    </a:lnTo>
                    <a:lnTo>
                      <a:pt x="187" y="112"/>
                    </a:lnTo>
                    <a:lnTo>
                      <a:pt x="199" y="112"/>
                    </a:lnTo>
                    <a:lnTo>
                      <a:pt x="199" y="9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162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4" name="Freeform 2396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5" name="Freeform 2397"/>
              <p:cNvSpPr>
                <a:spLocks/>
              </p:cNvSpPr>
              <p:nvPr/>
            </p:nvSpPr>
            <p:spPr bwMode="auto">
              <a:xfrm>
                <a:off x="4283" y="9163"/>
                <a:ext cx="149" cy="70"/>
              </a:xfrm>
              <a:custGeom>
                <a:avLst/>
                <a:gdLst>
                  <a:gd name="T0" fmla="*/ 149 w 149"/>
                  <a:gd name="T1" fmla="*/ 42 h 70"/>
                  <a:gd name="T2" fmla="*/ 137 w 149"/>
                  <a:gd name="T3" fmla="*/ 42 h 70"/>
                  <a:gd name="T4" fmla="*/ 137 w 149"/>
                  <a:gd name="T5" fmla="*/ 42 h 70"/>
                  <a:gd name="T6" fmla="*/ 137 w 149"/>
                  <a:gd name="T7" fmla="*/ 42 h 70"/>
                  <a:gd name="T8" fmla="*/ 137 w 149"/>
                  <a:gd name="T9" fmla="*/ 42 h 70"/>
                  <a:gd name="T10" fmla="*/ 137 w 149"/>
                  <a:gd name="T11" fmla="*/ 56 h 70"/>
                  <a:gd name="T12" fmla="*/ 137 w 149"/>
                  <a:gd name="T13" fmla="*/ 56 h 70"/>
                  <a:gd name="T14" fmla="*/ 137 w 149"/>
                  <a:gd name="T15" fmla="*/ 56 h 70"/>
                  <a:gd name="T16" fmla="*/ 137 w 149"/>
                  <a:gd name="T17" fmla="*/ 56 h 70"/>
                  <a:gd name="T18" fmla="*/ 137 w 149"/>
                  <a:gd name="T19" fmla="*/ 56 h 70"/>
                  <a:gd name="T20" fmla="*/ 137 w 149"/>
                  <a:gd name="T21" fmla="*/ 56 h 70"/>
                  <a:gd name="T22" fmla="*/ 137 w 149"/>
                  <a:gd name="T23" fmla="*/ 56 h 70"/>
                  <a:gd name="T24" fmla="*/ 137 w 149"/>
                  <a:gd name="T25" fmla="*/ 70 h 70"/>
                  <a:gd name="T26" fmla="*/ 137 w 149"/>
                  <a:gd name="T27" fmla="*/ 70 h 70"/>
                  <a:gd name="T28" fmla="*/ 124 w 149"/>
                  <a:gd name="T29" fmla="*/ 70 h 70"/>
                  <a:gd name="T30" fmla="*/ 124 w 149"/>
                  <a:gd name="T31" fmla="*/ 70 h 70"/>
                  <a:gd name="T32" fmla="*/ 124 w 149"/>
                  <a:gd name="T33" fmla="*/ 70 h 70"/>
                  <a:gd name="T34" fmla="*/ 12 w 149"/>
                  <a:gd name="T35" fmla="*/ 70 h 70"/>
                  <a:gd name="T36" fmla="*/ 12 w 149"/>
                  <a:gd name="T37" fmla="*/ 70 h 70"/>
                  <a:gd name="T38" fmla="*/ 12 w 149"/>
                  <a:gd name="T39" fmla="*/ 70 h 70"/>
                  <a:gd name="T40" fmla="*/ 12 w 149"/>
                  <a:gd name="T41" fmla="*/ 70 h 70"/>
                  <a:gd name="T42" fmla="*/ 12 w 149"/>
                  <a:gd name="T43" fmla="*/ 70 h 70"/>
                  <a:gd name="T44" fmla="*/ 12 w 149"/>
                  <a:gd name="T45" fmla="*/ 56 h 70"/>
                  <a:gd name="T46" fmla="*/ 0 w 149"/>
                  <a:gd name="T47" fmla="*/ 56 h 70"/>
                  <a:gd name="T48" fmla="*/ 0 w 149"/>
                  <a:gd name="T49" fmla="*/ 56 h 70"/>
                  <a:gd name="T50" fmla="*/ 0 w 149"/>
                  <a:gd name="T51" fmla="*/ 56 h 70"/>
                  <a:gd name="T52" fmla="*/ 0 w 149"/>
                  <a:gd name="T53" fmla="*/ 56 h 70"/>
                  <a:gd name="T54" fmla="*/ 0 w 149"/>
                  <a:gd name="T55" fmla="*/ 56 h 70"/>
                  <a:gd name="T56" fmla="*/ 0 w 149"/>
                  <a:gd name="T57" fmla="*/ 56 h 70"/>
                  <a:gd name="T58" fmla="*/ 0 w 149"/>
                  <a:gd name="T59" fmla="*/ 42 h 70"/>
                  <a:gd name="T60" fmla="*/ 0 w 149"/>
                  <a:gd name="T61" fmla="*/ 42 h 70"/>
                  <a:gd name="T62" fmla="*/ 0 w 149"/>
                  <a:gd name="T63" fmla="*/ 42 h 70"/>
                  <a:gd name="T64" fmla="*/ 0 w 149"/>
                  <a:gd name="T65" fmla="*/ 42 h 70"/>
                  <a:gd name="T66" fmla="*/ 0 w 149"/>
                  <a:gd name="T67" fmla="*/ 42 h 70"/>
                  <a:gd name="T68" fmla="*/ 0 w 149"/>
                  <a:gd name="T69" fmla="*/ 0 h 70"/>
                  <a:gd name="T70" fmla="*/ 137 w 149"/>
                  <a:gd name="T71" fmla="*/ 0 h 70"/>
                  <a:gd name="T72" fmla="*/ 149 w 149"/>
                  <a:gd name="T73" fmla="*/ 42 h 7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0"/>
                  <a:gd name="T113" fmla="*/ 149 w 149"/>
                  <a:gd name="T114" fmla="*/ 70 h 7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0">
                    <a:moveTo>
                      <a:pt x="149" y="42"/>
                    </a:moveTo>
                    <a:lnTo>
                      <a:pt x="137" y="42"/>
                    </a:lnTo>
                    <a:lnTo>
                      <a:pt x="137" y="56"/>
                    </a:lnTo>
                    <a:lnTo>
                      <a:pt x="137" y="70"/>
                    </a:lnTo>
                    <a:lnTo>
                      <a:pt x="124" y="70"/>
                    </a:lnTo>
                    <a:lnTo>
                      <a:pt x="12" y="70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6" name="Freeform 2398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7" name="Freeform 2399"/>
              <p:cNvSpPr>
                <a:spLocks/>
              </p:cNvSpPr>
              <p:nvPr/>
            </p:nvSpPr>
            <p:spPr bwMode="auto">
              <a:xfrm>
                <a:off x="4258" y="9121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0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12 w 12"/>
                  <a:gd name="T39" fmla="*/ 0 h 98"/>
                  <a:gd name="T40" fmla="*/ 12 w 12"/>
                  <a:gd name="T41" fmla="*/ 0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12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8" name="Freeform 2400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9" name="Freeform 2401"/>
              <p:cNvSpPr>
                <a:spLocks/>
              </p:cNvSpPr>
              <p:nvPr/>
            </p:nvSpPr>
            <p:spPr bwMode="auto">
              <a:xfrm>
                <a:off x="4432" y="9121"/>
                <a:ext cx="13" cy="98"/>
              </a:xfrm>
              <a:custGeom>
                <a:avLst/>
                <a:gdLst>
                  <a:gd name="T0" fmla="*/ 0 w 13"/>
                  <a:gd name="T1" fmla="*/ 98 h 98"/>
                  <a:gd name="T2" fmla="*/ 0 w 13"/>
                  <a:gd name="T3" fmla="*/ 98 h 98"/>
                  <a:gd name="T4" fmla="*/ 13 w 13"/>
                  <a:gd name="T5" fmla="*/ 98 h 98"/>
                  <a:gd name="T6" fmla="*/ 13 w 13"/>
                  <a:gd name="T7" fmla="*/ 98 h 98"/>
                  <a:gd name="T8" fmla="*/ 13 w 13"/>
                  <a:gd name="T9" fmla="*/ 98 h 98"/>
                  <a:gd name="T10" fmla="*/ 13 w 13"/>
                  <a:gd name="T11" fmla="*/ 98 h 98"/>
                  <a:gd name="T12" fmla="*/ 13 w 13"/>
                  <a:gd name="T13" fmla="*/ 84 h 98"/>
                  <a:gd name="T14" fmla="*/ 13 w 13"/>
                  <a:gd name="T15" fmla="*/ 84 h 98"/>
                  <a:gd name="T16" fmla="*/ 13 w 13"/>
                  <a:gd name="T17" fmla="*/ 14 h 98"/>
                  <a:gd name="T18" fmla="*/ 13 w 13"/>
                  <a:gd name="T19" fmla="*/ 14 h 98"/>
                  <a:gd name="T20" fmla="*/ 13 w 13"/>
                  <a:gd name="T21" fmla="*/ 0 h 98"/>
                  <a:gd name="T22" fmla="*/ 13 w 13"/>
                  <a:gd name="T23" fmla="*/ 0 h 98"/>
                  <a:gd name="T24" fmla="*/ 13 w 13"/>
                  <a:gd name="T25" fmla="*/ 0 h 98"/>
                  <a:gd name="T26" fmla="*/ 13 w 13"/>
                  <a:gd name="T27" fmla="*/ 0 h 98"/>
                  <a:gd name="T28" fmla="*/ 0 w 13"/>
                  <a:gd name="T29" fmla="*/ 0 h 98"/>
                  <a:gd name="T30" fmla="*/ 0 w 13"/>
                  <a:gd name="T31" fmla="*/ 0 h 98"/>
                  <a:gd name="T32" fmla="*/ 0 w 13"/>
                  <a:gd name="T33" fmla="*/ 0 h 98"/>
                  <a:gd name="T34" fmla="*/ 0 w 13"/>
                  <a:gd name="T35" fmla="*/ 0 h 98"/>
                  <a:gd name="T36" fmla="*/ 0 w 13"/>
                  <a:gd name="T37" fmla="*/ 0 h 98"/>
                  <a:gd name="T38" fmla="*/ 0 w 13"/>
                  <a:gd name="T39" fmla="*/ 0 h 98"/>
                  <a:gd name="T40" fmla="*/ 0 w 13"/>
                  <a:gd name="T41" fmla="*/ 0 h 98"/>
                  <a:gd name="T42" fmla="*/ 0 w 13"/>
                  <a:gd name="T43" fmla="*/ 0 h 98"/>
                  <a:gd name="T44" fmla="*/ 0 w 13"/>
                  <a:gd name="T45" fmla="*/ 0 h 98"/>
                  <a:gd name="T46" fmla="*/ 0 w 13"/>
                  <a:gd name="T47" fmla="*/ 14 h 98"/>
                  <a:gd name="T48" fmla="*/ 0 w 13"/>
                  <a:gd name="T49" fmla="*/ 14 h 98"/>
                  <a:gd name="T50" fmla="*/ 0 w 13"/>
                  <a:gd name="T51" fmla="*/ 98 h 98"/>
                  <a:gd name="T52" fmla="*/ 0 w 13"/>
                  <a:gd name="T53" fmla="*/ 98 h 98"/>
                  <a:gd name="T54" fmla="*/ 0 w 13"/>
                  <a:gd name="T55" fmla="*/ 98 h 98"/>
                  <a:gd name="T56" fmla="*/ 0 w 13"/>
                  <a:gd name="T57" fmla="*/ 98 h 98"/>
                  <a:gd name="T58" fmla="*/ 0 w 13"/>
                  <a:gd name="T59" fmla="*/ 98 h 98"/>
                  <a:gd name="T60" fmla="*/ 0 w 13"/>
                  <a:gd name="T61" fmla="*/ 98 h 98"/>
                  <a:gd name="T62" fmla="*/ 0 w 13"/>
                  <a:gd name="T63" fmla="*/ 98 h 98"/>
                  <a:gd name="T64" fmla="*/ 0 w 13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8"/>
                  <a:gd name="T101" fmla="*/ 13 w 13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8">
                    <a:moveTo>
                      <a:pt x="0" y="98"/>
                    </a:moveTo>
                    <a:lnTo>
                      <a:pt x="0" y="98"/>
                    </a:lnTo>
                    <a:lnTo>
                      <a:pt x="13" y="98"/>
                    </a:lnTo>
                    <a:lnTo>
                      <a:pt x="13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0" name="Freeform 2402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1" name="Freeform 2403"/>
              <p:cNvSpPr>
                <a:spLocks/>
              </p:cNvSpPr>
              <p:nvPr/>
            </p:nvSpPr>
            <p:spPr bwMode="auto">
              <a:xfrm>
                <a:off x="4283" y="9121"/>
                <a:ext cx="149" cy="42"/>
              </a:xfrm>
              <a:custGeom>
                <a:avLst/>
                <a:gdLst>
                  <a:gd name="T0" fmla="*/ 124 w 149"/>
                  <a:gd name="T1" fmla="*/ 42 h 42"/>
                  <a:gd name="T2" fmla="*/ 137 w 149"/>
                  <a:gd name="T3" fmla="*/ 42 h 42"/>
                  <a:gd name="T4" fmla="*/ 137 w 149"/>
                  <a:gd name="T5" fmla="*/ 42 h 42"/>
                  <a:gd name="T6" fmla="*/ 137 w 149"/>
                  <a:gd name="T7" fmla="*/ 42 h 42"/>
                  <a:gd name="T8" fmla="*/ 137 w 149"/>
                  <a:gd name="T9" fmla="*/ 42 h 42"/>
                  <a:gd name="T10" fmla="*/ 137 w 149"/>
                  <a:gd name="T11" fmla="*/ 28 h 42"/>
                  <a:gd name="T12" fmla="*/ 149 w 149"/>
                  <a:gd name="T13" fmla="*/ 28 h 42"/>
                  <a:gd name="T14" fmla="*/ 149 w 149"/>
                  <a:gd name="T15" fmla="*/ 28 h 42"/>
                  <a:gd name="T16" fmla="*/ 149 w 149"/>
                  <a:gd name="T17" fmla="*/ 14 h 42"/>
                  <a:gd name="T18" fmla="*/ 149 w 149"/>
                  <a:gd name="T19" fmla="*/ 0 h 42"/>
                  <a:gd name="T20" fmla="*/ 149 w 149"/>
                  <a:gd name="T21" fmla="*/ 0 h 42"/>
                  <a:gd name="T22" fmla="*/ 137 w 149"/>
                  <a:gd name="T23" fmla="*/ 0 h 42"/>
                  <a:gd name="T24" fmla="*/ 137 w 149"/>
                  <a:gd name="T25" fmla="*/ 0 h 42"/>
                  <a:gd name="T26" fmla="*/ 137 w 149"/>
                  <a:gd name="T27" fmla="*/ 0 h 42"/>
                  <a:gd name="T28" fmla="*/ 137 w 149"/>
                  <a:gd name="T29" fmla="*/ 0 h 42"/>
                  <a:gd name="T30" fmla="*/ 137 w 149"/>
                  <a:gd name="T31" fmla="*/ 0 h 42"/>
                  <a:gd name="T32" fmla="*/ 124 w 149"/>
                  <a:gd name="T33" fmla="*/ 0 h 42"/>
                  <a:gd name="T34" fmla="*/ 12 w 149"/>
                  <a:gd name="T35" fmla="*/ 0 h 42"/>
                  <a:gd name="T36" fmla="*/ 12 w 149"/>
                  <a:gd name="T37" fmla="*/ 0 h 42"/>
                  <a:gd name="T38" fmla="*/ 0 w 149"/>
                  <a:gd name="T39" fmla="*/ 0 h 42"/>
                  <a:gd name="T40" fmla="*/ 0 w 149"/>
                  <a:gd name="T41" fmla="*/ 0 h 42"/>
                  <a:gd name="T42" fmla="*/ 0 w 149"/>
                  <a:gd name="T43" fmla="*/ 0 h 42"/>
                  <a:gd name="T44" fmla="*/ 0 w 149"/>
                  <a:gd name="T45" fmla="*/ 0 h 42"/>
                  <a:gd name="T46" fmla="*/ 0 w 149"/>
                  <a:gd name="T47" fmla="*/ 0 h 42"/>
                  <a:gd name="T48" fmla="*/ 0 w 149"/>
                  <a:gd name="T49" fmla="*/ 14 h 42"/>
                  <a:gd name="T50" fmla="*/ 0 w 149"/>
                  <a:gd name="T51" fmla="*/ 28 h 42"/>
                  <a:gd name="T52" fmla="*/ 0 w 149"/>
                  <a:gd name="T53" fmla="*/ 28 h 42"/>
                  <a:gd name="T54" fmla="*/ 0 w 149"/>
                  <a:gd name="T55" fmla="*/ 28 h 42"/>
                  <a:gd name="T56" fmla="*/ 0 w 149"/>
                  <a:gd name="T57" fmla="*/ 42 h 42"/>
                  <a:gd name="T58" fmla="*/ 0 w 149"/>
                  <a:gd name="T59" fmla="*/ 42 h 42"/>
                  <a:gd name="T60" fmla="*/ 0 w 149"/>
                  <a:gd name="T61" fmla="*/ 42 h 42"/>
                  <a:gd name="T62" fmla="*/ 0 w 149"/>
                  <a:gd name="T63" fmla="*/ 42 h 42"/>
                  <a:gd name="T64" fmla="*/ 12 w 149"/>
                  <a:gd name="T65" fmla="*/ 42 h 42"/>
                  <a:gd name="T66" fmla="*/ 12 w 149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"/>
                  <a:gd name="T104" fmla="*/ 149 w 149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">
                    <a:moveTo>
                      <a:pt x="124" y="42"/>
                    </a:moveTo>
                    <a:lnTo>
                      <a:pt x="124" y="42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4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2" name="Freeform 2404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3" name="Freeform 2405"/>
              <p:cNvSpPr>
                <a:spLocks/>
              </p:cNvSpPr>
              <p:nvPr/>
            </p:nvSpPr>
            <p:spPr bwMode="auto">
              <a:xfrm>
                <a:off x="6824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4" name="Freeform 2406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5" name="Freeform 2407"/>
              <p:cNvSpPr>
                <a:spLocks/>
              </p:cNvSpPr>
              <p:nvPr/>
            </p:nvSpPr>
            <p:spPr bwMode="auto">
              <a:xfrm>
                <a:off x="6824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6" name="Freeform 2408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7" name="Freeform 2409"/>
              <p:cNvSpPr>
                <a:spLocks/>
              </p:cNvSpPr>
              <p:nvPr/>
            </p:nvSpPr>
            <p:spPr bwMode="auto">
              <a:xfrm>
                <a:off x="6849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8" name="Freeform 2410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9" name="Freeform 2411"/>
              <p:cNvSpPr>
                <a:spLocks/>
              </p:cNvSpPr>
              <p:nvPr/>
            </p:nvSpPr>
            <p:spPr bwMode="auto">
              <a:xfrm>
                <a:off x="6836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0" name="Freeform 2412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1" name="Freeform 2413"/>
              <p:cNvSpPr>
                <a:spLocks/>
              </p:cNvSpPr>
              <p:nvPr/>
            </p:nvSpPr>
            <p:spPr bwMode="auto">
              <a:xfrm>
                <a:off x="6998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25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2" name="Freeform 2414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3" name="Freeform 2415"/>
              <p:cNvSpPr>
                <a:spLocks/>
              </p:cNvSpPr>
              <p:nvPr/>
            </p:nvSpPr>
            <p:spPr bwMode="auto">
              <a:xfrm>
                <a:off x="6849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4" name="Freeform 2416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5" name="Freeform 2417"/>
              <p:cNvSpPr>
                <a:spLocks/>
              </p:cNvSpPr>
              <p:nvPr/>
            </p:nvSpPr>
            <p:spPr bwMode="auto">
              <a:xfrm>
                <a:off x="6600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" name="Freeform 2418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" name="Freeform 2419"/>
              <p:cNvSpPr>
                <a:spLocks/>
              </p:cNvSpPr>
              <p:nvPr/>
            </p:nvSpPr>
            <p:spPr bwMode="auto">
              <a:xfrm>
                <a:off x="6600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" name="Freeform 2420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9" name="Freeform 2421"/>
              <p:cNvSpPr>
                <a:spLocks/>
              </p:cNvSpPr>
              <p:nvPr/>
            </p:nvSpPr>
            <p:spPr bwMode="auto">
              <a:xfrm>
                <a:off x="6625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0" name="Freeform 2422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1" name="Freeform 2423"/>
              <p:cNvSpPr>
                <a:spLocks/>
              </p:cNvSpPr>
              <p:nvPr/>
            </p:nvSpPr>
            <p:spPr bwMode="auto">
              <a:xfrm>
                <a:off x="6612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2" name="Freeform 2424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" name="Freeform 2425"/>
              <p:cNvSpPr>
                <a:spLocks/>
              </p:cNvSpPr>
              <p:nvPr/>
            </p:nvSpPr>
            <p:spPr bwMode="auto">
              <a:xfrm>
                <a:off x="677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4" name="Freeform 2426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5" name="Freeform 2427"/>
              <p:cNvSpPr>
                <a:spLocks/>
              </p:cNvSpPr>
              <p:nvPr/>
            </p:nvSpPr>
            <p:spPr bwMode="auto">
              <a:xfrm>
                <a:off x="6625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6" name="Freeform 2428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7" name="Freeform 2429"/>
              <p:cNvSpPr>
                <a:spLocks/>
              </p:cNvSpPr>
              <p:nvPr/>
            </p:nvSpPr>
            <p:spPr bwMode="auto">
              <a:xfrm>
                <a:off x="6376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6 w 199"/>
                  <a:gd name="T3" fmla="*/ 127 h 141"/>
                  <a:gd name="T4" fmla="*/ 186 w 199"/>
                  <a:gd name="T5" fmla="*/ 127 h 141"/>
                  <a:gd name="T6" fmla="*/ 186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6 w 199"/>
                  <a:gd name="T25" fmla="*/ 0 h 141"/>
                  <a:gd name="T26" fmla="*/ 186 w 199"/>
                  <a:gd name="T27" fmla="*/ 0 h 141"/>
                  <a:gd name="T28" fmla="*/ 186 w 199"/>
                  <a:gd name="T29" fmla="*/ 0 h 141"/>
                  <a:gd name="T30" fmla="*/ 186 w 199"/>
                  <a:gd name="T31" fmla="*/ 0 h 141"/>
                  <a:gd name="T32" fmla="*/ 174 w 199"/>
                  <a:gd name="T33" fmla="*/ 0 h 141"/>
                  <a:gd name="T34" fmla="*/ 24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4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8" name="Freeform 2430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9" name="Freeform 2431"/>
              <p:cNvSpPr>
                <a:spLocks/>
              </p:cNvSpPr>
              <p:nvPr/>
            </p:nvSpPr>
            <p:spPr bwMode="auto">
              <a:xfrm>
                <a:off x="6376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6 w 199"/>
                  <a:gd name="T5" fmla="*/ 127 h 127"/>
                  <a:gd name="T6" fmla="*/ 186 w 199"/>
                  <a:gd name="T7" fmla="*/ 127 h 127"/>
                  <a:gd name="T8" fmla="*/ 186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86 w 199"/>
                  <a:gd name="T19" fmla="*/ 28 h 127"/>
                  <a:gd name="T20" fmla="*/ 186 w 199"/>
                  <a:gd name="T21" fmla="*/ 14 h 127"/>
                  <a:gd name="T22" fmla="*/ 186 w 199"/>
                  <a:gd name="T23" fmla="*/ 14 h 127"/>
                  <a:gd name="T24" fmla="*/ 186 w 199"/>
                  <a:gd name="T25" fmla="*/ 14 h 127"/>
                  <a:gd name="T26" fmla="*/ 186 w 199"/>
                  <a:gd name="T27" fmla="*/ 0 h 127"/>
                  <a:gd name="T28" fmla="*/ 186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4 w 199"/>
                  <a:gd name="T35" fmla="*/ 0 h 127"/>
                  <a:gd name="T36" fmla="*/ 24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4 w 199"/>
                  <a:gd name="T65" fmla="*/ 127 h 127"/>
                  <a:gd name="T66" fmla="*/ 24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86" y="0"/>
                    </a:lnTo>
                    <a:lnTo>
                      <a:pt x="17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0" name="Freeform 2432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1" name="Freeform 2433"/>
              <p:cNvSpPr>
                <a:spLocks/>
              </p:cNvSpPr>
              <p:nvPr/>
            </p:nvSpPr>
            <p:spPr bwMode="auto">
              <a:xfrm>
                <a:off x="6400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50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25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13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2" name="Freeform 2434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3" name="Freeform 2435"/>
              <p:cNvSpPr>
                <a:spLocks/>
              </p:cNvSpPr>
              <p:nvPr/>
            </p:nvSpPr>
            <p:spPr bwMode="auto">
              <a:xfrm>
                <a:off x="6388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4" name="Freeform 2436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5" name="Freeform 2437"/>
              <p:cNvSpPr>
                <a:spLocks/>
              </p:cNvSpPr>
              <p:nvPr/>
            </p:nvSpPr>
            <p:spPr bwMode="auto">
              <a:xfrm>
                <a:off x="6550" y="8966"/>
                <a:ext cx="25" cy="99"/>
              </a:xfrm>
              <a:custGeom>
                <a:avLst/>
                <a:gdLst>
                  <a:gd name="T0" fmla="*/ 12 w 25"/>
                  <a:gd name="T1" fmla="*/ 99 h 99"/>
                  <a:gd name="T2" fmla="*/ 12 w 25"/>
                  <a:gd name="T3" fmla="*/ 99 h 99"/>
                  <a:gd name="T4" fmla="*/ 12 w 25"/>
                  <a:gd name="T5" fmla="*/ 99 h 99"/>
                  <a:gd name="T6" fmla="*/ 12 w 25"/>
                  <a:gd name="T7" fmla="*/ 99 h 99"/>
                  <a:gd name="T8" fmla="*/ 12 w 25"/>
                  <a:gd name="T9" fmla="*/ 99 h 99"/>
                  <a:gd name="T10" fmla="*/ 12 w 25"/>
                  <a:gd name="T11" fmla="*/ 85 h 99"/>
                  <a:gd name="T12" fmla="*/ 12 w 25"/>
                  <a:gd name="T13" fmla="*/ 85 h 99"/>
                  <a:gd name="T14" fmla="*/ 25 w 25"/>
                  <a:gd name="T15" fmla="*/ 85 h 99"/>
                  <a:gd name="T16" fmla="*/ 12 w 25"/>
                  <a:gd name="T17" fmla="*/ 14 h 99"/>
                  <a:gd name="T18" fmla="*/ 12 w 25"/>
                  <a:gd name="T19" fmla="*/ 0 h 99"/>
                  <a:gd name="T20" fmla="*/ 12 w 25"/>
                  <a:gd name="T21" fmla="*/ 0 h 99"/>
                  <a:gd name="T22" fmla="*/ 12 w 25"/>
                  <a:gd name="T23" fmla="*/ 0 h 99"/>
                  <a:gd name="T24" fmla="*/ 12 w 25"/>
                  <a:gd name="T25" fmla="*/ 0 h 99"/>
                  <a:gd name="T26" fmla="*/ 12 w 25"/>
                  <a:gd name="T27" fmla="*/ 0 h 99"/>
                  <a:gd name="T28" fmla="*/ 12 w 25"/>
                  <a:gd name="T29" fmla="*/ 0 h 99"/>
                  <a:gd name="T30" fmla="*/ 12 w 25"/>
                  <a:gd name="T31" fmla="*/ 0 h 99"/>
                  <a:gd name="T32" fmla="*/ 12 w 25"/>
                  <a:gd name="T33" fmla="*/ 0 h 99"/>
                  <a:gd name="T34" fmla="*/ 12 w 25"/>
                  <a:gd name="T35" fmla="*/ 0 h 99"/>
                  <a:gd name="T36" fmla="*/ 12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12 w 25"/>
                  <a:gd name="T61" fmla="*/ 99 h 99"/>
                  <a:gd name="T62" fmla="*/ 12 w 25"/>
                  <a:gd name="T63" fmla="*/ 99 h 99"/>
                  <a:gd name="T64" fmla="*/ 12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25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6" name="Freeform 2438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7" name="Freeform 2439"/>
              <p:cNvSpPr>
                <a:spLocks/>
              </p:cNvSpPr>
              <p:nvPr/>
            </p:nvSpPr>
            <p:spPr bwMode="auto">
              <a:xfrm>
                <a:off x="6400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8" name="Freeform 2440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9" name="Freeform 2441"/>
              <p:cNvSpPr>
                <a:spLocks/>
              </p:cNvSpPr>
              <p:nvPr/>
            </p:nvSpPr>
            <p:spPr bwMode="auto">
              <a:xfrm>
                <a:off x="6151" y="8952"/>
                <a:ext cx="200" cy="141"/>
              </a:xfrm>
              <a:custGeom>
                <a:avLst/>
                <a:gdLst>
                  <a:gd name="T0" fmla="*/ 175 w 200"/>
                  <a:gd name="T1" fmla="*/ 127 h 141"/>
                  <a:gd name="T2" fmla="*/ 187 w 200"/>
                  <a:gd name="T3" fmla="*/ 127 h 141"/>
                  <a:gd name="T4" fmla="*/ 187 w 200"/>
                  <a:gd name="T5" fmla="*/ 127 h 141"/>
                  <a:gd name="T6" fmla="*/ 187 w 200"/>
                  <a:gd name="T7" fmla="*/ 127 h 141"/>
                  <a:gd name="T8" fmla="*/ 200 w 200"/>
                  <a:gd name="T9" fmla="*/ 127 h 141"/>
                  <a:gd name="T10" fmla="*/ 200 w 200"/>
                  <a:gd name="T11" fmla="*/ 113 h 141"/>
                  <a:gd name="T12" fmla="*/ 200 w 200"/>
                  <a:gd name="T13" fmla="*/ 113 h 141"/>
                  <a:gd name="T14" fmla="*/ 200 w 200"/>
                  <a:gd name="T15" fmla="*/ 99 h 141"/>
                  <a:gd name="T16" fmla="*/ 200 w 200"/>
                  <a:gd name="T17" fmla="*/ 28 h 141"/>
                  <a:gd name="T18" fmla="*/ 200 w 200"/>
                  <a:gd name="T19" fmla="*/ 28 h 141"/>
                  <a:gd name="T20" fmla="*/ 200 w 200"/>
                  <a:gd name="T21" fmla="*/ 14 h 141"/>
                  <a:gd name="T22" fmla="*/ 187 w 200"/>
                  <a:gd name="T23" fmla="*/ 14 h 141"/>
                  <a:gd name="T24" fmla="*/ 187 w 200"/>
                  <a:gd name="T25" fmla="*/ 0 h 141"/>
                  <a:gd name="T26" fmla="*/ 187 w 200"/>
                  <a:gd name="T27" fmla="*/ 0 h 141"/>
                  <a:gd name="T28" fmla="*/ 187 w 200"/>
                  <a:gd name="T29" fmla="*/ 0 h 141"/>
                  <a:gd name="T30" fmla="*/ 175 w 200"/>
                  <a:gd name="T31" fmla="*/ 0 h 141"/>
                  <a:gd name="T32" fmla="*/ 175 w 200"/>
                  <a:gd name="T33" fmla="*/ 0 h 141"/>
                  <a:gd name="T34" fmla="*/ 25 w 200"/>
                  <a:gd name="T35" fmla="*/ 0 h 141"/>
                  <a:gd name="T36" fmla="*/ 13 w 200"/>
                  <a:gd name="T37" fmla="*/ 0 h 141"/>
                  <a:gd name="T38" fmla="*/ 13 w 200"/>
                  <a:gd name="T39" fmla="*/ 0 h 141"/>
                  <a:gd name="T40" fmla="*/ 13 w 200"/>
                  <a:gd name="T41" fmla="*/ 0 h 141"/>
                  <a:gd name="T42" fmla="*/ 0 w 200"/>
                  <a:gd name="T43" fmla="*/ 14 h 141"/>
                  <a:gd name="T44" fmla="*/ 0 w 200"/>
                  <a:gd name="T45" fmla="*/ 14 h 141"/>
                  <a:gd name="T46" fmla="*/ 0 w 200"/>
                  <a:gd name="T47" fmla="*/ 14 h 141"/>
                  <a:gd name="T48" fmla="*/ 0 w 200"/>
                  <a:gd name="T49" fmla="*/ 28 h 141"/>
                  <a:gd name="T50" fmla="*/ 0 w 200"/>
                  <a:gd name="T51" fmla="*/ 99 h 141"/>
                  <a:gd name="T52" fmla="*/ 0 w 200"/>
                  <a:gd name="T53" fmla="*/ 113 h 141"/>
                  <a:gd name="T54" fmla="*/ 0 w 200"/>
                  <a:gd name="T55" fmla="*/ 113 h 141"/>
                  <a:gd name="T56" fmla="*/ 0 w 200"/>
                  <a:gd name="T57" fmla="*/ 113 h 141"/>
                  <a:gd name="T58" fmla="*/ 0 w 200"/>
                  <a:gd name="T59" fmla="*/ 127 h 141"/>
                  <a:gd name="T60" fmla="*/ 13 w 200"/>
                  <a:gd name="T61" fmla="*/ 127 h 141"/>
                  <a:gd name="T62" fmla="*/ 13 w 200"/>
                  <a:gd name="T63" fmla="*/ 127 h 141"/>
                  <a:gd name="T64" fmla="*/ 13 w 200"/>
                  <a:gd name="T65" fmla="*/ 127 h 141"/>
                  <a:gd name="T66" fmla="*/ 25 w 20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41"/>
                  <a:gd name="T104" fmla="*/ 200 w 20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0" name="Freeform 2442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1" name="Freeform 2443"/>
              <p:cNvSpPr>
                <a:spLocks/>
              </p:cNvSpPr>
              <p:nvPr/>
            </p:nvSpPr>
            <p:spPr bwMode="auto">
              <a:xfrm>
                <a:off x="6151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75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187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187 w 200"/>
                  <a:gd name="T17" fmla="*/ 28 h 127"/>
                  <a:gd name="T18" fmla="*/ 187 w 200"/>
                  <a:gd name="T19" fmla="*/ 28 h 127"/>
                  <a:gd name="T20" fmla="*/ 187 w 200"/>
                  <a:gd name="T21" fmla="*/ 14 h 127"/>
                  <a:gd name="T22" fmla="*/ 187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75 w 200"/>
                  <a:gd name="T29" fmla="*/ 0 h 127"/>
                  <a:gd name="T30" fmla="*/ 175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13 w 200"/>
                  <a:gd name="T39" fmla="*/ 0 h 127"/>
                  <a:gd name="T40" fmla="*/ 13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0 w 200"/>
                  <a:gd name="T53" fmla="*/ 99 h 127"/>
                  <a:gd name="T54" fmla="*/ 0 w 200"/>
                  <a:gd name="T55" fmla="*/ 113 h 127"/>
                  <a:gd name="T56" fmla="*/ 0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13 w 200"/>
                  <a:gd name="T63" fmla="*/ 127 h 127"/>
                  <a:gd name="T64" fmla="*/ 25 w 200"/>
                  <a:gd name="T65" fmla="*/ 127 h 127"/>
                  <a:gd name="T66" fmla="*/ 25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2" name="Freeform 2444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3" name="Freeform 2445"/>
              <p:cNvSpPr>
                <a:spLocks/>
              </p:cNvSpPr>
              <p:nvPr/>
            </p:nvSpPr>
            <p:spPr bwMode="auto">
              <a:xfrm>
                <a:off x="6176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50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13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4" name="Freeform 2446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5" name="Freeform 2447"/>
              <p:cNvSpPr>
                <a:spLocks/>
              </p:cNvSpPr>
              <p:nvPr/>
            </p:nvSpPr>
            <p:spPr bwMode="auto">
              <a:xfrm>
                <a:off x="6164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6" name="Freeform 2448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7" name="Freeform 2449"/>
              <p:cNvSpPr>
                <a:spLocks/>
              </p:cNvSpPr>
              <p:nvPr/>
            </p:nvSpPr>
            <p:spPr bwMode="auto">
              <a:xfrm>
                <a:off x="632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8" name="Freeform 2450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9" name="Freeform 2451"/>
              <p:cNvSpPr>
                <a:spLocks/>
              </p:cNvSpPr>
              <p:nvPr/>
            </p:nvSpPr>
            <p:spPr bwMode="auto">
              <a:xfrm>
                <a:off x="6176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0" name="Freeform 2452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1" name="Freeform 2453"/>
              <p:cNvSpPr>
                <a:spLocks/>
              </p:cNvSpPr>
              <p:nvPr/>
            </p:nvSpPr>
            <p:spPr bwMode="auto">
              <a:xfrm>
                <a:off x="5915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4 w 211"/>
                  <a:gd name="T35" fmla="*/ 0 h 141"/>
                  <a:gd name="T36" fmla="*/ 24 w 211"/>
                  <a:gd name="T37" fmla="*/ 0 h 141"/>
                  <a:gd name="T38" fmla="*/ 24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4 w 211"/>
                  <a:gd name="T63" fmla="*/ 127 h 141"/>
                  <a:gd name="T64" fmla="*/ 24 w 211"/>
                  <a:gd name="T65" fmla="*/ 127 h 141"/>
                  <a:gd name="T66" fmla="*/ 24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24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2" name="Freeform 2454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3" name="Freeform 2455"/>
              <p:cNvSpPr>
                <a:spLocks/>
              </p:cNvSpPr>
              <p:nvPr/>
            </p:nvSpPr>
            <p:spPr bwMode="auto">
              <a:xfrm>
                <a:off x="5927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2 w 187"/>
                  <a:gd name="T35" fmla="*/ 0 h 127"/>
                  <a:gd name="T36" fmla="*/ 12 w 187"/>
                  <a:gd name="T37" fmla="*/ 0 h 127"/>
                  <a:gd name="T38" fmla="*/ 12 w 187"/>
                  <a:gd name="T39" fmla="*/ 0 h 127"/>
                  <a:gd name="T40" fmla="*/ 12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2 w 187"/>
                  <a:gd name="T61" fmla="*/ 127 h 127"/>
                  <a:gd name="T62" fmla="*/ 12 w 187"/>
                  <a:gd name="T63" fmla="*/ 127 h 127"/>
                  <a:gd name="T64" fmla="*/ 12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4" name="Freeform 2456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5" name="Freeform 2457"/>
              <p:cNvSpPr>
                <a:spLocks/>
              </p:cNvSpPr>
              <p:nvPr/>
            </p:nvSpPr>
            <p:spPr bwMode="auto">
              <a:xfrm>
                <a:off x="5952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6" name="Freeform 2458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7" name="Freeform 2459"/>
              <p:cNvSpPr>
                <a:spLocks/>
              </p:cNvSpPr>
              <p:nvPr/>
            </p:nvSpPr>
            <p:spPr bwMode="auto">
              <a:xfrm>
                <a:off x="5927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8" name="Freeform 2460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9" name="Freeform 2461"/>
              <p:cNvSpPr>
                <a:spLocks/>
              </p:cNvSpPr>
              <p:nvPr/>
            </p:nvSpPr>
            <p:spPr bwMode="auto">
              <a:xfrm>
                <a:off x="6101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0" name="Freeform 2462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1" name="Freeform 2463"/>
              <p:cNvSpPr>
                <a:spLocks/>
              </p:cNvSpPr>
              <p:nvPr/>
            </p:nvSpPr>
            <p:spPr bwMode="auto">
              <a:xfrm>
                <a:off x="5952" y="8952"/>
                <a:ext cx="149" cy="56"/>
              </a:xfrm>
              <a:custGeom>
                <a:avLst/>
                <a:gdLst>
                  <a:gd name="T0" fmla="*/ 125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37 w 149"/>
                  <a:gd name="T15" fmla="*/ 42 h 56"/>
                  <a:gd name="T16" fmla="*/ 149 w 149"/>
                  <a:gd name="T17" fmla="*/ 28 h 56"/>
                  <a:gd name="T18" fmla="*/ 137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25 w 149"/>
                  <a:gd name="T31" fmla="*/ 0 h 56"/>
                  <a:gd name="T32" fmla="*/ 125 w 149"/>
                  <a:gd name="T33" fmla="*/ 0 h 56"/>
                  <a:gd name="T34" fmla="*/ 12 w 149"/>
                  <a:gd name="T35" fmla="*/ 0 h 56"/>
                  <a:gd name="T36" fmla="*/ 0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2" name="Freeform 2464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3" name="Freeform 2465"/>
              <p:cNvSpPr>
                <a:spLocks/>
              </p:cNvSpPr>
              <p:nvPr/>
            </p:nvSpPr>
            <p:spPr bwMode="auto">
              <a:xfrm>
                <a:off x="5690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200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12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200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25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4" name="Freeform 2466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5" name="Freeform 2467"/>
              <p:cNvSpPr>
                <a:spLocks/>
              </p:cNvSpPr>
              <p:nvPr/>
            </p:nvSpPr>
            <p:spPr bwMode="auto">
              <a:xfrm>
                <a:off x="5703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74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87 w 199"/>
                  <a:gd name="T11" fmla="*/ 113 h 127"/>
                  <a:gd name="T12" fmla="*/ 187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74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62 w 199"/>
                  <a:gd name="T33" fmla="*/ 0 h 127"/>
                  <a:gd name="T34" fmla="*/ 25 w 199"/>
                  <a:gd name="T35" fmla="*/ 0 h 127"/>
                  <a:gd name="T36" fmla="*/ 12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0 w 199"/>
                  <a:gd name="T45" fmla="*/ 14 h 127"/>
                  <a:gd name="T46" fmla="*/ 0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0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12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6" name="Freeform 2468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7" name="Freeform 2469"/>
              <p:cNvSpPr>
                <a:spLocks/>
              </p:cNvSpPr>
              <p:nvPr/>
            </p:nvSpPr>
            <p:spPr bwMode="auto">
              <a:xfrm>
                <a:off x="5728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37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12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" name="Group 2470"/>
            <p:cNvGrpSpPr>
              <a:grpSpLocks/>
            </p:cNvGrpSpPr>
            <p:nvPr/>
          </p:nvGrpSpPr>
          <p:grpSpPr bwMode="auto">
            <a:xfrm>
              <a:off x="3747" y="8783"/>
              <a:ext cx="4647" cy="929"/>
              <a:chOff x="3747" y="8783"/>
              <a:chExt cx="4647" cy="929"/>
            </a:xfrm>
          </p:grpSpPr>
          <p:sp>
            <p:nvSpPr>
              <p:cNvPr id="6618" name="Freeform 2471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9" name="Freeform 2472"/>
              <p:cNvSpPr>
                <a:spLocks/>
              </p:cNvSpPr>
              <p:nvPr/>
            </p:nvSpPr>
            <p:spPr bwMode="auto">
              <a:xfrm>
                <a:off x="5703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12 w 12"/>
                  <a:gd name="T59" fmla="*/ 99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0" name="Freeform 2473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1" name="Freeform 2474"/>
              <p:cNvSpPr>
                <a:spLocks/>
              </p:cNvSpPr>
              <p:nvPr/>
            </p:nvSpPr>
            <p:spPr bwMode="auto">
              <a:xfrm>
                <a:off x="587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2" name="Freeform 2475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3" name="Freeform 2476"/>
              <p:cNvSpPr>
                <a:spLocks/>
              </p:cNvSpPr>
              <p:nvPr/>
            </p:nvSpPr>
            <p:spPr bwMode="auto">
              <a:xfrm>
                <a:off x="5728" y="8952"/>
                <a:ext cx="149" cy="56"/>
              </a:xfrm>
              <a:custGeom>
                <a:avLst/>
                <a:gdLst>
                  <a:gd name="T0" fmla="*/ 124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37 w 149"/>
                  <a:gd name="T9" fmla="*/ 56 h 56"/>
                  <a:gd name="T10" fmla="*/ 137 w 149"/>
                  <a:gd name="T11" fmla="*/ 42 h 56"/>
                  <a:gd name="T12" fmla="*/ 137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37 w 149"/>
                  <a:gd name="T21" fmla="*/ 14 h 56"/>
                  <a:gd name="T22" fmla="*/ 137 w 149"/>
                  <a:gd name="T23" fmla="*/ 14 h 56"/>
                  <a:gd name="T24" fmla="*/ 137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24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0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0 w 149"/>
                  <a:gd name="T61" fmla="*/ 56 h 56"/>
                  <a:gd name="T62" fmla="*/ 0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24" y="56"/>
                    </a:moveTo>
                    <a:lnTo>
                      <a:pt x="124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4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4" name="Freeform 2477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5" name="Freeform 2478"/>
              <p:cNvSpPr>
                <a:spLocks/>
              </p:cNvSpPr>
              <p:nvPr/>
            </p:nvSpPr>
            <p:spPr bwMode="auto">
              <a:xfrm>
                <a:off x="5466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99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13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25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6" name="Freeform 2479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7" name="Freeform 2480"/>
              <p:cNvSpPr>
                <a:spLocks/>
              </p:cNvSpPr>
              <p:nvPr/>
            </p:nvSpPr>
            <p:spPr bwMode="auto">
              <a:xfrm>
                <a:off x="5479" y="8952"/>
                <a:ext cx="186" cy="127"/>
              </a:xfrm>
              <a:custGeom>
                <a:avLst/>
                <a:gdLst>
                  <a:gd name="T0" fmla="*/ 162 w 186"/>
                  <a:gd name="T1" fmla="*/ 127 h 127"/>
                  <a:gd name="T2" fmla="*/ 174 w 186"/>
                  <a:gd name="T3" fmla="*/ 127 h 127"/>
                  <a:gd name="T4" fmla="*/ 174 w 186"/>
                  <a:gd name="T5" fmla="*/ 127 h 127"/>
                  <a:gd name="T6" fmla="*/ 186 w 186"/>
                  <a:gd name="T7" fmla="*/ 127 h 127"/>
                  <a:gd name="T8" fmla="*/ 186 w 186"/>
                  <a:gd name="T9" fmla="*/ 113 h 127"/>
                  <a:gd name="T10" fmla="*/ 186 w 186"/>
                  <a:gd name="T11" fmla="*/ 113 h 127"/>
                  <a:gd name="T12" fmla="*/ 186 w 186"/>
                  <a:gd name="T13" fmla="*/ 113 h 127"/>
                  <a:gd name="T14" fmla="*/ 186 w 186"/>
                  <a:gd name="T15" fmla="*/ 99 h 127"/>
                  <a:gd name="T16" fmla="*/ 186 w 186"/>
                  <a:gd name="T17" fmla="*/ 28 h 127"/>
                  <a:gd name="T18" fmla="*/ 186 w 186"/>
                  <a:gd name="T19" fmla="*/ 28 h 127"/>
                  <a:gd name="T20" fmla="*/ 186 w 186"/>
                  <a:gd name="T21" fmla="*/ 14 h 127"/>
                  <a:gd name="T22" fmla="*/ 186 w 186"/>
                  <a:gd name="T23" fmla="*/ 14 h 127"/>
                  <a:gd name="T24" fmla="*/ 174 w 186"/>
                  <a:gd name="T25" fmla="*/ 14 h 127"/>
                  <a:gd name="T26" fmla="*/ 174 w 186"/>
                  <a:gd name="T27" fmla="*/ 0 h 127"/>
                  <a:gd name="T28" fmla="*/ 174 w 186"/>
                  <a:gd name="T29" fmla="*/ 0 h 127"/>
                  <a:gd name="T30" fmla="*/ 174 w 186"/>
                  <a:gd name="T31" fmla="*/ 0 h 127"/>
                  <a:gd name="T32" fmla="*/ 162 w 186"/>
                  <a:gd name="T33" fmla="*/ 0 h 127"/>
                  <a:gd name="T34" fmla="*/ 12 w 186"/>
                  <a:gd name="T35" fmla="*/ 0 h 127"/>
                  <a:gd name="T36" fmla="*/ 12 w 186"/>
                  <a:gd name="T37" fmla="*/ 0 h 127"/>
                  <a:gd name="T38" fmla="*/ 12 w 186"/>
                  <a:gd name="T39" fmla="*/ 0 h 127"/>
                  <a:gd name="T40" fmla="*/ 12 w 186"/>
                  <a:gd name="T41" fmla="*/ 0 h 127"/>
                  <a:gd name="T42" fmla="*/ 0 w 186"/>
                  <a:gd name="T43" fmla="*/ 14 h 127"/>
                  <a:gd name="T44" fmla="*/ 0 w 186"/>
                  <a:gd name="T45" fmla="*/ 14 h 127"/>
                  <a:gd name="T46" fmla="*/ 0 w 186"/>
                  <a:gd name="T47" fmla="*/ 14 h 127"/>
                  <a:gd name="T48" fmla="*/ 0 w 186"/>
                  <a:gd name="T49" fmla="*/ 28 h 127"/>
                  <a:gd name="T50" fmla="*/ 0 w 186"/>
                  <a:gd name="T51" fmla="*/ 99 h 127"/>
                  <a:gd name="T52" fmla="*/ 0 w 186"/>
                  <a:gd name="T53" fmla="*/ 99 h 127"/>
                  <a:gd name="T54" fmla="*/ 0 w 186"/>
                  <a:gd name="T55" fmla="*/ 113 h 127"/>
                  <a:gd name="T56" fmla="*/ 0 w 186"/>
                  <a:gd name="T57" fmla="*/ 113 h 127"/>
                  <a:gd name="T58" fmla="*/ 0 w 186"/>
                  <a:gd name="T59" fmla="*/ 127 h 127"/>
                  <a:gd name="T60" fmla="*/ 12 w 186"/>
                  <a:gd name="T61" fmla="*/ 127 h 127"/>
                  <a:gd name="T62" fmla="*/ 12 w 186"/>
                  <a:gd name="T63" fmla="*/ 127 h 127"/>
                  <a:gd name="T64" fmla="*/ 12 w 186"/>
                  <a:gd name="T65" fmla="*/ 127 h 127"/>
                  <a:gd name="T66" fmla="*/ 24 w 186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6"/>
                  <a:gd name="T103" fmla="*/ 0 h 127"/>
                  <a:gd name="T104" fmla="*/ 186 w 186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6" h="127">
                    <a:moveTo>
                      <a:pt x="162" y="127"/>
                    </a:moveTo>
                    <a:lnTo>
                      <a:pt x="162" y="127"/>
                    </a:lnTo>
                    <a:lnTo>
                      <a:pt x="174" y="127"/>
                    </a:lnTo>
                    <a:lnTo>
                      <a:pt x="186" y="127"/>
                    </a:lnTo>
                    <a:lnTo>
                      <a:pt x="186" y="113"/>
                    </a:lnTo>
                    <a:lnTo>
                      <a:pt x="186" y="99"/>
                    </a:lnTo>
                    <a:lnTo>
                      <a:pt x="186" y="28"/>
                    </a:lnTo>
                    <a:lnTo>
                      <a:pt x="186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4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8" name="Freeform 2481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9" name="Freeform 2482"/>
              <p:cNvSpPr>
                <a:spLocks/>
              </p:cNvSpPr>
              <p:nvPr/>
            </p:nvSpPr>
            <p:spPr bwMode="auto">
              <a:xfrm>
                <a:off x="5503" y="9008"/>
                <a:ext cx="138" cy="71"/>
              </a:xfrm>
              <a:custGeom>
                <a:avLst/>
                <a:gdLst>
                  <a:gd name="T0" fmla="*/ 138 w 138"/>
                  <a:gd name="T1" fmla="*/ 28 h 71"/>
                  <a:gd name="T2" fmla="*/ 138 w 138"/>
                  <a:gd name="T3" fmla="*/ 43 h 71"/>
                  <a:gd name="T4" fmla="*/ 138 w 138"/>
                  <a:gd name="T5" fmla="*/ 43 h 71"/>
                  <a:gd name="T6" fmla="*/ 138 w 138"/>
                  <a:gd name="T7" fmla="*/ 43 h 71"/>
                  <a:gd name="T8" fmla="*/ 138 w 138"/>
                  <a:gd name="T9" fmla="*/ 43 h 71"/>
                  <a:gd name="T10" fmla="*/ 138 w 138"/>
                  <a:gd name="T11" fmla="*/ 43 h 71"/>
                  <a:gd name="T12" fmla="*/ 138 w 138"/>
                  <a:gd name="T13" fmla="*/ 57 h 71"/>
                  <a:gd name="T14" fmla="*/ 138 w 138"/>
                  <a:gd name="T15" fmla="*/ 57 h 71"/>
                  <a:gd name="T16" fmla="*/ 138 w 138"/>
                  <a:gd name="T17" fmla="*/ 57 h 71"/>
                  <a:gd name="T18" fmla="*/ 138 w 138"/>
                  <a:gd name="T19" fmla="*/ 57 h 71"/>
                  <a:gd name="T20" fmla="*/ 138 w 138"/>
                  <a:gd name="T21" fmla="*/ 57 h 71"/>
                  <a:gd name="T22" fmla="*/ 138 w 138"/>
                  <a:gd name="T23" fmla="*/ 57 h 71"/>
                  <a:gd name="T24" fmla="*/ 138 w 138"/>
                  <a:gd name="T25" fmla="*/ 57 h 71"/>
                  <a:gd name="T26" fmla="*/ 125 w 138"/>
                  <a:gd name="T27" fmla="*/ 57 h 71"/>
                  <a:gd name="T28" fmla="*/ 125 w 138"/>
                  <a:gd name="T29" fmla="*/ 71 h 71"/>
                  <a:gd name="T30" fmla="*/ 125 w 138"/>
                  <a:gd name="T31" fmla="*/ 71 h 71"/>
                  <a:gd name="T32" fmla="*/ 125 w 138"/>
                  <a:gd name="T33" fmla="*/ 71 h 71"/>
                  <a:gd name="T34" fmla="*/ 13 w 138"/>
                  <a:gd name="T35" fmla="*/ 71 h 71"/>
                  <a:gd name="T36" fmla="*/ 13 w 138"/>
                  <a:gd name="T37" fmla="*/ 71 h 71"/>
                  <a:gd name="T38" fmla="*/ 13 w 138"/>
                  <a:gd name="T39" fmla="*/ 71 h 71"/>
                  <a:gd name="T40" fmla="*/ 13 w 138"/>
                  <a:gd name="T41" fmla="*/ 57 h 71"/>
                  <a:gd name="T42" fmla="*/ 13 w 138"/>
                  <a:gd name="T43" fmla="*/ 57 h 71"/>
                  <a:gd name="T44" fmla="*/ 0 w 138"/>
                  <a:gd name="T45" fmla="*/ 57 h 71"/>
                  <a:gd name="T46" fmla="*/ 0 w 138"/>
                  <a:gd name="T47" fmla="*/ 57 h 71"/>
                  <a:gd name="T48" fmla="*/ 0 w 138"/>
                  <a:gd name="T49" fmla="*/ 57 h 71"/>
                  <a:gd name="T50" fmla="*/ 0 w 138"/>
                  <a:gd name="T51" fmla="*/ 57 h 71"/>
                  <a:gd name="T52" fmla="*/ 0 w 138"/>
                  <a:gd name="T53" fmla="*/ 57 h 71"/>
                  <a:gd name="T54" fmla="*/ 0 w 138"/>
                  <a:gd name="T55" fmla="*/ 57 h 71"/>
                  <a:gd name="T56" fmla="*/ 0 w 138"/>
                  <a:gd name="T57" fmla="*/ 43 h 71"/>
                  <a:gd name="T58" fmla="*/ 0 w 138"/>
                  <a:gd name="T59" fmla="*/ 43 h 71"/>
                  <a:gd name="T60" fmla="*/ 0 w 138"/>
                  <a:gd name="T61" fmla="*/ 43 h 71"/>
                  <a:gd name="T62" fmla="*/ 0 w 138"/>
                  <a:gd name="T63" fmla="*/ 43 h 71"/>
                  <a:gd name="T64" fmla="*/ 0 w 138"/>
                  <a:gd name="T65" fmla="*/ 43 h 71"/>
                  <a:gd name="T66" fmla="*/ 0 w 138"/>
                  <a:gd name="T67" fmla="*/ 28 h 71"/>
                  <a:gd name="T68" fmla="*/ 0 w 138"/>
                  <a:gd name="T69" fmla="*/ 0 h 71"/>
                  <a:gd name="T70" fmla="*/ 138 w 138"/>
                  <a:gd name="T71" fmla="*/ 0 h 71"/>
                  <a:gd name="T72" fmla="*/ 138 w 138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8"/>
                  <a:gd name="T112" fmla="*/ 0 h 71"/>
                  <a:gd name="T113" fmla="*/ 138 w 138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8" h="71">
                    <a:moveTo>
                      <a:pt x="138" y="28"/>
                    </a:moveTo>
                    <a:lnTo>
                      <a:pt x="138" y="43"/>
                    </a:lnTo>
                    <a:lnTo>
                      <a:pt x="138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8" y="0"/>
                    </a:lnTo>
                    <a:lnTo>
                      <a:pt x="138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0" name="Freeform 2483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1" name="Freeform 2484"/>
              <p:cNvSpPr>
                <a:spLocks/>
              </p:cNvSpPr>
              <p:nvPr/>
            </p:nvSpPr>
            <p:spPr bwMode="auto">
              <a:xfrm>
                <a:off x="5479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2" name="Freeform 2485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3" name="Freeform 2486"/>
              <p:cNvSpPr>
                <a:spLocks/>
              </p:cNvSpPr>
              <p:nvPr/>
            </p:nvSpPr>
            <p:spPr bwMode="auto">
              <a:xfrm>
                <a:off x="5653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4" name="Freeform 2487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5" name="Freeform 2488"/>
              <p:cNvSpPr>
                <a:spLocks/>
              </p:cNvSpPr>
              <p:nvPr/>
            </p:nvSpPr>
            <p:spPr bwMode="auto">
              <a:xfrm>
                <a:off x="5491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2 w 150"/>
                  <a:gd name="T37" fmla="*/ 14 h 56"/>
                  <a:gd name="T38" fmla="*/ 12 w 150"/>
                  <a:gd name="T39" fmla="*/ 14 h 56"/>
                  <a:gd name="T40" fmla="*/ 12 w 150"/>
                  <a:gd name="T41" fmla="*/ 14 h 56"/>
                  <a:gd name="T42" fmla="*/ 12 w 150"/>
                  <a:gd name="T43" fmla="*/ 14 h 56"/>
                  <a:gd name="T44" fmla="*/ 12 w 150"/>
                  <a:gd name="T45" fmla="*/ 14 h 56"/>
                  <a:gd name="T46" fmla="*/ 12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2 w 150"/>
                  <a:gd name="T55" fmla="*/ 42 h 56"/>
                  <a:gd name="T56" fmla="*/ 12 w 150"/>
                  <a:gd name="T57" fmla="*/ 42 h 56"/>
                  <a:gd name="T58" fmla="*/ 12 w 150"/>
                  <a:gd name="T59" fmla="*/ 56 h 56"/>
                  <a:gd name="T60" fmla="*/ 12 w 150"/>
                  <a:gd name="T61" fmla="*/ 56 h 56"/>
                  <a:gd name="T62" fmla="*/ 12 w 150"/>
                  <a:gd name="T63" fmla="*/ 56 h 56"/>
                  <a:gd name="T64" fmla="*/ 25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6" name="Freeform 2489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7" name="Freeform 2490"/>
              <p:cNvSpPr>
                <a:spLocks/>
              </p:cNvSpPr>
              <p:nvPr/>
            </p:nvSpPr>
            <p:spPr bwMode="auto">
              <a:xfrm>
                <a:off x="5242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199 w 212"/>
                  <a:gd name="T7" fmla="*/ 127 h 141"/>
                  <a:gd name="T8" fmla="*/ 199 w 212"/>
                  <a:gd name="T9" fmla="*/ 127 h 141"/>
                  <a:gd name="T10" fmla="*/ 199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199 w 212"/>
                  <a:gd name="T17" fmla="*/ 28 h 141"/>
                  <a:gd name="T18" fmla="*/ 199 w 212"/>
                  <a:gd name="T19" fmla="*/ 28 h 141"/>
                  <a:gd name="T20" fmla="*/ 199 w 212"/>
                  <a:gd name="T21" fmla="*/ 14 h 141"/>
                  <a:gd name="T22" fmla="*/ 199 w 212"/>
                  <a:gd name="T23" fmla="*/ 14 h 141"/>
                  <a:gd name="T24" fmla="*/ 199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2 w 212"/>
                  <a:gd name="T39" fmla="*/ 0 h 141"/>
                  <a:gd name="T40" fmla="*/ 12 w 212"/>
                  <a:gd name="T41" fmla="*/ 0 h 141"/>
                  <a:gd name="T42" fmla="*/ 12 w 212"/>
                  <a:gd name="T43" fmla="*/ 14 h 141"/>
                  <a:gd name="T44" fmla="*/ 12 w 212"/>
                  <a:gd name="T45" fmla="*/ 14 h 141"/>
                  <a:gd name="T46" fmla="*/ 12 w 212"/>
                  <a:gd name="T47" fmla="*/ 14 h 141"/>
                  <a:gd name="T48" fmla="*/ 12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2 w 212"/>
                  <a:gd name="T59" fmla="*/ 127 h 141"/>
                  <a:gd name="T60" fmla="*/ 12 w 212"/>
                  <a:gd name="T61" fmla="*/ 127 h 141"/>
                  <a:gd name="T62" fmla="*/ 12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8" name="Freeform 2491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9" name="Freeform 2492"/>
              <p:cNvSpPr>
                <a:spLocks/>
              </p:cNvSpPr>
              <p:nvPr/>
            </p:nvSpPr>
            <p:spPr bwMode="auto">
              <a:xfrm>
                <a:off x="5242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87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99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99 w 199"/>
                  <a:gd name="T17" fmla="*/ 28 h 127"/>
                  <a:gd name="T18" fmla="*/ 199 w 199"/>
                  <a:gd name="T19" fmla="*/ 28 h 127"/>
                  <a:gd name="T20" fmla="*/ 199 w 199"/>
                  <a:gd name="T21" fmla="*/ 14 h 127"/>
                  <a:gd name="T22" fmla="*/ 199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87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25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12 w 199"/>
                  <a:gd name="T55" fmla="*/ 113 h 127"/>
                  <a:gd name="T56" fmla="*/ 12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25 w 199"/>
                  <a:gd name="T63" fmla="*/ 127 h 127"/>
                  <a:gd name="T64" fmla="*/ 25 w 199"/>
                  <a:gd name="T65" fmla="*/ 127 h 127"/>
                  <a:gd name="T66" fmla="*/ 37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0" name="Freeform 2493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1" name="Freeform 2494"/>
              <p:cNvSpPr>
                <a:spLocks/>
              </p:cNvSpPr>
              <p:nvPr/>
            </p:nvSpPr>
            <p:spPr bwMode="auto">
              <a:xfrm>
                <a:off x="5279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3 w 137"/>
                  <a:gd name="T35" fmla="*/ 71 h 71"/>
                  <a:gd name="T36" fmla="*/ 13 w 137"/>
                  <a:gd name="T37" fmla="*/ 71 h 71"/>
                  <a:gd name="T38" fmla="*/ 13 w 137"/>
                  <a:gd name="T39" fmla="*/ 71 h 71"/>
                  <a:gd name="T40" fmla="*/ 13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2" name="Freeform 2495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3" name="Freeform 2496"/>
              <p:cNvSpPr>
                <a:spLocks/>
              </p:cNvSpPr>
              <p:nvPr/>
            </p:nvSpPr>
            <p:spPr bwMode="auto">
              <a:xfrm>
                <a:off x="5254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4" name="Freeform 2497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5" name="Freeform 2498"/>
              <p:cNvSpPr>
                <a:spLocks/>
              </p:cNvSpPr>
              <p:nvPr/>
            </p:nvSpPr>
            <p:spPr bwMode="auto">
              <a:xfrm>
                <a:off x="5429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0 w 12"/>
                  <a:gd name="T21" fmla="*/ 0 h 99"/>
                  <a:gd name="T22" fmla="*/ 0 w 12"/>
                  <a:gd name="T23" fmla="*/ 0 h 99"/>
                  <a:gd name="T24" fmla="*/ 0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6" name="Freeform 2499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7" name="Freeform 2500"/>
              <p:cNvSpPr>
                <a:spLocks/>
              </p:cNvSpPr>
              <p:nvPr/>
            </p:nvSpPr>
            <p:spPr bwMode="auto">
              <a:xfrm>
                <a:off x="5267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49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49 w 149"/>
                  <a:gd name="T27" fmla="*/ 14 h 56"/>
                  <a:gd name="T28" fmla="*/ 149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25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12 w 149"/>
                  <a:gd name="T41" fmla="*/ 14 h 56"/>
                  <a:gd name="T42" fmla="*/ 12 w 149"/>
                  <a:gd name="T43" fmla="*/ 14 h 56"/>
                  <a:gd name="T44" fmla="*/ 12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12 w 149"/>
                  <a:gd name="T55" fmla="*/ 42 h 56"/>
                  <a:gd name="T56" fmla="*/ 12 w 149"/>
                  <a:gd name="T57" fmla="*/ 42 h 56"/>
                  <a:gd name="T58" fmla="*/ 12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25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8" name="Freeform 2501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9" name="Freeform 2502"/>
              <p:cNvSpPr>
                <a:spLocks/>
              </p:cNvSpPr>
              <p:nvPr/>
            </p:nvSpPr>
            <p:spPr bwMode="auto">
              <a:xfrm>
                <a:off x="5018" y="8952"/>
                <a:ext cx="211" cy="141"/>
              </a:xfrm>
              <a:custGeom>
                <a:avLst/>
                <a:gdLst>
                  <a:gd name="T0" fmla="*/ 186 w 211"/>
                  <a:gd name="T1" fmla="*/ 127 h 141"/>
                  <a:gd name="T2" fmla="*/ 186 w 211"/>
                  <a:gd name="T3" fmla="*/ 127 h 141"/>
                  <a:gd name="T4" fmla="*/ 199 w 211"/>
                  <a:gd name="T5" fmla="*/ 127 h 141"/>
                  <a:gd name="T6" fmla="*/ 199 w 211"/>
                  <a:gd name="T7" fmla="*/ 127 h 141"/>
                  <a:gd name="T8" fmla="*/ 199 w 211"/>
                  <a:gd name="T9" fmla="*/ 127 h 141"/>
                  <a:gd name="T10" fmla="*/ 211 w 211"/>
                  <a:gd name="T11" fmla="*/ 113 h 141"/>
                  <a:gd name="T12" fmla="*/ 211 w 211"/>
                  <a:gd name="T13" fmla="*/ 113 h 141"/>
                  <a:gd name="T14" fmla="*/ 211 w 211"/>
                  <a:gd name="T15" fmla="*/ 99 h 141"/>
                  <a:gd name="T16" fmla="*/ 199 w 211"/>
                  <a:gd name="T17" fmla="*/ 28 h 141"/>
                  <a:gd name="T18" fmla="*/ 199 w 211"/>
                  <a:gd name="T19" fmla="*/ 28 h 141"/>
                  <a:gd name="T20" fmla="*/ 199 w 211"/>
                  <a:gd name="T21" fmla="*/ 14 h 141"/>
                  <a:gd name="T22" fmla="*/ 199 w 211"/>
                  <a:gd name="T23" fmla="*/ 14 h 141"/>
                  <a:gd name="T24" fmla="*/ 199 w 211"/>
                  <a:gd name="T25" fmla="*/ 0 h 141"/>
                  <a:gd name="T26" fmla="*/ 199 w 211"/>
                  <a:gd name="T27" fmla="*/ 0 h 141"/>
                  <a:gd name="T28" fmla="*/ 186 w 211"/>
                  <a:gd name="T29" fmla="*/ 0 h 141"/>
                  <a:gd name="T30" fmla="*/ 186 w 211"/>
                  <a:gd name="T31" fmla="*/ 0 h 141"/>
                  <a:gd name="T32" fmla="*/ 186 w 211"/>
                  <a:gd name="T33" fmla="*/ 0 h 141"/>
                  <a:gd name="T34" fmla="*/ 25 w 211"/>
                  <a:gd name="T35" fmla="*/ 0 h 141"/>
                  <a:gd name="T36" fmla="*/ 25 w 211"/>
                  <a:gd name="T37" fmla="*/ 0 h 141"/>
                  <a:gd name="T38" fmla="*/ 25 w 211"/>
                  <a:gd name="T39" fmla="*/ 0 h 141"/>
                  <a:gd name="T40" fmla="*/ 12 w 211"/>
                  <a:gd name="T41" fmla="*/ 0 h 141"/>
                  <a:gd name="T42" fmla="*/ 12 w 211"/>
                  <a:gd name="T43" fmla="*/ 14 h 141"/>
                  <a:gd name="T44" fmla="*/ 12 w 211"/>
                  <a:gd name="T45" fmla="*/ 14 h 141"/>
                  <a:gd name="T46" fmla="*/ 12 w 211"/>
                  <a:gd name="T47" fmla="*/ 14 h 141"/>
                  <a:gd name="T48" fmla="*/ 12 w 211"/>
                  <a:gd name="T49" fmla="*/ 28 h 141"/>
                  <a:gd name="T50" fmla="*/ 0 w 211"/>
                  <a:gd name="T51" fmla="*/ 99 h 141"/>
                  <a:gd name="T52" fmla="*/ 0 w 211"/>
                  <a:gd name="T53" fmla="*/ 113 h 141"/>
                  <a:gd name="T54" fmla="*/ 0 w 211"/>
                  <a:gd name="T55" fmla="*/ 113 h 141"/>
                  <a:gd name="T56" fmla="*/ 12 w 211"/>
                  <a:gd name="T57" fmla="*/ 113 h 141"/>
                  <a:gd name="T58" fmla="*/ 12 w 211"/>
                  <a:gd name="T59" fmla="*/ 127 h 141"/>
                  <a:gd name="T60" fmla="*/ 12 w 211"/>
                  <a:gd name="T61" fmla="*/ 127 h 141"/>
                  <a:gd name="T62" fmla="*/ 25 w 211"/>
                  <a:gd name="T63" fmla="*/ 127 h 141"/>
                  <a:gd name="T64" fmla="*/ 25 w 211"/>
                  <a:gd name="T65" fmla="*/ 127 h 141"/>
                  <a:gd name="T66" fmla="*/ 25 w 21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1"/>
                  <a:gd name="T103" fmla="*/ 0 h 141"/>
                  <a:gd name="T104" fmla="*/ 211 w 21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1" h="141">
                    <a:moveTo>
                      <a:pt x="186" y="141"/>
                    </a:moveTo>
                    <a:lnTo>
                      <a:pt x="186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211" y="113"/>
                    </a:lnTo>
                    <a:lnTo>
                      <a:pt x="211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6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0" name="Freeform 2503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1" name="Freeform 2504"/>
              <p:cNvSpPr>
                <a:spLocks/>
              </p:cNvSpPr>
              <p:nvPr/>
            </p:nvSpPr>
            <p:spPr bwMode="auto">
              <a:xfrm>
                <a:off x="5030" y="8952"/>
                <a:ext cx="187" cy="127"/>
              </a:xfrm>
              <a:custGeom>
                <a:avLst/>
                <a:gdLst>
                  <a:gd name="T0" fmla="*/ 174 w 187"/>
                  <a:gd name="T1" fmla="*/ 127 h 127"/>
                  <a:gd name="T2" fmla="*/ 174 w 187"/>
                  <a:gd name="T3" fmla="*/ 127 h 127"/>
                  <a:gd name="T4" fmla="*/ 174 w 187"/>
                  <a:gd name="T5" fmla="*/ 127 h 127"/>
                  <a:gd name="T6" fmla="*/ 187 w 187"/>
                  <a:gd name="T7" fmla="*/ 127 h 127"/>
                  <a:gd name="T8" fmla="*/ 187 w 187"/>
                  <a:gd name="T9" fmla="*/ 113 h 127"/>
                  <a:gd name="T10" fmla="*/ 187 w 187"/>
                  <a:gd name="T11" fmla="*/ 113 h 127"/>
                  <a:gd name="T12" fmla="*/ 187 w 187"/>
                  <a:gd name="T13" fmla="*/ 113 h 127"/>
                  <a:gd name="T14" fmla="*/ 187 w 187"/>
                  <a:gd name="T15" fmla="*/ 99 h 127"/>
                  <a:gd name="T16" fmla="*/ 187 w 187"/>
                  <a:gd name="T17" fmla="*/ 28 h 127"/>
                  <a:gd name="T18" fmla="*/ 187 w 187"/>
                  <a:gd name="T19" fmla="*/ 28 h 127"/>
                  <a:gd name="T20" fmla="*/ 187 w 187"/>
                  <a:gd name="T21" fmla="*/ 14 h 127"/>
                  <a:gd name="T22" fmla="*/ 187 w 187"/>
                  <a:gd name="T23" fmla="*/ 14 h 127"/>
                  <a:gd name="T24" fmla="*/ 174 w 187"/>
                  <a:gd name="T25" fmla="*/ 14 h 127"/>
                  <a:gd name="T26" fmla="*/ 174 w 187"/>
                  <a:gd name="T27" fmla="*/ 0 h 127"/>
                  <a:gd name="T28" fmla="*/ 174 w 187"/>
                  <a:gd name="T29" fmla="*/ 0 h 127"/>
                  <a:gd name="T30" fmla="*/ 174 w 187"/>
                  <a:gd name="T31" fmla="*/ 0 h 127"/>
                  <a:gd name="T32" fmla="*/ 162 w 187"/>
                  <a:gd name="T33" fmla="*/ 0 h 127"/>
                  <a:gd name="T34" fmla="*/ 13 w 187"/>
                  <a:gd name="T35" fmla="*/ 0 h 127"/>
                  <a:gd name="T36" fmla="*/ 13 w 187"/>
                  <a:gd name="T37" fmla="*/ 0 h 127"/>
                  <a:gd name="T38" fmla="*/ 13 w 187"/>
                  <a:gd name="T39" fmla="*/ 0 h 127"/>
                  <a:gd name="T40" fmla="*/ 13 w 187"/>
                  <a:gd name="T41" fmla="*/ 0 h 127"/>
                  <a:gd name="T42" fmla="*/ 0 w 187"/>
                  <a:gd name="T43" fmla="*/ 14 h 127"/>
                  <a:gd name="T44" fmla="*/ 0 w 187"/>
                  <a:gd name="T45" fmla="*/ 14 h 127"/>
                  <a:gd name="T46" fmla="*/ 0 w 187"/>
                  <a:gd name="T47" fmla="*/ 14 h 127"/>
                  <a:gd name="T48" fmla="*/ 0 w 187"/>
                  <a:gd name="T49" fmla="*/ 28 h 127"/>
                  <a:gd name="T50" fmla="*/ 0 w 187"/>
                  <a:gd name="T51" fmla="*/ 99 h 127"/>
                  <a:gd name="T52" fmla="*/ 0 w 187"/>
                  <a:gd name="T53" fmla="*/ 99 h 127"/>
                  <a:gd name="T54" fmla="*/ 0 w 187"/>
                  <a:gd name="T55" fmla="*/ 113 h 127"/>
                  <a:gd name="T56" fmla="*/ 0 w 187"/>
                  <a:gd name="T57" fmla="*/ 113 h 127"/>
                  <a:gd name="T58" fmla="*/ 0 w 187"/>
                  <a:gd name="T59" fmla="*/ 127 h 127"/>
                  <a:gd name="T60" fmla="*/ 13 w 187"/>
                  <a:gd name="T61" fmla="*/ 127 h 127"/>
                  <a:gd name="T62" fmla="*/ 13 w 187"/>
                  <a:gd name="T63" fmla="*/ 127 h 127"/>
                  <a:gd name="T64" fmla="*/ 13 w 187"/>
                  <a:gd name="T65" fmla="*/ 127 h 127"/>
                  <a:gd name="T66" fmla="*/ 25 w 18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127"/>
                  <a:gd name="T104" fmla="*/ 187 w 18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127">
                    <a:moveTo>
                      <a:pt x="162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87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74" y="14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6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2" name="Freeform 2505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3" name="Freeform 2506"/>
              <p:cNvSpPr>
                <a:spLocks/>
              </p:cNvSpPr>
              <p:nvPr/>
            </p:nvSpPr>
            <p:spPr bwMode="auto">
              <a:xfrm>
                <a:off x="5055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5 w 137"/>
                  <a:gd name="T27" fmla="*/ 57 h 71"/>
                  <a:gd name="T28" fmla="*/ 125 w 137"/>
                  <a:gd name="T29" fmla="*/ 71 h 71"/>
                  <a:gd name="T30" fmla="*/ 125 w 137"/>
                  <a:gd name="T31" fmla="*/ 71 h 71"/>
                  <a:gd name="T32" fmla="*/ 125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5" y="57"/>
                    </a:lnTo>
                    <a:lnTo>
                      <a:pt x="1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4" name="Freeform 2507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5" name="Freeform 2508"/>
              <p:cNvSpPr>
                <a:spLocks/>
              </p:cNvSpPr>
              <p:nvPr/>
            </p:nvSpPr>
            <p:spPr bwMode="auto">
              <a:xfrm>
                <a:off x="5030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13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13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6" name="Freeform 2509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7" name="Freeform 2510"/>
              <p:cNvSpPr>
                <a:spLocks/>
              </p:cNvSpPr>
              <p:nvPr/>
            </p:nvSpPr>
            <p:spPr bwMode="auto">
              <a:xfrm>
                <a:off x="5204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8" name="Freeform 2511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9" name="Freeform 2512"/>
              <p:cNvSpPr>
                <a:spLocks/>
              </p:cNvSpPr>
              <p:nvPr/>
            </p:nvSpPr>
            <p:spPr bwMode="auto">
              <a:xfrm>
                <a:off x="5055" y="8952"/>
                <a:ext cx="137" cy="56"/>
              </a:xfrm>
              <a:custGeom>
                <a:avLst/>
                <a:gdLst>
                  <a:gd name="T0" fmla="*/ 125 w 137"/>
                  <a:gd name="T1" fmla="*/ 56 h 56"/>
                  <a:gd name="T2" fmla="*/ 137 w 137"/>
                  <a:gd name="T3" fmla="*/ 56 h 56"/>
                  <a:gd name="T4" fmla="*/ 137 w 137"/>
                  <a:gd name="T5" fmla="*/ 56 h 56"/>
                  <a:gd name="T6" fmla="*/ 137 w 137"/>
                  <a:gd name="T7" fmla="*/ 56 h 56"/>
                  <a:gd name="T8" fmla="*/ 137 w 137"/>
                  <a:gd name="T9" fmla="*/ 56 h 56"/>
                  <a:gd name="T10" fmla="*/ 137 w 137"/>
                  <a:gd name="T11" fmla="*/ 42 h 56"/>
                  <a:gd name="T12" fmla="*/ 137 w 137"/>
                  <a:gd name="T13" fmla="*/ 42 h 56"/>
                  <a:gd name="T14" fmla="*/ 137 w 137"/>
                  <a:gd name="T15" fmla="*/ 42 h 56"/>
                  <a:gd name="T16" fmla="*/ 137 w 137"/>
                  <a:gd name="T17" fmla="*/ 28 h 56"/>
                  <a:gd name="T18" fmla="*/ 137 w 137"/>
                  <a:gd name="T19" fmla="*/ 14 h 56"/>
                  <a:gd name="T20" fmla="*/ 137 w 137"/>
                  <a:gd name="T21" fmla="*/ 14 h 56"/>
                  <a:gd name="T22" fmla="*/ 137 w 137"/>
                  <a:gd name="T23" fmla="*/ 14 h 56"/>
                  <a:gd name="T24" fmla="*/ 137 w 137"/>
                  <a:gd name="T25" fmla="*/ 14 h 56"/>
                  <a:gd name="T26" fmla="*/ 137 w 137"/>
                  <a:gd name="T27" fmla="*/ 14 h 56"/>
                  <a:gd name="T28" fmla="*/ 137 w 137"/>
                  <a:gd name="T29" fmla="*/ 14 h 56"/>
                  <a:gd name="T30" fmla="*/ 125 w 137"/>
                  <a:gd name="T31" fmla="*/ 0 h 56"/>
                  <a:gd name="T32" fmla="*/ 125 w 137"/>
                  <a:gd name="T33" fmla="*/ 0 h 56"/>
                  <a:gd name="T34" fmla="*/ 12 w 137"/>
                  <a:gd name="T35" fmla="*/ 0 h 56"/>
                  <a:gd name="T36" fmla="*/ 0 w 137"/>
                  <a:gd name="T37" fmla="*/ 14 h 56"/>
                  <a:gd name="T38" fmla="*/ 0 w 137"/>
                  <a:gd name="T39" fmla="*/ 14 h 56"/>
                  <a:gd name="T40" fmla="*/ 0 w 137"/>
                  <a:gd name="T41" fmla="*/ 14 h 56"/>
                  <a:gd name="T42" fmla="*/ 0 w 137"/>
                  <a:gd name="T43" fmla="*/ 14 h 56"/>
                  <a:gd name="T44" fmla="*/ 0 w 137"/>
                  <a:gd name="T45" fmla="*/ 14 h 56"/>
                  <a:gd name="T46" fmla="*/ 0 w 137"/>
                  <a:gd name="T47" fmla="*/ 14 h 56"/>
                  <a:gd name="T48" fmla="*/ 0 w 137"/>
                  <a:gd name="T49" fmla="*/ 14 h 56"/>
                  <a:gd name="T50" fmla="*/ 0 w 137"/>
                  <a:gd name="T51" fmla="*/ 42 h 56"/>
                  <a:gd name="T52" fmla="*/ 0 w 137"/>
                  <a:gd name="T53" fmla="*/ 42 h 56"/>
                  <a:gd name="T54" fmla="*/ 0 w 137"/>
                  <a:gd name="T55" fmla="*/ 42 h 56"/>
                  <a:gd name="T56" fmla="*/ 0 w 137"/>
                  <a:gd name="T57" fmla="*/ 42 h 56"/>
                  <a:gd name="T58" fmla="*/ 0 w 137"/>
                  <a:gd name="T59" fmla="*/ 56 h 56"/>
                  <a:gd name="T60" fmla="*/ 0 w 137"/>
                  <a:gd name="T61" fmla="*/ 56 h 56"/>
                  <a:gd name="T62" fmla="*/ 0 w 137"/>
                  <a:gd name="T63" fmla="*/ 56 h 56"/>
                  <a:gd name="T64" fmla="*/ 12 w 137"/>
                  <a:gd name="T65" fmla="*/ 56 h 56"/>
                  <a:gd name="T66" fmla="*/ 12 w 13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56"/>
                  <a:gd name="T104" fmla="*/ 137 w 13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56">
                    <a:moveTo>
                      <a:pt x="125" y="56"/>
                    </a:moveTo>
                    <a:lnTo>
                      <a:pt x="125" y="56"/>
                    </a:lnTo>
                    <a:lnTo>
                      <a:pt x="137" y="56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25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0" name="Freeform 2513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1" name="Freeform 2514"/>
              <p:cNvSpPr>
                <a:spLocks/>
              </p:cNvSpPr>
              <p:nvPr/>
            </p:nvSpPr>
            <p:spPr bwMode="auto">
              <a:xfrm>
                <a:off x="4793" y="8952"/>
                <a:ext cx="212" cy="141"/>
              </a:xfrm>
              <a:custGeom>
                <a:avLst/>
                <a:gdLst>
                  <a:gd name="T0" fmla="*/ 187 w 212"/>
                  <a:gd name="T1" fmla="*/ 127 h 141"/>
                  <a:gd name="T2" fmla="*/ 187 w 212"/>
                  <a:gd name="T3" fmla="*/ 127 h 141"/>
                  <a:gd name="T4" fmla="*/ 187 w 212"/>
                  <a:gd name="T5" fmla="*/ 127 h 141"/>
                  <a:gd name="T6" fmla="*/ 200 w 212"/>
                  <a:gd name="T7" fmla="*/ 127 h 141"/>
                  <a:gd name="T8" fmla="*/ 200 w 212"/>
                  <a:gd name="T9" fmla="*/ 127 h 141"/>
                  <a:gd name="T10" fmla="*/ 200 w 212"/>
                  <a:gd name="T11" fmla="*/ 113 h 141"/>
                  <a:gd name="T12" fmla="*/ 212 w 212"/>
                  <a:gd name="T13" fmla="*/ 113 h 141"/>
                  <a:gd name="T14" fmla="*/ 212 w 212"/>
                  <a:gd name="T15" fmla="*/ 99 h 141"/>
                  <a:gd name="T16" fmla="*/ 200 w 212"/>
                  <a:gd name="T17" fmla="*/ 28 h 141"/>
                  <a:gd name="T18" fmla="*/ 200 w 212"/>
                  <a:gd name="T19" fmla="*/ 28 h 141"/>
                  <a:gd name="T20" fmla="*/ 200 w 212"/>
                  <a:gd name="T21" fmla="*/ 14 h 141"/>
                  <a:gd name="T22" fmla="*/ 200 w 212"/>
                  <a:gd name="T23" fmla="*/ 14 h 141"/>
                  <a:gd name="T24" fmla="*/ 200 w 212"/>
                  <a:gd name="T25" fmla="*/ 0 h 141"/>
                  <a:gd name="T26" fmla="*/ 187 w 212"/>
                  <a:gd name="T27" fmla="*/ 0 h 141"/>
                  <a:gd name="T28" fmla="*/ 187 w 212"/>
                  <a:gd name="T29" fmla="*/ 0 h 141"/>
                  <a:gd name="T30" fmla="*/ 187 w 212"/>
                  <a:gd name="T31" fmla="*/ 0 h 141"/>
                  <a:gd name="T32" fmla="*/ 187 w 212"/>
                  <a:gd name="T33" fmla="*/ 0 h 141"/>
                  <a:gd name="T34" fmla="*/ 25 w 212"/>
                  <a:gd name="T35" fmla="*/ 0 h 141"/>
                  <a:gd name="T36" fmla="*/ 25 w 212"/>
                  <a:gd name="T37" fmla="*/ 0 h 141"/>
                  <a:gd name="T38" fmla="*/ 13 w 212"/>
                  <a:gd name="T39" fmla="*/ 0 h 141"/>
                  <a:gd name="T40" fmla="*/ 13 w 212"/>
                  <a:gd name="T41" fmla="*/ 0 h 141"/>
                  <a:gd name="T42" fmla="*/ 13 w 212"/>
                  <a:gd name="T43" fmla="*/ 14 h 141"/>
                  <a:gd name="T44" fmla="*/ 13 w 212"/>
                  <a:gd name="T45" fmla="*/ 14 h 141"/>
                  <a:gd name="T46" fmla="*/ 13 w 212"/>
                  <a:gd name="T47" fmla="*/ 14 h 141"/>
                  <a:gd name="T48" fmla="*/ 13 w 212"/>
                  <a:gd name="T49" fmla="*/ 28 h 141"/>
                  <a:gd name="T50" fmla="*/ 0 w 212"/>
                  <a:gd name="T51" fmla="*/ 99 h 141"/>
                  <a:gd name="T52" fmla="*/ 0 w 212"/>
                  <a:gd name="T53" fmla="*/ 113 h 141"/>
                  <a:gd name="T54" fmla="*/ 0 w 212"/>
                  <a:gd name="T55" fmla="*/ 113 h 141"/>
                  <a:gd name="T56" fmla="*/ 0 w 212"/>
                  <a:gd name="T57" fmla="*/ 113 h 141"/>
                  <a:gd name="T58" fmla="*/ 13 w 212"/>
                  <a:gd name="T59" fmla="*/ 127 h 141"/>
                  <a:gd name="T60" fmla="*/ 13 w 212"/>
                  <a:gd name="T61" fmla="*/ 127 h 141"/>
                  <a:gd name="T62" fmla="*/ 13 w 212"/>
                  <a:gd name="T63" fmla="*/ 127 h 141"/>
                  <a:gd name="T64" fmla="*/ 25 w 212"/>
                  <a:gd name="T65" fmla="*/ 127 h 141"/>
                  <a:gd name="T66" fmla="*/ 25 w 21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41"/>
                  <a:gd name="T104" fmla="*/ 212 w 21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41">
                    <a:moveTo>
                      <a:pt x="187" y="141"/>
                    </a:move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12" y="113"/>
                    </a:lnTo>
                    <a:lnTo>
                      <a:pt x="212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2" name="Freeform 2515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3" name="Freeform 2516"/>
              <p:cNvSpPr>
                <a:spLocks/>
              </p:cNvSpPr>
              <p:nvPr/>
            </p:nvSpPr>
            <p:spPr bwMode="auto">
              <a:xfrm>
                <a:off x="4793" y="8952"/>
                <a:ext cx="200" cy="127"/>
              </a:xfrm>
              <a:custGeom>
                <a:avLst/>
                <a:gdLst>
                  <a:gd name="T0" fmla="*/ 175 w 200"/>
                  <a:gd name="T1" fmla="*/ 127 h 127"/>
                  <a:gd name="T2" fmla="*/ 187 w 200"/>
                  <a:gd name="T3" fmla="*/ 127 h 127"/>
                  <a:gd name="T4" fmla="*/ 187 w 200"/>
                  <a:gd name="T5" fmla="*/ 127 h 127"/>
                  <a:gd name="T6" fmla="*/ 187 w 200"/>
                  <a:gd name="T7" fmla="*/ 127 h 127"/>
                  <a:gd name="T8" fmla="*/ 200 w 200"/>
                  <a:gd name="T9" fmla="*/ 113 h 127"/>
                  <a:gd name="T10" fmla="*/ 200 w 200"/>
                  <a:gd name="T11" fmla="*/ 113 h 127"/>
                  <a:gd name="T12" fmla="*/ 200 w 200"/>
                  <a:gd name="T13" fmla="*/ 113 h 127"/>
                  <a:gd name="T14" fmla="*/ 200 w 200"/>
                  <a:gd name="T15" fmla="*/ 99 h 127"/>
                  <a:gd name="T16" fmla="*/ 200 w 200"/>
                  <a:gd name="T17" fmla="*/ 28 h 127"/>
                  <a:gd name="T18" fmla="*/ 200 w 200"/>
                  <a:gd name="T19" fmla="*/ 28 h 127"/>
                  <a:gd name="T20" fmla="*/ 200 w 200"/>
                  <a:gd name="T21" fmla="*/ 14 h 127"/>
                  <a:gd name="T22" fmla="*/ 200 w 200"/>
                  <a:gd name="T23" fmla="*/ 14 h 127"/>
                  <a:gd name="T24" fmla="*/ 187 w 200"/>
                  <a:gd name="T25" fmla="*/ 14 h 127"/>
                  <a:gd name="T26" fmla="*/ 187 w 200"/>
                  <a:gd name="T27" fmla="*/ 0 h 127"/>
                  <a:gd name="T28" fmla="*/ 187 w 200"/>
                  <a:gd name="T29" fmla="*/ 0 h 127"/>
                  <a:gd name="T30" fmla="*/ 187 w 200"/>
                  <a:gd name="T31" fmla="*/ 0 h 127"/>
                  <a:gd name="T32" fmla="*/ 175 w 200"/>
                  <a:gd name="T33" fmla="*/ 0 h 127"/>
                  <a:gd name="T34" fmla="*/ 25 w 200"/>
                  <a:gd name="T35" fmla="*/ 0 h 127"/>
                  <a:gd name="T36" fmla="*/ 25 w 200"/>
                  <a:gd name="T37" fmla="*/ 0 h 127"/>
                  <a:gd name="T38" fmla="*/ 25 w 200"/>
                  <a:gd name="T39" fmla="*/ 0 h 127"/>
                  <a:gd name="T40" fmla="*/ 25 w 200"/>
                  <a:gd name="T41" fmla="*/ 0 h 127"/>
                  <a:gd name="T42" fmla="*/ 13 w 200"/>
                  <a:gd name="T43" fmla="*/ 14 h 127"/>
                  <a:gd name="T44" fmla="*/ 13 w 200"/>
                  <a:gd name="T45" fmla="*/ 14 h 127"/>
                  <a:gd name="T46" fmla="*/ 13 w 200"/>
                  <a:gd name="T47" fmla="*/ 14 h 127"/>
                  <a:gd name="T48" fmla="*/ 13 w 200"/>
                  <a:gd name="T49" fmla="*/ 28 h 127"/>
                  <a:gd name="T50" fmla="*/ 0 w 200"/>
                  <a:gd name="T51" fmla="*/ 99 h 127"/>
                  <a:gd name="T52" fmla="*/ 13 w 200"/>
                  <a:gd name="T53" fmla="*/ 99 h 127"/>
                  <a:gd name="T54" fmla="*/ 13 w 200"/>
                  <a:gd name="T55" fmla="*/ 113 h 127"/>
                  <a:gd name="T56" fmla="*/ 13 w 200"/>
                  <a:gd name="T57" fmla="*/ 113 h 127"/>
                  <a:gd name="T58" fmla="*/ 13 w 200"/>
                  <a:gd name="T59" fmla="*/ 127 h 127"/>
                  <a:gd name="T60" fmla="*/ 13 w 200"/>
                  <a:gd name="T61" fmla="*/ 127 h 127"/>
                  <a:gd name="T62" fmla="*/ 25 w 200"/>
                  <a:gd name="T63" fmla="*/ 127 h 127"/>
                  <a:gd name="T64" fmla="*/ 25 w 200"/>
                  <a:gd name="T65" fmla="*/ 127 h 127"/>
                  <a:gd name="T66" fmla="*/ 38 w 200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127"/>
                  <a:gd name="T104" fmla="*/ 200 w 20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200" y="127"/>
                    </a:lnTo>
                    <a:lnTo>
                      <a:pt x="200" y="113"/>
                    </a:lnTo>
                    <a:lnTo>
                      <a:pt x="200" y="99"/>
                    </a:lnTo>
                    <a:lnTo>
                      <a:pt x="200" y="28"/>
                    </a:lnTo>
                    <a:lnTo>
                      <a:pt x="200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4" name="Freeform 2517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5" name="Freeform 2518"/>
              <p:cNvSpPr>
                <a:spLocks/>
              </p:cNvSpPr>
              <p:nvPr/>
            </p:nvSpPr>
            <p:spPr bwMode="auto">
              <a:xfrm>
                <a:off x="4831" y="9008"/>
                <a:ext cx="137" cy="71"/>
              </a:xfrm>
              <a:custGeom>
                <a:avLst/>
                <a:gdLst>
                  <a:gd name="T0" fmla="*/ 137 w 137"/>
                  <a:gd name="T1" fmla="*/ 28 h 71"/>
                  <a:gd name="T2" fmla="*/ 137 w 137"/>
                  <a:gd name="T3" fmla="*/ 43 h 71"/>
                  <a:gd name="T4" fmla="*/ 137 w 137"/>
                  <a:gd name="T5" fmla="*/ 43 h 71"/>
                  <a:gd name="T6" fmla="*/ 137 w 137"/>
                  <a:gd name="T7" fmla="*/ 43 h 71"/>
                  <a:gd name="T8" fmla="*/ 137 w 137"/>
                  <a:gd name="T9" fmla="*/ 43 h 71"/>
                  <a:gd name="T10" fmla="*/ 137 w 137"/>
                  <a:gd name="T11" fmla="*/ 43 h 71"/>
                  <a:gd name="T12" fmla="*/ 137 w 137"/>
                  <a:gd name="T13" fmla="*/ 57 h 71"/>
                  <a:gd name="T14" fmla="*/ 137 w 137"/>
                  <a:gd name="T15" fmla="*/ 57 h 71"/>
                  <a:gd name="T16" fmla="*/ 137 w 137"/>
                  <a:gd name="T17" fmla="*/ 57 h 71"/>
                  <a:gd name="T18" fmla="*/ 137 w 137"/>
                  <a:gd name="T19" fmla="*/ 57 h 71"/>
                  <a:gd name="T20" fmla="*/ 137 w 137"/>
                  <a:gd name="T21" fmla="*/ 57 h 71"/>
                  <a:gd name="T22" fmla="*/ 137 w 137"/>
                  <a:gd name="T23" fmla="*/ 57 h 71"/>
                  <a:gd name="T24" fmla="*/ 137 w 137"/>
                  <a:gd name="T25" fmla="*/ 57 h 71"/>
                  <a:gd name="T26" fmla="*/ 124 w 137"/>
                  <a:gd name="T27" fmla="*/ 57 h 71"/>
                  <a:gd name="T28" fmla="*/ 124 w 137"/>
                  <a:gd name="T29" fmla="*/ 71 h 71"/>
                  <a:gd name="T30" fmla="*/ 124 w 137"/>
                  <a:gd name="T31" fmla="*/ 71 h 71"/>
                  <a:gd name="T32" fmla="*/ 124 w 137"/>
                  <a:gd name="T33" fmla="*/ 71 h 71"/>
                  <a:gd name="T34" fmla="*/ 12 w 137"/>
                  <a:gd name="T35" fmla="*/ 71 h 71"/>
                  <a:gd name="T36" fmla="*/ 12 w 137"/>
                  <a:gd name="T37" fmla="*/ 71 h 71"/>
                  <a:gd name="T38" fmla="*/ 12 w 137"/>
                  <a:gd name="T39" fmla="*/ 71 h 71"/>
                  <a:gd name="T40" fmla="*/ 12 w 137"/>
                  <a:gd name="T41" fmla="*/ 57 h 71"/>
                  <a:gd name="T42" fmla="*/ 0 w 137"/>
                  <a:gd name="T43" fmla="*/ 57 h 71"/>
                  <a:gd name="T44" fmla="*/ 0 w 137"/>
                  <a:gd name="T45" fmla="*/ 57 h 71"/>
                  <a:gd name="T46" fmla="*/ 0 w 137"/>
                  <a:gd name="T47" fmla="*/ 57 h 71"/>
                  <a:gd name="T48" fmla="*/ 0 w 137"/>
                  <a:gd name="T49" fmla="*/ 57 h 71"/>
                  <a:gd name="T50" fmla="*/ 0 w 137"/>
                  <a:gd name="T51" fmla="*/ 57 h 71"/>
                  <a:gd name="T52" fmla="*/ 0 w 137"/>
                  <a:gd name="T53" fmla="*/ 57 h 71"/>
                  <a:gd name="T54" fmla="*/ 0 w 137"/>
                  <a:gd name="T55" fmla="*/ 57 h 71"/>
                  <a:gd name="T56" fmla="*/ 0 w 137"/>
                  <a:gd name="T57" fmla="*/ 43 h 71"/>
                  <a:gd name="T58" fmla="*/ 0 w 137"/>
                  <a:gd name="T59" fmla="*/ 43 h 71"/>
                  <a:gd name="T60" fmla="*/ 0 w 137"/>
                  <a:gd name="T61" fmla="*/ 43 h 71"/>
                  <a:gd name="T62" fmla="*/ 0 w 137"/>
                  <a:gd name="T63" fmla="*/ 43 h 71"/>
                  <a:gd name="T64" fmla="*/ 0 w 137"/>
                  <a:gd name="T65" fmla="*/ 43 h 71"/>
                  <a:gd name="T66" fmla="*/ 0 w 137"/>
                  <a:gd name="T67" fmla="*/ 28 h 71"/>
                  <a:gd name="T68" fmla="*/ 0 w 137"/>
                  <a:gd name="T69" fmla="*/ 0 h 71"/>
                  <a:gd name="T70" fmla="*/ 137 w 137"/>
                  <a:gd name="T71" fmla="*/ 0 h 71"/>
                  <a:gd name="T72" fmla="*/ 137 w 137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71"/>
                  <a:gd name="T113" fmla="*/ 137 w 137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71">
                    <a:moveTo>
                      <a:pt x="137" y="28"/>
                    </a:moveTo>
                    <a:lnTo>
                      <a:pt x="137" y="43"/>
                    </a:lnTo>
                    <a:lnTo>
                      <a:pt x="137" y="57"/>
                    </a:lnTo>
                    <a:lnTo>
                      <a:pt x="124" y="57"/>
                    </a:lnTo>
                    <a:lnTo>
                      <a:pt x="124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37" y="0"/>
                    </a:lnTo>
                    <a:lnTo>
                      <a:pt x="1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6" name="Freeform 2519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7" name="Freeform 2520"/>
              <p:cNvSpPr>
                <a:spLocks/>
              </p:cNvSpPr>
              <p:nvPr/>
            </p:nvSpPr>
            <p:spPr bwMode="auto">
              <a:xfrm>
                <a:off x="4806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8" name="Freeform 2521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9" name="Freeform 2522"/>
              <p:cNvSpPr>
                <a:spLocks/>
              </p:cNvSpPr>
              <p:nvPr/>
            </p:nvSpPr>
            <p:spPr bwMode="auto">
              <a:xfrm>
                <a:off x="4980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0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0" name="Freeform 2523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1" name="Freeform 2524"/>
              <p:cNvSpPr>
                <a:spLocks/>
              </p:cNvSpPr>
              <p:nvPr/>
            </p:nvSpPr>
            <p:spPr bwMode="auto">
              <a:xfrm>
                <a:off x="4818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50 w 150"/>
                  <a:gd name="T5" fmla="*/ 56 h 56"/>
                  <a:gd name="T6" fmla="*/ 150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50 w 150"/>
                  <a:gd name="T27" fmla="*/ 14 h 56"/>
                  <a:gd name="T28" fmla="*/ 150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25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13 w 150"/>
                  <a:gd name="T41" fmla="*/ 14 h 56"/>
                  <a:gd name="T42" fmla="*/ 13 w 150"/>
                  <a:gd name="T43" fmla="*/ 14 h 56"/>
                  <a:gd name="T44" fmla="*/ 13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13 w 150"/>
                  <a:gd name="T55" fmla="*/ 42 h 56"/>
                  <a:gd name="T56" fmla="*/ 13 w 150"/>
                  <a:gd name="T57" fmla="*/ 42 h 56"/>
                  <a:gd name="T58" fmla="*/ 13 w 150"/>
                  <a:gd name="T59" fmla="*/ 56 h 56"/>
                  <a:gd name="T60" fmla="*/ 13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25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2" name="Freeform 2525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3" name="Freeform 2526"/>
              <p:cNvSpPr>
                <a:spLocks/>
              </p:cNvSpPr>
              <p:nvPr/>
            </p:nvSpPr>
            <p:spPr bwMode="auto">
              <a:xfrm>
                <a:off x="4569" y="8952"/>
                <a:ext cx="199" cy="141"/>
              </a:xfrm>
              <a:custGeom>
                <a:avLst/>
                <a:gdLst>
                  <a:gd name="T0" fmla="*/ 175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5 w 199"/>
                  <a:gd name="T31" fmla="*/ 0 h 141"/>
                  <a:gd name="T32" fmla="*/ 175 w 199"/>
                  <a:gd name="T33" fmla="*/ 0 h 141"/>
                  <a:gd name="T34" fmla="*/ 25 w 199"/>
                  <a:gd name="T35" fmla="*/ 0 h 141"/>
                  <a:gd name="T36" fmla="*/ 13 w 199"/>
                  <a:gd name="T37" fmla="*/ 0 h 141"/>
                  <a:gd name="T38" fmla="*/ 13 w 199"/>
                  <a:gd name="T39" fmla="*/ 0 h 141"/>
                  <a:gd name="T40" fmla="*/ 13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3 w 199"/>
                  <a:gd name="T61" fmla="*/ 127 h 141"/>
                  <a:gd name="T62" fmla="*/ 13 w 199"/>
                  <a:gd name="T63" fmla="*/ 127 h 141"/>
                  <a:gd name="T64" fmla="*/ 13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5" y="141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4" name="Freeform 2527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5" name="Freeform 2528"/>
              <p:cNvSpPr>
                <a:spLocks/>
              </p:cNvSpPr>
              <p:nvPr/>
            </p:nvSpPr>
            <p:spPr bwMode="auto">
              <a:xfrm>
                <a:off x="4569" y="8952"/>
                <a:ext cx="199" cy="127"/>
              </a:xfrm>
              <a:custGeom>
                <a:avLst/>
                <a:gdLst>
                  <a:gd name="T0" fmla="*/ 175 w 199"/>
                  <a:gd name="T1" fmla="*/ 127 h 127"/>
                  <a:gd name="T2" fmla="*/ 175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5 w 199"/>
                  <a:gd name="T29" fmla="*/ 0 h 127"/>
                  <a:gd name="T30" fmla="*/ 175 w 199"/>
                  <a:gd name="T31" fmla="*/ 0 h 127"/>
                  <a:gd name="T32" fmla="*/ 175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3 w 199"/>
                  <a:gd name="T39" fmla="*/ 0 h 127"/>
                  <a:gd name="T40" fmla="*/ 13 w 199"/>
                  <a:gd name="T41" fmla="*/ 0 h 127"/>
                  <a:gd name="T42" fmla="*/ 13 w 199"/>
                  <a:gd name="T43" fmla="*/ 14 h 127"/>
                  <a:gd name="T44" fmla="*/ 13 w 199"/>
                  <a:gd name="T45" fmla="*/ 14 h 127"/>
                  <a:gd name="T46" fmla="*/ 13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3 w 199"/>
                  <a:gd name="T59" fmla="*/ 127 h 127"/>
                  <a:gd name="T60" fmla="*/ 13 w 199"/>
                  <a:gd name="T61" fmla="*/ 127 h 127"/>
                  <a:gd name="T62" fmla="*/ 13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5" y="127"/>
                    </a:moveTo>
                    <a:lnTo>
                      <a:pt x="175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175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6" name="Freeform 2529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7" name="Freeform 2530"/>
              <p:cNvSpPr>
                <a:spLocks/>
              </p:cNvSpPr>
              <p:nvPr/>
            </p:nvSpPr>
            <p:spPr bwMode="auto">
              <a:xfrm>
                <a:off x="4594" y="9008"/>
                <a:ext cx="150" cy="71"/>
              </a:xfrm>
              <a:custGeom>
                <a:avLst/>
                <a:gdLst>
                  <a:gd name="T0" fmla="*/ 150 w 150"/>
                  <a:gd name="T1" fmla="*/ 28 h 71"/>
                  <a:gd name="T2" fmla="*/ 150 w 150"/>
                  <a:gd name="T3" fmla="*/ 43 h 71"/>
                  <a:gd name="T4" fmla="*/ 150 w 150"/>
                  <a:gd name="T5" fmla="*/ 43 h 71"/>
                  <a:gd name="T6" fmla="*/ 150 w 150"/>
                  <a:gd name="T7" fmla="*/ 43 h 71"/>
                  <a:gd name="T8" fmla="*/ 150 w 150"/>
                  <a:gd name="T9" fmla="*/ 43 h 71"/>
                  <a:gd name="T10" fmla="*/ 150 w 150"/>
                  <a:gd name="T11" fmla="*/ 43 h 71"/>
                  <a:gd name="T12" fmla="*/ 150 w 150"/>
                  <a:gd name="T13" fmla="*/ 57 h 71"/>
                  <a:gd name="T14" fmla="*/ 150 w 150"/>
                  <a:gd name="T15" fmla="*/ 57 h 71"/>
                  <a:gd name="T16" fmla="*/ 137 w 150"/>
                  <a:gd name="T17" fmla="*/ 57 h 71"/>
                  <a:gd name="T18" fmla="*/ 137 w 150"/>
                  <a:gd name="T19" fmla="*/ 57 h 71"/>
                  <a:gd name="T20" fmla="*/ 137 w 150"/>
                  <a:gd name="T21" fmla="*/ 57 h 71"/>
                  <a:gd name="T22" fmla="*/ 137 w 150"/>
                  <a:gd name="T23" fmla="*/ 57 h 71"/>
                  <a:gd name="T24" fmla="*/ 137 w 150"/>
                  <a:gd name="T25" fmla="*/ 57 h 71"/>
                  <a:gd name="T26" fmla="*/ 137 w 150"/>
                  <a:gd name="T27" fmla="*/ 57 h 71"/>
                  <a:gd name="T28" fmla="*/ 137 w 150"/>
                  <a:gd name="T29" fmla="*/ 71 h 71"/>
                  <a:gd name="T30" fmla="*/ 137 w 150"/>
                  <a:gd name="T31" fmla="*/ 71 h 71"/>
                  <a:gd name="T32" fmla="*/ 137 w 150"/>
                  <a:gd name="T33" fmla="*/ 71 h 71"/>
                  <a:gd name="T34" fmla="*/ 25 w 150"/>
                  <a:gd name="T35" fmla="*/ 71 h 71"/>
                  <a:gd name="T36" fmla="*/ 13 w 150"/>
                  <a:gd name="T37" fmla="*/ 71 h 71"/>
                  <a:gd name="T38" fmla="*/ 13 w 150"/>
                  <a:gd name="T39" fmla="*/ 71 h 71"/>
                  <a:gd name="T40" fmla="*/ 13 w 150"/>
                  <a:gd name="T41" fmla="*/ 57 h 71"/>
                  <a:gd name="T42" fmla="*/ 13 w 150"/>
                  <a:gd name="T43" fmla="*/ 57 h 71"/>
                  <a:gd name="T44" fmla="*/ 13 w 150"/>
                  <a:gd name="T45" fmla="*/ 57 h 71"/>
                  <a:gd name="T46" fmla="*/ 13 w 150"/>
                  <a:gd name="T47" fmla="*/ 57 h 71"/>
                  <a:gd name="T48" fmla="*/ 13 w 150"/>
                  <a:gd name="T49" fmla="*/ 57 h 71"/>
                  <a:gd name="T50" fmla="*/ 13 w 150"/>
                  <a:gd name="T51" fmla="*/ 57 h 71"/>
                  <a:gd name="T52" fmla="*/ 0 w 150"/>
                  <a:gd name="T53" fmla="*/ 57 h 71"/>
                  <a:gd name="T54" fmla="*/ 0 w 150"/>
                  <a:gd name="T55" fmla="*/ 57 h 71"/>
                  <a:gd name="T56" fmla="*/ 0 w 150"/>
                  <a:gd name="T57" fmla="*/ 43 h 71"/>
                  <a:gd name="T58" fmla="*/ 0 w 150"/>
                  <a:gd name="T59" fmla="*/ 43 h 71"/>
                  <a:gd name="T60" fmla="*/ 0 w 150"/>
                  <a:gd name="T61" fmla="*/ 43 h 71"/>
                  <a:gd name="T62" fmla="*/ 0 w 150"/>
                  <a:gd name="T63" fmla="*/ 43 h 71"/>
                  <a:gd name="T64" fmla="*/ 0 w 150"/>
                  <a:gd name="T65" fmla="*/ 43 h 71"/>
                  <a:gd name="T66" fmla="*/ 0 w 150"/>
                  <a:gd name="T67" fmla="*/ 28 h 71"/>
                  <a:gd name="T68" fmla="*/ 0 w 150"/>
                  <a:gd name="T69" fmla="*/ 0 h 71"/>
                  <a:gd name="T70" fmla="*/ 150 w 150"/>
                  <a:gd name="T71" fmla="*/ 0 h 71"/>
                  <a:gd name="T72" fmla="*/ 150 w 150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50"/>
                  <a:gd name="T112" fmla="*/ 0 h 71"/>
                  <a:gd name="T113" fmla="*/ 150 w 150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50" h="71">
                    <a:moveTo>
                      <a:pt x="150" y="28"/>
                    </a:moveTo>
                    <a:lnTo>
                      <a:pt x="150" y="43"/>
                    </a:lnTo>
                    <a:lnTo>
                      <a:pt x="150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3" y="71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50" y="0"/>
                    </a:lnTo>
                    <a:lnTo>
                      <a:pt x="15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8" name="Freeform 2531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9" name="Freeform 2532"/>
              <p:cNvSpPr>
                <a:spLocks/>
              </p:cNvSpPr>
              <p:nvPr/>
            </p:nvSpPr>
            <p:spPr bwMode="auto">
              <a:xfrm>
                <a:off x="4582" y="8966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0 w 12"/>
                  <a:gd name="T3" fmla="*/ 99 h 99"/>
                  <a:gd name="T4" fmla="*/ 0 w 12"/>
                  <a:gd name="T5" fmla="*/ 99 h 99"/>
                  <a:gd name="T6" fmla="*/ 0 w 12"/>
                  <a:gd name="T7" fmla="*/ 99 h 99"/>
                  <a:gd name="T8" fmla="*/ 12 w 12"/>
                  <a:gd name="T9" fmla="*/ 99 h 99"/>
                  <a:gd name="T10" fmla="*/ 12 w 12"/>
                  <a:gd name="T11" fmla="*/ 99 h 99"/>
                  <a:gd name="T12" fmla="*/ 12 w 12"/>
                  <a:gd name="T13" fmla="*/ 99 h 99"/>
                  <a:gd name="T14" fmla="*/ 12 w 12"/>
                  <a:gd name="T15" fmla="*/ 99 h 99"/>
                  <a:gd name="T16" fmla="*/ 12 w 12"/>
                  <a:gd name="T17" fmla="*/ 14 h 99"/>
                  <a:gd name="T18" fmla="*/ 12 w 12"/>
                  <a:gd name="T19" fmla="*/ 14 h 99"/>
                  <a:gd name="T20" fmla="*/ 12 w 12"/>
                  <a:gd name="T21" fmla="*/ 14 h 99"/>
                  <a:gd name="T22" fmla="*/ 12 w 12"/>
                  <a:gd name="T23" fmla="*/ 0 h 99"/>
                  <a:gd name="T24" fmla="*/ 12 w 12"/>
                  <a:gd name="T25" fmla="*/ 0 h 99"/>
                  <a:gd name="T26" fmla="*/ 0 w 12"/>
                  <a:gd name="T27" fmla="*/ 0 h 99"/>
                  <a:gd name="T28" fmla="*/ 0 w 12"/>
                  <a:gd name="T29" fmla="*/ 0 h 99"/>
                  <a:gd name="T30" fmla="*/ 0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14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0" name="Freeform 2533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1" name="Freeform 2534"/>
              <p:cNvSpPr>
                <a:spLocks/>
              </p:cNvSpPr>
              <p:nvPr/>
            </p:nvSpPr>
            <p:spPr bwMode="auto">
              <a:xfrm>
                <a:off x="4744" y="8966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99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14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14 h 99"/>
                  <a:gd name="T48" fmla="*/ 0 w 12"/>
                  <a:gd name="T49" fmla="*/ 14 h 99"/>
                  <a:gd name="T50" fmla="*/ 0 w 12"/>
                  <a:gd name="T51" fmla="*/ 99 h 99"/>
                  <a:gd name="T52" fmla="*/ 0 w 12"/>
                  <a:gd name="T53" fmla="*/ 99 h 99"/>
                  <a:gd name="T54" fmla="*/ 0 w 12"/>
                  <a:gd name="T55" fmla="*/ 99 h 99"/>
                  <a:gd name="T56" fmla="*/ 0 w 12"/>
                  <a:gd name="T57" fmla="*/ 99 h 99"/>
                  <a:gd name="T58" fmla="*/ 0 w 12"/>
                  <a:gd name="T59" fmla="*/ 99 h 99"/>
                  <a:gd name="T60" fmla="*/ 0 w 12"/>
                  <a:gd name="T61" fmla="*/ 99 h 99"/>
                  <a:gd name="T62" fmla="*/ 0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2" name="Freeform 2535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3" name="Freeform 2536"/>
              <p:cNvSpPr>
                <a:spLocks/>
              </p:cNvSpPr>
              <p:nvPr/>
            </p:nvSpPr>
            <p:spPr bwMode="auto">
              <a:xfrm>
                <a:off x="4594" y="8952"/>
                <a:ext cx="150" cy="56"/>
              </a:xfrm>
              <a:custGeom>
                <a:avLst/>
                <a:gdLst>
                  <a:gd name="T0" fmla="*/ 137 w 150"/>
                  <a:gd name="T1" fmla="*/ 56 h 56"/>
                  <a:gd name="T2" fmla="*/ 137 w 150"/>
                  <a:gd name="T3" fmla="*/ 56 h 56"/>
                  <a:gd name="T4" fmla="*/ 137 w 150"/>
                  <a:gd name="T5" fmla="*/ 56 h 56"/>
                  <a:gd name="T6" fmla="*/ 137 w 150"/>
                  <a:gd name="T7" fmla="*/ 56 h 56"/>
                  <a:gd name="T8" fmla="*/ 150 w 150"/>
                  <a:gd name="T9" fmla="*/ 56 h 56"/>
                  <a:gd name="T10" fmla="*/ 150 w 150"/>
                  <a:gd name="T11" fmla="*/ 42 h 56"/>
                  <a:gd name="T12" fmla="*/ 150 w 150"/>
                  <a:gd name="T13" fmla="*/ 42 h 56"/>
                  <a:gd name="T14" fmla="*/ 150 w 150"/>
                  <a:gd name="T15" fmla="*/ 42 h 56"/>
                  <a:gd name="T16" fmla="*/ 150 w 150"/>
                  <a:gd name="T17" fmla="*/ 28 h 56"/>
                  <a:gd name="T18" fmla="*/ 150 w 150"/>
                  <a:gd name="T19" fmla="*/ 14 h 56"/>
                  <a:gd name="T20" fmla="*/ 150 w 150"/>
                  <a:gd name="T21" fmla="*/ 14 h 56"/>
                  <a:gd name="T22" fmla="*/ 150 w 150"/>
                  <a:gd name="T23" fmla="*/ 14 h 56"/>
                  <a:gd name="T24" fmla="*/ 150 w 150"/>
                  <a:gd name="T25" fmla="*/ 14 h 56"/>
                  <a:gd name="T26" fmla="*/ 137 w 150"/>
                  <a:gd name="T27" fmla="*/ 14 h 56"/>
                  <a:gd name="T28" fmla="*/ 137 w 150"/>
                  <a:gd name="T29" fmla="*/ 14 h 56"/>
                  <a:gd name="T30" fmla="*/ 137 w 150"/>
                  <a:gd name="T31" fmla="*/ 0 h 56"/>
                  <a:gd name="T32" fmla="*/ 137 w 150"/>
                  <a:gd name="T33" fmla="*/ 0 h 56"/>
                  <a:gd name="T34" fmla="*/ 13 w 150"/>
                  <a:gd name="T35" fmla="*/ 0 h 56"/>
                  <a:gd name="T36" fmla="*/ 13 w 150"/>
                  <a:gd name="T37" fmla="*/ 14 h 56"/>
                  <a:gd name="T38" fmla="*/ 13 w 150"/>
                  <a:gd name="T39" fmla="*/ 14 h 56"/>
                  <a:gd name="T40" fmla="*/ 0 w 150"/>
                  <a:gd name="T41" fmla="*/ 14 h 56"/>
                  <a:gd name="T42" fmla="*/ 0 w 150"/>
                  <a:gd name="T43" fmla="*/ 14 h 56"/>
                  <a:gd name="T44" fmla="*/ 0 w 150"/>
                  <a:gd name="T45" fmla="*/ 14 h 56"/>
                  <a:gd name="T46" fmla="*/ 0 w 150"/>
                  <a:gd name="T47" fmla="*/ 14 h 56"/>
                  <a:gd name="T48" fmla="*/ 0 w 150"/>
                  <a:gd name="T49" fmla="*/ 14 h 56"/>
                  <a:gd name="T50" fmla="*/ 0 w 150"/>
                  <a:gd name="T51" fmla="*/ 42 h 56"/>
                  <a:gd name="T52" fmla="*/ 0 w 150"/>
                  <a:gd name="T53" fmla="*/ 42 h 56"/>
                  <a:gd name="T54" fmla="*/ 0 w 150"/>
                  <a:gd name="T55" fmla="*/ 42 h 56"/>
                  <a:gd name="T56" fmla="*/ 0 w 150"/>
                  <a:gd name="T57" fmla="*/ 42 h 56"/>
                  <a:gd name="T58" fmla="*/ 0 w 150"/>
                  <a:gd name="T59" fmla="*/ 56 h 56"/>
                  <a:gd name="T60" fmla="*/ 0 w 150"/>
                  <a:gd name="T61" fmla="*/ 56 h 56"/>
                  <a:gd name="T62" fmla="*/ 13 w 150"/>
                  <a:gd name="T63" fmla="*/ 56 h 56"/>
                  <a:gd name="T64" fmla="*/ 13 w 150"/>
                  <a:gd name="T65" fmla="*/ 56 h 56"/>
                  <a:gd name="T66" fmla="*/ 13 w 150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0"/>
                  <a:gd name="T103" fmla="*/ 0 h 56"/>
                  <a:gd name="T104" fmla="*/ 150 w 150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0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50" y="56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3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4" name="Freeform 2537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5" name="Freeform 2538"/>
              <p:cNvSpPr>
                <a:spLocks/>
              </p:cNvSpPr>
              <p:nvPr/>
            </p:nvSpPr>
            <p:spPr bwMode="auto">
              <a:xfrm>
                <a:off x="4345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99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87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12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6" name="Freeform 2539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7" name="Freeform 2540"/>
              <p:cNvSpPr>
                <a:spLocks/>
              </p:cNvSpPr>
              <p:nvPr/>
            </p:nvSpPr>
            <p:spPr bwMode="auto">
              <a:xfrm>
                <a:off x="4345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87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12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8" name="Freeform 2541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9" name="Freeform 2542"/>
              <p:cNvSpPr>
                <a:spLocks/>
              </p:cNvSpPr>
              <p:nvPr/>
            </p:nvSpPr>
            <p:spPr bwMode="auto">
              <a:xfrm>
                <a:off x="4370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49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12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0" name="Freeform 2543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1" name="Freeform 2544"/>
              <p:cNvSpPr>
                <a:spLocks/>
              </p:cNvSpPr>
              <p:nvPr/>
            </p:nvSpPr>
            <p:spPr bwMode="auto">
              <a:xfrm>
                <a:off x="4357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2" name="Freeform 2545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3" name="Freeform 2546"/>
              <p:cNvSpPr>
                <a:spLocks/>
              </p:cNvSpPr>
              <p:nvPr/>
            </p:nvSpPr>
            <p:spPr bwMode="auto">
              <a:xfrm>
                <a:off x="4519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13 w 25"/>
                  <a:gd name="T7" fmla="*/ 99 h 99"/>
                  <a:gd name="T8" fmla="*/ 13 w 25"/>
                  <a:gd name="T9" fmla="*/ 99 h 99"/>
                  <a:gd name="T10" fmla="*/ 13 w 25"/>
                  <a:gd name="T11" fmla="*/ 85 h 99"/>
                  <a:gd name="T12" fmla="*/ 13 w 25"/>
                  <a:gd name="T13" fmla="*/ 85 h 99"/>
                  <a:gd name="T14" fmla="*/ 13 w 25"/>
                  <a:gd name="T15" fmla="*/ 85 h 99"/>
                  <a:gd name="T16" fmla="*/ 13 w 25"/>
                  <a:gd name="T17" fmla="*/ 14 h 99"/>
                  <a:gd name="T18" fmla="*/ 13 w 25"/>
                  <a:gd name="T19" fmla="*/ 0 h 99"/>
                  <a:gd name="T20" fmla="*/ 13 w 25"/>
                  <a:gd name="T21" fmla="*/ 0 h 99"/>
                  <a:gd name="T22" fmla="*/ 13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0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0 w 25"/>
                  <a:gd name="T59" fmla="*/ 99 h 99"/>
                  <a:gd name="T60" fmla="*/ 0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25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4" name="Freeform 2547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5" name="Freeform 2548"/>
              <p:cNvSpPr>
                <a:spLocks/>
              </p:cNvSpPr>
              <p:nvPr/>
            </p:nvSpPr>
            <p:spPr bwMode="auto">
              <a:xfrm>
                <a:off x="4370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49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6" name="Freeform 2549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7" name="Freeform 2550"/>
              <p:cNvSpPr>
                <a:spLocks/>
              </p:cNvSpPr>
              <p:nvPr/>
            </p:nvSpPr>
            <p:spPr bwMode="auto">
              <a:xfrm>
                <a:off x="4121" y="8952"/>
                <a:ext cx="199" cy="141"/>
              </a:xfrm>
              <a:custGeom>
                <a:avLst/>
                <a:gdLst>
                  <a:gd name="T0" fmla="*/ 174 w 199"/>
                  <a:gd name="T1" fmla="*/ 127 h 141"/>
                  <a:gd name="T2" fmla="*/ 187 w 199"/>
                  <a:gd name="T3" fmla="*/ 127 h 141"/>
                  <a:gd name="T4" fmla="*/ 187 w 199"/>
                  <a:gd name="T5" fmla="*/ 127 h 141"/>
                  <a:gd name="T6" fmla="*/ 187 w 199"/>
                  <a:gd name="T7" fmla="*/ 127 h 141"/>
                  <a:gd name="T8" fmla="*/ 199 w 199"/>
                  <a:gd name="T9" fmla="*/ 127 h 141"/>
                  <a:gd name="T10" fmla="*/ 199 w 199"/>
                  <a:gd name="T11" fmla="*/ 113 h 141"/>
                  <a:gd name="T12" fmla="*/ 199 w 199"/>
                  <a:gd name="T13" fmla="*/ 113 h 141"/>
                  <a:gd name="T14" fmla="*/ 199 w 199"/>
                  <a:gd name="T15" fmla="*/ 99 h 141"/>
                  <a:gd name="T16" fmla="*/ 199 w 199"/>
                  <a:gd name="T17" fmla="*/ 28 h 141"/>
                  <a:gd name="T18" fmla="*/ 199 w 199"/>
                  <a:gd name="T19" fmla="*/ 28 h 141"/>
                  <a:gd name="T20" fmla="*/ 199 w 199"/>
                  <a:gd name="T21" fmla="*/ 14 h 141"/>
                  <a:gd name="T22" fmla="*/ 187 w 199"/>
                  <a:gd name="T23" fmla="*/ 14 h 141"/>
                  <a:gd name="T24" fmla="*/ 187 w 199"/>
                  <a:gd name="T25" fmla="*/ 0 h 141"/>
                  <a:gd name="T26" fmla="*/ 187 w 199"/>
                  <a:gd name="T27" fmla="*/ 0 h 141"/>
                  <a:gd name="T28" fmla="*/ 187 w 199"/>
                  <a:gd name="T29" fmla="*/ 0 h 141"/>
                  <a:gd name="T30" fmla="*/ 174 w 199"/>
                  <a:gd name="T31" fmla="*/ 0 h 141"/>
                  <a:gd name="T32" fmla="*/ 174 w 199"/>
                  <a:gd name="T33" fmla="*/ 0 h 141"/>
                  <a:gd name="T34" fmla="*/ 25 w 199"/>
                  <a:gd name="T35" fmla="*/ 0 h 141"/>
                  <a:gd name="T36" fmla="*/ 12 w 199"/>
                  <a:gd name="T37" fmla="*/ 0 h 141"/>
                  <a:gd name="T38" fmla="*/ 12 w 199"/>
                  <a:gd name="T39" fmla="*/ 0 h 141"/>
                  <a:gd name="T40" fmla="*/ 12 w 199"/>
                  <a:gd name="T41" fmla="*/ 0 h 141"/>
                  <a:gd name="T42" fmla="*/ 0 w 199"/>
                  <a:gd name="T43" fmla="*/ 14 h 141"/>
                  <a:gd name="T44" fmla="*/ 0 w 199"/>
                  <a:gd name="T45" fmla="*/ 14 h 141"/>
                  <a:gd name="T46" fmla="*/ 0 w 199"/>
                  <a:gd name="T47" fmla="*/ 14 h 141"/>
                  <a:gd name="T48" fmla="*/ 0 w 199"/>
                  <a:gd name="T49" fmla="*/ 28 h 141"/>
                  <a:gd name="T50" fmla="*/ 0 w 199"/>
                  <a:gd name="T51" fmla="*/ 99 h 141"/>
                  <a:gd name="T52" fmla="*/ 0 w 199"/>
                  <a:gd name="T53" fmla="*/ 113 h 141"/>
                  <a:gd name="T54" fmla="*/ 0 w 199"/>
                  <a:gd name="T55" fmla="*/ 113 h 141"/>
                  <a:gd name="T56" fmla="*/ 0 w 199"/>
                  <a:gd name="T57" fmla="*/ 113 h 141"/>
                  <a:gd name="T58" fmla="*/ 0 w 199"/>
                  <a:gd name="T59" fmla="*/ 127 h 141"/>
                  <a:gd name="T60" fmla="*/ 12 w 199"/>
                  <a:gd name="T61" fmla="*/ 127 h 141"/>
                  <a:gd name="T62" fmla="*/ 12 w 199"/>
                  <a:gd name="T63" fmla="*/ 127 h 141"/>
                  <a:gd name="T64" fmla="*/ 12 w 199"/>
                  <a:gd name="T65" fmla="*/ 127 h 141"/>
                  <a:gd name="T66" fmla="*/ 25 w 1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41"/>
                  <a:gd name="T104" fmla="*/ 199 w 1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41">
                    <a:moveTo>
                      <a:pt x="174" y="141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99" y="127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99" y="28"/>
                    </a:lnTo>
                    <a:lnTo>
                      <a:pt x="199" y="14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17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8" name="Freeform 2551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9" name="Freeform 2552"/>
              <p:cNvSpPr>
                <a:spLocks/>
              </p:cNvSpPr>
              <p:nvPr/>
            </p:nvSpPr>
            <p:spPr bwMode="auto">
              <a:xfrm>
                <a:off x="4121" y="8952"/>
                <a:ext cx="199" cy="127"/>
              </a:xfrm>
              <a:custGeom>
                <a:avLst/>
                <a:gdLst>
                  <a:gd name="T0" fmla="*/ 174 w 199"/>
                  <a:gd name="T1" fmla="*/ 127 h 127"/>
                  <a:gd name="T2" fmla="*/ 174 w 199"/>
                  <a:gd name="T3" fmla="*/ 127 h 127"/>
                  <a:gd name="T4" fmla="*/ 187 w 199"/>
                  <a:gd name="T5" fmla="*/ 127 h 127"/>
                  <a:gd name="T6" fmla="*/ 187 w 199"/>
                  <a:gd name="T7" fmla="*/ 127 h 127"/>
                  <a:gd name="T8" fmla="*/ 187 w 199"/>
                  <a:gd name="T9" fmla="*/ 113 h 127"/>
                  <a:gd name="T10" fmla="*/ 199 w 199"/>
                  <a:gd name="T11" fmla="*/ 113 h 127"/>
                  <a:gd name="T12" fmla="*/ 199 w 199"/>
                  <a:gd name="T13" fmla="*/ 113 h 127"/>
                  <a:gd name="T14" fmla="*/ 199 w 199"/>
                  <a:gd name="T15" fmla="*/ 99 h 127"/>
                  <a:gd name="T16" fmla="*/ 187 w 199"/>
                  <a:gd name="T17" fmla="*/ 28 h 127"/>
                  <a:gd name="T18" fmla="*/ 187 w 199"/>
                  <a:gd name="T19" fmla="*/ 28 h 127"/>
                  <a:gd name="T20" fmla="*/ 187 w 199"/>
                  <a:gd name="T21" fmla="*/ 14 h 127"/>
                  <a:gd name="T22" fmla="*/ 187 w 199"/>
                  <a:gd name="T23" fmla="*/ 14 h 127"/>
                  <a:gd name="T24" fmla="*/ 187 w 199"/>
                  <a:gd name="T25" fmla="*/ 14 h 127"/>
                  <a:gd name="T26" fmla="*/ 187 w 199"/>
                  <a:gd name="T27" fmla="*/ 0 h 127"/>
                  <a:gd name="T28" fmla="*/ 174 w 199"/>
                  <a:gd name="T29" fmla="*/ 0 h 127"/>
                  <a:gd name="T30" fmla="*/ 174 w 199"/>
                  <a:gd name="T31" fmla="*/ 0 h 127"/>
                  <a:gd name="T32" fmla="*/ 174 w 199"/>
                  <a:gd name="T33" fmla="*/ 0 h 127"/>
                  <a:gd name="T34" fmla="*/ 25 w 199"/>
                  <a:gd name="T35" fmla="*/ 0 h 127"/>
                  <a:gd name="T36" fmla="*/ 25 w 199"/>
                  <a:gd name="T37" fmla="*/ 0 h 127"/>
                  <a:gd name="T38" fmla="*/ 12 w 199"/>
                  <a:gd name="T39" fmla="*/ 0 h 127"/>
                  <a:gd name="T40" fmla="*/ 12 w 199"/>
                  <a:gd name="T41" fmla="*/ 0 h 127"/>
                  <a:gd name="T42" fmla="*/ 12 w 199"/>
                  <a:gd name="T43" fmla="*/ 14 h 127"/>
                  <a:gd name="T44" fmla="*/ 12 w 199"/>
                  <a:gd name="T45" fmla="*/ 14 h 127"/>
                  <a:gd name="T46" fmla="*/ 12 w 199"/>
                  <a:gd name="T47" fmla="*/ 14 h 127"/>
                  <a:gd name="T48" fmla="*/ 0 w 199"/>
                  <a:gd name="T49" fmla="*/ 28 h 127"/>
                  <a:gd name="T50" fmla="*/ 0 w 199"/>
                  <a:gd name="T51" fmla="*/ 99 h 127"/>
                  <a:gd name="T52" fmla="*/ 0 w 199"/>
                  <a:gd name="T53" fmla="*/ 99 h 127"/>
                  <a:gd name="T54" fmla="*/ 0 w 199"/>
                  <a:gd name="T55" fmla="*/ 113 h 127"/>
                  <a:gd name="T56" fmla="*/ 0 w 199"/>
                  <a:gd name="T57" fmla="*/ 113 h 127"/>
                  <a:gd name="T58" fmla="*/ 12 w 199"/>
                  <a:gd name="T59" fmla="*/ 127 h 127"/>
                  <a:gd name="T60" fmla="*/ 12 w 199"/>
                  <a:gd name="T61" fmla="*/ 127 h 127"/>
                  <a:gd name="T62" fmla="*/ 12 w 199"/>
                  <a:gd name="T63" fmla="*/ 127 h 127"/>
                  <a:gd name="T64" fmla="*/ 25 w 199"/>
                  <a:gd name="T65" fmla="*/ 127 h 127"/>
                  <a:gd name="T66" fmla="*/ 25 w 1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127"/>
                  <a:gd name="T104" fmla="*/ 199 w 1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127">
                    <a:moveTo>
                      <a:pt x="174" y="127"/>
                    </a:moveTo>
                    <a:lnTo>
                      <a:pt x="174" y="127"/>
                    </a:lnTo>
                    <a:lnTo>
                      <a:pt x="187" y="127"/>
                    </a:lnTo>
                    <a:lnTo>
                      <a:pt x="187" y="113"/>
                    </a:lnTo>
                    <a:lnTo>
                      <a:pt x="199" y="113"/>
                    </a:lnTo>
                    <a:lnTo>
                      <a:pt x="199" y="99"/>
                    </a:lnTo>
                    <a:lnTo>
                      <a:pt x="187" y="28"/>
                    </a:lnTo>
                    <a:lnTo>
                      <a:pt x="187" y="14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174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0" name="Freeform 2553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1" name="Freeform 2554"/>
              <p:cNvSpPr>
                <a:spLocks/>
              </p:cNvSpPr>
              <p:nvPr/>
            </p:nvSpPr>
            <p:spPr bwMode="auto">
              <a:xfrm>
                <a:off x="4146" y="9008"/>
                <a:ext cx="149" cy="71"/>
              </a:xfrm>
              <a:custGeom>
                <a:avLst/>
                <a:gdLst>
                  <a:gd name="T0" fmla="*/ 149 w 149"/>
                  <a:gd name="T1" fmla="*/ 28 h 71"/>
                  <a:gd name="T2" fmla="*/ 149 w 149"/>
                  <a:gd name="T3" fmla="*/ 43 h 71"/>
                  <a:gd name="T4" fmla="*/ 149 w 149"/>
                  <a:gd name="T5" fmla="*/ 43 h 71"/>
                  <a:gd name="T6" fmla="*/ 149 w 149"/>
                  <a:gd name="T7" fmla="*/ 43 h 71"/>
                  <a:gd name="T8" fmla="*/ 149 w 149"/>
                  <a:gd name="T9" fmla="*/ 43 h 71"/>
                  <a:gd name="T10" fmla="*/ 149 w 149"/>
                  <a:gd name="T11" fmla="*/ 43 h 71"/>
                  <a:gd name="T12" fmla="*/ 149 w 149"/>
                  <a:gd name="T13" fmla="*/ 57 h 71"/>
                  <a:gd name="T14" fmla="*/ 149 w 149"/>
                  <a:gd name="T15" fmla="*/ 57 h 71"/>
                  <a:gd name="T16" fmla="*/ 137 w 149"/>
                  <a:gd name="T17" fmla="*/ 57 h 71"/>
                  <a:gd name="T18" fmla="*/ 137 w 149"/>
                  <a:gd name="T19" fmla="*/ 57 h 71"/>
                  <a:gd name="T20" fmla="*/ 137 w 149"/>
                  <a:gd name="T21" fmla="*/ 57 h 71"/>
                  <a:gd name="T22" fmla="*/ 137 w 149"/>
                  <a:gd name="T23" fmla="*/ 57 h 71"/>
                  <a:gd name="T24" fmla="*/ 137 w 149"/>
                  <a:gd name="T25" fmla="*/ 57 h 71"/>
                  <a:gd name="T26" fmla="*/ 137 w 149"/>
                  <a:gd name="T27" fmla="*/ 57 h 71"/>
                  <a:gd name="T28" fmla="*/ 137 w 149"/>
                  <a:gd name="T29" fmla="*/ 71 h 71"/>
                  <a:gd name="T30" fmla="*/ 137 w 149"/>
                  <a:gd name="T31" fmla="*/ 71 h 71"/>
                  <a:gd name="T32" fmla="*/ 137 w 149"/>
                  <a:gd name="T33" fmla="*/ 71 h 71"/>
                  <a:gd name="T34" fmla="*/ 25 w 149"/>
                  <a:gd name="T35" fmla="*/ 71 h 71"/>
                  <a:gd name="T36" fmla="*/ 12 w 149"/>
                  <a:gd name="T37" fmla="*/ 71 h 71"/>
                  <a:gd name="T38" fmla="*/ 12 w 149"/>
                  <a:gd name="T39" fmla="*/ 71 h 71"/>
                  <a:gd name="T40" fmla="*/ 12 w 149"/>
                  <a:gd name="T41" fmla="*/ 57 h 71"/>
                  <a:gd name="T42" fmla="*/ 12 w 149"/>
                  <a:gd name="T43" fmla="*/ 57 h 71"/>
                  <a:gd name="T44" fmla="*/ 12 w 149"/>
                  <a:gd name="T45" fmla="*/ 57 h 71"/>
                  <a:gd name="T46" fmla="*/ 12 w 149"/>
                  <a:gd name="T47" fmla="*/ 57 h 71"/>
                  <a:gd name="T48" fmla="*/ 12 w 149"/>
                  <a:gd name="T49" fmla="*/ 57 h 71"/>
                  <a:gd name="T50" fmla="*/ 12 w 149"/>
                  <a:gd name="T51" fmla="*/ 57 h 71"/>
                  <a:gd name="T52" fmla="*/ 0 w 149"/>
                  <a:gd name="T53" fmla="*/ 57 h 71"/>
                  <a:gd name="T54" fmla="*/ 0 w 149"/>
                  <a:gd name="T55" fmla="*/ 57 h 71"/>
                  <a:gd name="T56" fmla="*/ 0 w 149"/>
                  <a:gd name="T57" fmla="*/ 43 h 71"/>
                  <a:gd name="T58" fmla="*/ 0 w 149"/>
                  <a:gd name="T59" fmla="*/ 43 h 71"/>
                  <a:gd name="T60" fmla="*/ 0 w 149"/>
                  <a:gd name="T61" fmla="*/ 43 h 71"/>
                  <a:gd name="T62" fmla="*/ 0 w 149"/>
                  <a:gd name="T63" fmla="*/ 43 h 71"/>
                  <a:gd name="T64" fmla="*/ 0 w 149"/>
                  <a:gd name="T65" fmla="*/ 43 h 71"/>
                  <a:gd name="T66" fmla="*/ 0 w 149"/>
                  <a:gd name="T67" fmla="*/ 28 h 71"/>
                  <a:gd name="T68" fmla="*/ 0 w 149"/>
                  <a:gd name="T69" fmla="*/ 0 h 71"/>
                  <a:gd name="T70" fmla="*/ 149 w 149"/>
                  <a:gd name="T71" fmla="*/ 0 h 71"/>
                  <a:gd name="T72" fmla="*/ 149 w 149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9"/>
                  <a:gd name="T112" fmla="*/ 0 h 71"/>
                  <a:gd name="T113" fmla="*/ 149 w 149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9" h="71">
                    <a:moveTo>
                      <a:pt x="149" y="28"/>
                    </a:moveTo>
                    <a:lnTo>
                      <a:pt x="149" y="43"/>
                    </a:lnTo>
                    <a:lnTo>
                      <a:pt x="149" y="57"/>
                    </a:lnTo>
                    <a:lnTo>
                      <a:pt x="137" y="57"/>
                    </a:lnTo>
                    <a:lnTo>
                      <a:pt x="13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49" y="0"/>
                    </a:lnTo>
                    <a:lnTo>
                      <a:pt x="149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2" name="Freeform 2555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3" name="Freeform 2556"/>
              <p:cNvSpPr>
                <a:spLocks/>
              </p:cNvSpPr>
              <p:nvPr/>
            </p:nvSpPr>
            <p:spPr bwMode="auto">
              <a:xfrm>
                <a:off x="4133" y="8966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0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99 h 99"/>
                  <a:gd name="T12" fmla="*/ 13 w 13"/>
                  <a:gd name="T13" fmla="*/ 99 h 99"/>
                  <a:gd name="T14" fmla="*/ 13 w 13"/>
                  <a:gd name="T15" fmla="*/ 99 h 99"/>
                  <a:gd name="T16" fmla="*/ 13 w 13"/>
                  <a:gd name="T17" fmla="*/ 14 h 99"/>
                  <a:gd name="T18" fmla="*/ 13 w 13"/>
                  <a:gd name="T19" fmla="*/ 14 h 99"/>
                  <a:gd name="T20" fmla="*/ 13 w 13"/>
                  <a:gd name="T21" fmla="*/ 14 h 99"/>
                  <a:gd name="T22" fmla="*/ 13 w 13"/>
                  <a:gd name="T23" fmla="*/ 0 h 99"/>
                  <a:gd name="T24" fmla="*/ 13 w 13"/>
                  <a:gd name="T25" fmla="*/ 0 h 99"/>
                  <a:gd name="T26" fmla="*/ 0 w 13"/>
                  <a:gd name="T27" fmla="*/ 0 h 99"/>
                  <a:gd name="T28" fmla="*/ 0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14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4" name="Freeform 2557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5" name="Freeform 2558"/>
              <p:cNvSpPr>
                <a:spLocks/>
              </p:cNvSpPr>
              <p:nvPr/>
            </p:nvSpPr>
            <p:spPr bwMode="auto">
              <a:xfrm>
                <a:off x="4295" y="8966"/>
                <a:ext cx="13" cy="99"/>
              </a:xfrm>
              <a:custGeom>
                <a:avLst/>
                <a:gdLst>
                  <a:gd name="T0" fmla="*/ 13 w 13"/>
                  <a:gd name="T1" fmla="*/ 99 h 99"/>
                  <a:gd name="T2" fmla="*/ 13 w 13"/>
                  <a:gd name="T3" fmla="*/ 99 h 99"/>
                  <a:gd name="T4" fmla="*/ 13 w 13"/>
                  <a:gd name="T5" fmla="*/ 99 h 99"/>
                  <a:gd name="T6" fmla="*/ 13 w 13"/>
                  <a:gd name="T7" fmla="*/ 99 h 99"/>
                  <a:gd name="T8" fmla="*/ 13 w 13"/>
                  <a:gd name="T9" fmla="*/ 99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14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13 w 13"/>
                  <a:gd name="T31" fmla="*/ 0 h 99"/>
                  <a:gd name="T32" fmla="*/ 13 w 13"/>
                  <a:gd name="T33" fmla="*/ 0 h 99"/>
                  <a:gd name="T34" fmla="*/ 13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14 h 99"/>
                  <a:gd name="T48" fmla="*/ 0 w 13"/>
                  <a:gd name="T49" fmla="*/ 14 h 99"/>
                  <a:gd name="T50" fmla="*/ 0 w 13"/>
                  <a:gd name="T51" fmla="*/ 99 h 99"/>
                  <a:gd name="T52" fmla="*/ 0 w 13"/>
                  <a:gd name="T53" fmla="*/ 99 h 99"/>
                  <a:gd name="T54" fmla="*/ 0 w 13"/>
                  <a:gd name="T55" fmla="*/ 99 h 99"/>
                  <a:gd name="T56" fmla="*/ 0 w 13"/>
                  <a:gd name="T57" fmla="*/ 99 h 99"/>
                  <a:gd name="T58" fmla="*/ 0 w 13"/>
                  <a:gd name="T59" fmla="*/ 99 h 99"/>
                  <a:gd name="T60" fmla="*/ 0 w 13"/>
                  <a:gd name="T61" fmla="*/ 99 h 99"/>
                  <a:gd name="T62" fmla="*/ 0 w 13"/>
                  <a:gd name="T63" fmla="*/ 99 h 99"/>
                  <a:gd name="T64" fmla="*/ 13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13" y="85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6" name="Freeform 2559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7" name="Freeform 2560"/>
              <p:cNvSpPr>
                <a:spLocks/>
              </p:cNvSpPr>
              <p:nvPr/>
            </p:nvSpPr>
            <p:spPr bwMode="auto">
              <a:xfrm>
                <a:off x="4146" y="8952"/>
                <a:ext cx="149" cy="56"/>
              </a:xfrm>
              <a:custGeom>
                <a:avLst/>
                <a:gdLst>
                  <a:gd name="T0" fmla="*/ 137 w 149"/>
                  <a:gd name="T1" fmla="*/ 56 h 56"/>
                  <a:gd name="T2" fmla="*/ 137 w 149"/>
                  <a:gd name="T3" fmla="*/ 56 h 56"/>
                  <a:gd name="T4" fmla="*/ 137 w 149"/>
                  <a:gd name="T5" fmla="*/ 56 h 56"/>
                  <a:gd name="T6" fmla="*/ 137 w 149"/>
                  <a:gd name="T7" fmla="*/ 56 h 56"/>
                  <a:gd name="T8" fmla="*/ 149 w 149"/>
                  <a:gd name="T9" fmla="*/ 56 h 56"/>
                  <a:gd name="T10" fmla="*/ 149 w 149"/>
                  <a:gd name="T11" fmla="*/ 42 h 56"/>
                  <a:gd name="T12" fmla="*/ 149 w 149"/>
                  <a:gd name="T13" fmla="*/ 42 h 56"/>
                  <a:gd name="T14" fmla="*/ 149 w 149"/>
                  <a:gd name="T15" fmla="*/ 42 h 56"/>
                  <a:gd name="T16" fmla="*/ 149 w 149"/>
                  <a:gd name="T17" fmla="*/ 28 h 56"/>
                  <a:gd name="T18" fmla="*/ 149 w 149"/>
                  <a:gd name="T19" fmla="*/ 14 h 56"/>
                  <a:gd name="T20" fmla="*/ 149 w 149"/>
                  <a:gd name="T21" fmla="*/ 14 h 56"/>
                  <a:gd name="T22" fmla="*/ 149 w 149"/>
                  <a:gd name="T23" fmla="*/ 14 h 56"/>
                  <a:gd name="T24" fmla="*/ 149 w 149"/>
                  <a:gd name="T25" fmla="*/ 14 h 56"/>
                  <a:gd name="T26" fmla="*/ 137 w 149"/>
                  <a:gd name="T27" fmla="*/ 14 h 56"/>
                  <a:gd name="T28" fmla="*/ 137 w 149"/>
                  <a:gd name="T29" fmla="*/ 14 h 56"/>
                  <a:gd name="T30" fmla="*/ 137 w 149"/>
                  <a:gd name="T31" fmla="*/ 0 h 56"/>
                  <a:gd name="T32" fmla="*/ 137 w 149"/>
                  <a:gd name="T33" fmla="*/ 0 h 56"/>
                  <a:gd name="T34" fmla="*/ 12 w 149"/>
                  <a:gd name="T35" fmla="*/ 0 h 56"/>
                  <a:gd name="T36" fmla="*/ 12 w 149"/>
                  <a:gd name="T37" fmla="*/ 14 h 56"/>
                  <a:gd name="T38" fmla="*/ 12 w 149"/>
                  <a:gd name="T39" fmla="*/ 14 h 56"/>
                  <a:gd name="T40" fmla="*/ 0 w 149"/>
                  <a:gd name="T41" fmla="*/ 14 h 56"/>
                  <a:gd name="T42" fmla="*/ 0 w 149"/>
                  <a:gd name="T43" fmla="*/ 14 h 56"/>
                  <a:gd name="T44" fmla="*/ 0 w 149"/>
                  <a:gd name="T45" fmla="*/ 14 h 56"/>
                  <a:gd name="T46" fmla="*/ 0 w 149"/>
                  <a:gd name="T47" fmla="*/ 14 h 56"/>
                  <a:gd name="T48" fmla="*/ 0 w 149"/>
                  <a:gd name="T49" fmla="*/ 14 h 56"/>
                  <a:gd name="T50" fmla="*/ 0 w 149"/>
                  <a:gd name="T51" fmla="*/ 42 h 56"/>
                  <a:gd name="T52" fmla="*/ 0 w 149"/>
                  <a:gd name="T53" fmla="*/ 42 h 56"/>
                  <a:gd name="T54" fmla="*/ 0 w 149"/>
                  <a:gd name="T55" fmla="*/ 42 h 56"/>
                  <a:gd name="T56" fmla="*/ 0 w 149"/>
                  <a:gd name="T57" fmla="*/ 42 h 56"/>
                  <a:gd name="T58" fmla="*/ 0 w 149"/>
                  <a:gd name="T59" fmla="*/ 56 h 56"/>
                  <a:gd name="T60" fmla="*/ 12 w 149"/>
                  <a:gd name="T61" fmla="*/ 56 h 56"/>
                  <a:gd name="T62" fmla="*/ 12 w 149"/>
                  <a:gd name="T63" fmla="*/ 56 h 56"/>
                  <a:gd name="T64" fmla="*/ 12 w 149"/>
                  <a:gd name="T65" fmla="*/ 56 h 56"/>
                  <a:gd name="T66" fmla="*/ 12 w 14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56"/>
                  <a:gd name="T104" fmla="*/ 149 w 14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56">
                    <a:moveTo>
                      <a:pt x="137" y="56"/>
                    </a:moveTo>
                    <a:lnTo>
                      <a:pt x="137" y="56"/>
                    </a:lnTo>
                    <a:lnTo>
                      <a:pt x="149" y="56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12" y="56"/>
                    </a:lnTo>
                    <a:lnTo>
                      <a:pt x="13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8" name="Freeform 2561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9" name="Freeform 2562"/>
              <p:cNvSpPr>
                <a:spLocks/>
              </p:cNvSpPr>
              <p:nvPr/>
            </p:nvSpPr>
            <p:spPr bwMode="auto">
              <a:xfrm>
                <a:off x="6637" y="9571"/>
                <a:ext cx="561" cy="141"/>
              </a:xfrm>
              <a:custGeom>
                <a:avLst/>
                <a:gdLst>
                  <a:gd name="T0" fmla="*/ 498 w 561"/>
                  <a:gd name="T1" fmla="*/ 141 h 141"/>
                  <a:gd name="T2" fmla="*/ 511 w 561"/>
                  <a:gd name="T3" fmla="*/ 141 h 141"/>
                  <a:gd name="T4" fmla="*/ 523 w 561"/>
                  <a:gd name="T5" fmla="*/ 141 h 141"/>
                  <a:gd name="T6" fmla="*/ 536 w 561"/>
                  <a:gd name="T7" fmla="*/ 141 h 141"/>
                  <a:gd name="T8" fmla="*/ 536 w 561"/>
                  <a:gd name="T9" fmla="*/ 141 h 141"/>
                  <a:gd name="T10" fmla="*/ 548 w 561"/>
                  <a:gd name="T11" fmla="*/ 127 h 141"/>
                  <a:gd name="T12" fmla="*/ 561 w 561"/>
                  <a:gd name="T13" fmla="*/ 127 h 141"/>
                  <a:gd name="T14" fmla="*/ 561 w 561"/>
                  <a:gd name="T15" fmla="*/ 113 h 141"/>
                  <a:gd name="T16" fmla="*/ 548 w 561"/>
                  <a:gd name="T17" fmla="*/ 42 h 141"/>
                  <a:gd name="T18" fmla="*/ 548 w 561"/>
                  <a:gd name="T19" fmla="*/ 28 h 141"/>
                  <a:gd name="T20" fmla="*/ 536 w 561"/>
                  <a:gd name="T21" fmla="*/ 28 h 141"/>
                  <a:gd name="T22" fmla="*/ 536 w 561"/>
                  <a:gd name="T23" fmla="*/ 28 h 141"/>
                  <a:gd name="T24" fmla="*/ 523 w 561"/>
                  <a:gd name="T25" fmla="*/ 14 h 141"/>
                  <a:gd name="T26" fmla="*/ 523 w 561"/>
                  <a:gd name="T27" fmla="*/ 14 h 141"/>
                  <a:gd name="T28" fmla="*/ 511 w 561"/>
                  <a:gd name="T29" fmla="*/ 14 h 141"/>
                  <a:gd name="T30" fmla="*/ 498 w 561"/>
                  <a:gd name="T31" fmla="*/ 14 h 141"/>
                  <a:gd name="T32" fmla="*/ 486 w 561"/>
                  <a:gd name="T33" fmla="*/ 0 h 141"/>
                  <a:gd name="T34" fmla="*/ 75 w 561"/>
                  <a:gd name="T35" fmla="*/ 0 h 141"/>
                  <a:gd name="T36" fmla="*/ 62 w 561"/>
                  <a:gd name="T37" fmla="*/ 14 h 141"/>
                  <a:gd name="T38" fmla="*/ 50 w 561"/>
                  <a:gd name="T39" fmla="*/ 14 h 141"/>
                  <a:gd name="T40" fmla="*/ 37 w 561"/>
                  <a:gd name="T41" fmla="*/ 14 h 141"/>
                  <a:gd name="T42" fmla="*/ 37 w 561"/>
                  <a:gd name="T43" fmla="*/ 14 h 141"/>
                  <a:gd name="T44" fmla="*/ 25 w 561"/>
                  <a:gd name="T45" fmla="*/ 28 h 141"/>
                  <a:gd name="T46" fmla="*/ 25 w 561"/>
                  <a:gd name="T47" fmla="*/ 28 h 141"/>
                  <a:gd name="T48" fmla="*/ 25 w 561"/>
                  <a:gd name="T49" fmla="*/ 42 h 141"/>
                  <a:gd name="T50" fmla="*/ 0 w 561"/>
                  <a:gd name="T51" fmla="*/ 113 h 141"/>
                  <a:gd name="T52" fmla="*/ 13 w 561"/>
                  <a:gd name="T53" fmla="*/ 127 h 141"/>
                  <a:gd name="T54" fmla="*/ 13 w 561"/>
                  <a:gd name="T55" fmla="*/ 127 h 141"/>
                  <a:gd name="T56" fmla="*/ 25 w 561"/>
                  <a:gd name="T57" fmla="*/ 127 h 141"/>
                  <a:gd name="T58" fmla="*/ 25 w 561"/>
                  <a:gd name="T59" fmla="*/ 141 h 141"/>
                  <a:gd name="T60" fmla="*/ 37 w 561"/>
                  <a:gd name="T61" fmla="*/ 141 h 141"/>
                  <a:gd name="T62" fmla="*/ 50 w 561"/>
                  <a:gd name="T63" fmla="*/ 141 h 141"/>
                  <a:gd name="T64" fmla="*/ 62 w 561"/>
                  <a:gd name="T65" fmla="*/ 141 h 141"/>
                  <a:gd name="T66" fmla="*/ 75 w 5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61"/>
                  <a:gd name="T103" fmla="*/ 0 h 141"/>
                  <a:gd name="T104" fmla="*/ 561 w 5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61" h="141">
                    <a:moveTo>
                      <a:pt x="486" y="141"/>
                    </a:move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36" y="141"/>
                    </a:lnTo>
                    <a:lnTo>
                      <a:pt x="548" y="127"/>
                    </a:lnTo>
                    <a:lnTo>
                      <a:pt x="561" y="127"/>
                    </a:lnTo>
                    <a:lnTo>
                      <a:pt x="561" y="113"/>
                    </a:lnTo>
                    <a:lnTo>
                      <a:pt x="548" y="42"/>
                    </a:lnTo>
                    <a:lnTo>
                      <a:pt x="548" y="28"/>
                    </a:lnTo>
                    <a:lnTo>
                      <a:pt x="536" y="28"/>
                    </a:lnTo>
                    <a:lnTo>
                      <a:pt x="536" y="14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75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25" y="28"/>
                    </a:lnTo>
                    <a:lnTo>
                      <a:pt x="25" y="42"/>
                    </a:lnTo>
                    <a:lnTo>
                      <a:pt x="0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48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0" name="Freeform 2563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1" name="Freeform 2564"/>
              <p:cNvSpPr>
                <a:spLocks/>
              </p:cNvSpPr>
              <p:nvPr/>
            </p:nvSpPr>
            <p:spPr bwMode="auto">
              <a:xfrm>
                <a:off x="6662" y="9585"/>
                <a:ext cx="523" cy="127"/>
              </a:xfrm>
              <a:custGeom>
                <a:avLst/>
                <a:gdLst>
                  <a:gd name="T0" fmla="*/ 461 w 523"/>
                  <a:gd name="T1" fmla="*/ 127 h 127"/>
                  <a:gd name="T2" fmla="*/ 473 w 523"/>
                  <a:gd name="T3" fmla="*/ 127 h 127"/>
                  <a:gd name="T4" fmla="*/ 486 w 523"/>
                  <a:gd name="T5" fmla="*/ 127 h 127"/>
                  <a:gd name="T6" fmla="*/ 498 w 523"/>
                  <a:gd name="T7" fmla="*/ 127 h 127"/>
                  <a:gd name="T8" fmla="*/ 498 w 523"/>
                  <a:gd name="T9" fmla="*/ 113 h 127"/>
                  <a:gd name="T10" fmla="*/ 511 w 523"/>
                  <a:gd name="T11" fmla="*/ 113 h 127"/>
                  <a:gd name="T12" fmla="*/ 523 w 523"/>
                  <a:gd name="T13" fmla="*/ 113 h 127"/>
                  <a:gd name="T14" fmla="*/ 523 w 523"/>
                  <a:gd name="T15" fmla="*/ 99 h 127"/>
                  <a:gd name="T16" fmla="*/ 511 w 523"/>
                  <a:gd name="T17" fmla="*/ 28 h 127"/>
                  <a:gd name="T18" fmla="*/ 511 w 523"/>
                  <a:gd name="T19" fmla="*/ 14 h 127"/>
                  <a:gd name="T20" fmla="*/ 498 w 523"/>
                  <a:gd name="T21" fmla="*/ 14 h 127"/>
                  <a:gd name="T22" fmla="*/ 498 w 523"/>
                  <a:gd name="T23" fmla="*/ 14 h 127"/>
                  <a:gd name="T24" fmla="*/ 486 w 523"/>
                  <a:gd name="T25" fmla="*/ 0 h 127"/>
                  <a:gd name="T26" fmla="*/ 486 w 523"/>
                  <a:gd name="T27" fmla="*/ 0 h 127"/>
                  <a:gd name="T28" fmla="*/ 473 w 523"/>
                  <a:gd name="T29" fmla="*/ 0 h 127"/>
                  <a:gd name="T30" fmla="*/ 461 w 523"/>
                  <a:gd name="T31" fmla="*/ 0 h 127"/>
                  <a:gd name="T32" fmla="*/ 449 w 523"/>
                  <a:gd name="T33" fmla="*/ 0 h 127"/>
                  <a:gd name="T34" fmla="*/ 62 w 523"/>
                  <a:gd name="T35" fmla="*/ 0 h 127"/>
                  <a:gd name="T36" fmla="*/ 50 w 523"/>
                  <a:gd name="T37" fmla="*/ 0 h 127"/>
                  <a:gd name="T38" fmla="*/ 37 w 523"/>
                  <a:gd name="T39" fmla="*/ 0 h 127"/>
                  <a:gd name="T40" fmla="*/ 25 w 523"/>
                  <a:gd name="T41" fmla="*/ 0 h 127"/>
                  <a:gd name="T42" fmla="*/ 25 w 523"/>
                  <a:gd name="T43" fmla="*/ 14 h 127"/>
                  <a:gd name="T44" fmla="*/ 12 w 523"/>
                  <a:gd name="T45" fmla="*/ 14 h 127"/>
                  <a:gd name="T46" fmla="*/ 12 w 523"/>
                  <a:gd name="T47" fmla="*/ 14 h 127"/>
                  <a:gd name="T48" fmla="*/ 12 w 523"/>
                  <a:gd name="T49" fmla="*/ 28 h 127"/>
                  <a:gd name="T50" fmla="*/ 0 w 523"/>
                  <a:gd name="T51" fmla="*/ 99 h 127"/>
                  <a:gd name="T52" fmla="*/ 0 w 523"/>
                  <a:gd name="T53" fmla="*/ 99 h 127"/>
                  <a:gd name="T54" fmla="*/ 0 w 523"/>
                  <a:gd name="T55" fmla="*/ 113 h 127"/>
                  <a:gd name="T56" fmla="*/ 12 w 523"/>
                  <a:gd name="T57" fmla="*/ 113 h 127"/>
                  <a:gd name="T58" fmla="*/ 12 w 523"/>
                  <a:gd name="T59" fmla="*/ 113 h 127"/>
                  <a:gd name="T60" fmla="*/ 25 w 523"/>
                  <a:gd name="T61" fmla="*/ 127 h 127"/>
                  <a:gd name="T62" fmla="*/ 37 w 523"/>
                  <a:gd name="T63" fmla="*/ 127 h 127"/>
                  <a:gd name="T64" fmla="*/ 50 w 523"/>
                  <a:gd name="T65" fmla="*/ 127 h 127"/>
                  <a:gd name="T66" fmla="*/ 62 w 523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3"/>
                  <a:gd name="T103" fmla="*/ 0 h 127"/>
                  <a:gd name="T104" fmla="*/ 523 w 523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3" h="127">
                    <a:moveTo>
                      <a:pt x="449" y="127"/>
                    </a:moveTo>
                    <a:lnTo>
                      <a:pt x="461" y="127"/>
                    </a:lnTo>
                    <a:lnTo>
                      <a:pt x="473" y="127"/>
                    </a:lnTo>
                    <a:lnTo>
                      <a:pt x="486" y="127"/>
                    </a:lnTo>
                    <a:lnTo>
                      <a:pt x="498" y="127"/>
                    </a:lnTo>
                    <a:lnTo>
                      <a:pt x="498" y="113"/>
                    </a:lnTo>
                    <a:lnTo>
                      <a:pt x="511" y="113"/>
                    </a:lnTo>
                    <a:lnTo>
                      <a:pt x="523" y="113"/>
                    </a:lnTo>
                    <a:lnTo>
                      <a:pt x="523" y="99"/>
                    </a:lnTo>
                    <a:lnTo>
                      <a:pt x="511" y="28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461" y="0"/>
                    </a:lnTo>
                    <a:lnTo>
                      <a:pt x="44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27"/>
                    </a:lnTo>
                    <a:lnTo>
                      <a:pt x="449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2" name="Freeform 2565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3" name="Freeform 2566"/>
              <p:cNvSpPr>
                <a:spLocks/>
              </p:cNvSpPr>
              <p:nvPr/>
            </p:nvSpPr>
            <p:spPr bwMode="auto">
              <a:xfrm>
                <a:off x="6674" y="9599"/>
                <a:ext cx="150" cy="99"/>
              </a:xfrm>
              <a:custGeom>
                <a:avLst/>
                <a:gdLst>
                  <a:gd name="T0" fmla="*/ 25 w 150"/>
                  <a:gd name="T1" fmla="*/ 99 h 99"/>
                  <a:gd name="T2" fmla="*/ 38 w 150"/>
                  <a:gd name="T3" fmla="*/ 99 h 99"/>
                  <a:gd name="T4" fmla="*/ 50 w 150"/>
                  <a:gd name="T5" fmla="*/ 99 h 99"/>
                  <a:gd name="T6" fmla="*/ 75 w 150"/>
                  <a:gd name="T7" fmla="*/ 99 h 99"/>
                  <a:gd name="T8" fmla="*/ 100 w 150"/>
                  <a:gd name="T9" fmla="*/ 99 h 99"/>
                  <a:gd name="T10" fmla="*/ 125 w 150"/>
                  <a:gd name="T11" fmla="*/ 99 h 99"/>
                  <a:gd name="T12" fmla="*/ 138 w 150"/>
                  <a:gd name="T13" fmla="*/ 99 h 99"/>
                  <a:gd name="T14" fmla="*/ 150 w 150"/>
                  <a:gd name="T15" fmla="*/ 99 h 99"/>
                  <a:gd name="T16" fmla="*/ 150 w 150"/>
                  <a:gd name="T17" fmla="*/ 0 h 99"/>
                  <a:gd name="T18" fmla="*/ 138 w 150"/>
                  <a:gd name="T19" fmla="*/ 0 h 99"/>
                  <a:gd name="T20" fmla="*/ 125 w 150"/>
                  <a:gd name="T21" fmla="*/ 0 h 99"/>
                  <a:gd name="T22" fmla="*/ 113 w 150"/>
                  <a:gd name="T23" fmla="*/ 0 h 99"/>
                  <a:gd name="T24" fmla="*/ 88 w 150"/>
                  <a:gd name="T25" fmla="*/ 0 h 99"/>
                  <a:gd name="T26" fmla="*/ 63 w 150"/>
                  <a:gd name="T27" fmla="*/ 0 h 99"/>
                  <a:gd name="T28" fmla="*/ 50 w 150"/>
                  <a:gd name="T29" fmla="*/ 0 h 99"/>
                  <a:gd name="T30" fmla="*/ 25 w 150"/>
                  <a:gd name="T31" fmla="*/ 0 h 99"/>
                  <a:gd name="T32" fmla="*/ 25 w 150"/>
                  <a:gd name="T33" fmla="*/ 0 h 99"/>
                  <a:gd name="T34" fmla="*/ 25 w 150"/>
                  <a:gd name="T35" fmla="*/ 0 h 99"/>
                  <a:gd name="T36" fmla="*/ 13 w 150"/>
                  <a:gd name="T37" fmla="*/ 0 h 99"/>
                  <a:gd name="T38" fmla="*/ 13 w 150"/>
                  <a:gd name="T39" fmla="*/ 0 h 99"/>
                  <a:gd name="T40" fmla="*/ 13 w 150"/>
                  <a:gd name="T41" fmla="*/ 0 h 99"/>
                  <a:gd name="T42" fmla="*/ 13 w 150"/>
                  <a:gd name="T43" fmla="*/ 0 h 99"/>
                  <a:gd name="T44" fmla="*/ 13 w 150"/>
                  <a:gd name="T45" fmla="*/ 0 h 99"/>
                  <a:gd name="T46" fmla="*/ 13 w 150"/>
                  <a:gd name="T47" fmla="*/ 14 h 99"/>
                  <a:gd name="T48" fmla="*/ 13 w 150"/>
                  <a:gd name="T49" fmla="*/ 14 h 99"/>
                  <a:gd name="T50" fmla="*/ 0 w 150"/>
                  <a:gd name="T51" fmla="*/ 85 h 99"/>
                  <a:gd name="T52" fmla="*/ 0 w 150"/>
                  <a:gd name="T53" fmla="*/ 85 h 99"/>
                  <a:gd name="T54" fmla="*/ 0 w 150"/>
                  <a:gd name="T55" fmla="*/ 85 h 99"/>
                  <a:gd name="T56" fmla="*/ 13 w 150"/>
                  <a:gd name="T57" fmla="*/ 85 h 99"/>
                  <a:gd name="T58" fmla="*/ 13 w 150"/>
                  <a:gd name="T59" fmla="*/ 99 h 99"/>
                  <a:gd name="T60" fmla="*/ 13 w 150"/>
                  <a:gd name="T61" fmla="*/ 99 h 99"/>
                  <a:gd name="T62" fmla="*/ 13 w 150"/>
                  <a:gd name="T63" fmla="*/ 99 h 99"/>
                  <a:gd name="T64" fmla="*/ 25 w 150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50"/>
                  <a:gd name="T100" fmla="*/ 0 h 99"/>
                  <a:gd name="T101" fmla="*/ 150 w 150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50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88" y="99"/>
                    </a:lnTo>
                    <a:lnTo>
                      <a:pt x="100" y="99"/>
                    </a:lnTo>
                    <a:lnTo>
                      <a:pt x="113" y="99"/>
                    </a:lnTo>
                    <a:lnTo>
                      <a:pt x="125" y="99"/>
                    </a:lnTo>
                    <a:lnTo>
                      <a:pt x="138" y="99"/>
                    </a:lnTo>
                    <a:lnTo>
                      <a:pt x="150" y="99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4" name="Freeform 2567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5" name="Freeform 2568"/>
              <p:cNvSpPr>
                <a:spLocks/>
              </p:cNvSpPr>
              <p:nvPr/>
            </p:nvSpPr>
            <p:spPr bwMode="auto">
              <a:xfrm>
                <a:off x="7036" y="9599"/>
                <a:ext cx="137" cy="99"/>
              </a:xfrm>
              <a:custGeom>
                <a:avLst/>
                <a:gdLst>
                  <a:gd name="T0" fmla="*/ 112 w 137"/>
                  <a:gd name="T1" fmla="*/ 99 h 99"/>
                  <a:gd name="T2" fmla="*/ 112 w 137"/>
                  <a:gd name="T3" fmla="*/ 99 h 99"/>
                  <a:gd name="T4" fmla="*/ 112 w 137"/>
                  <a:gd name="T5" fmla="*/ 99 h 99"/>
                  <a:gd name="T6" fmla="*/ 124 w 137"/>
                  <a:gd name="T7" fmla="*/ 99 h 99"/>
                  <a:gd name="T8" fmla="*/ 124 w 137"/>
                  <a:gd name="T9" fmla="*/ 99 h 99"/>
                  <a:gd name="T10" fmla="*/ 124 w 137"/>
                  <a:gd name="T11" fmla="*/ 85 h 99"/>
                  <a:gd name="T12" fmla="*/ 137 w 137"/>
                  <a:gd name="T13" fmla="*/ 85 h 99"/>
                  <a:gd name="T14" fmla="*/ 137 w 137"/>
                  <a:gd name="T15" fmla="*/ 85 h 99"/>
                  <a:gd name="T16" fmla="*/ 124 w 137"/>
                  <a:gd name="T17" fmla="*/ 0 h 99"/>
                  <a:gd name="T18" fmla="*/ 124 w 137"/>
                  <a:gd name="T19" fmla="*/ 0 h 99"/>
                  <a:gd name="T20" fmla="*/ 124 w 137"/>
                  <a:gd name="T21" fmla="*/ 0 h 99"/>
                  <a:gd name="T22" fmla="*/ 124 w 137"/>
                  <a:gd name="T23" fmla="*/ 0 h 99"/>
                  <a:gd name="T24" fmla="*/ 124 w 137"/>
                  <a:gd name="T25" fmla="*/ 0 h 99"/>
                  <a:gd name="T26" fmla="*/ 112 w 137"/>
                  <a:gd name="T27" fmla="*/ 0 h 99"/>
                  <a:gd name="T28" fmla="*/ 112 w 137"/>
                  <a:gd name="T29" fmla="*/ 0 h 99"/>
                  <a:gd name="T30" fmla="*/ 112 w 137"/>
                  <a:gd name="T31" fmla="*/ 0 h 99"/>
                  <a:gd name="T32" fmla="*/ 112 w 137"/>
                  <a:gd name="T33" fmla="*/ 0 h 99"/>
                  <a:gd name="T34" fmla="*/ 99 w 137"/>
                  <a:gd name="T35" fmla="*/ 0 h 99"/>
                  <a:gd name="T36" fmla="*/ 87 w 137"/>
                  <a:gd name="T37" fmla="*/ 0 h 99"/>
                  <a:gd name="T38" fmla="*/ 75 w 137"/>
                  <a:gd name="T39" fmla="*/ 0 h 99"/>
                  <a:gd name="T40" fmla="*/ 50 w 137"/>
                  <a:gd name="T41" fmla="*/ 0 h 99"/>
                  <a:gd name="T42" fmla="*/ 37 w 137"/>
                  <a:gd name="T43" fmla="*/ 0 h 99"/>
                  <a:gd name="T44" fmla="*/ 12 w 137"/>
                  <a:gd name="T45" fmla="*/ 0 h 99"/>
                  <a:gd name="T46" fmla="*/ 0 w 137"/>
                  <a:gd name="T47" fmla="*/ 0 h 99"/>
                  <a:gd name="T48" fmla="*/ 0 w 137"/>
                  <a:gd name="T49" fmla="*/ 0 h 99"/>
                  <a:gd name="T50" fmla="*/ 0 w 137"/>
                  <a:gd name="T51" fmla="*/ 99 h 99"/>
                  <a:gd name="T52" fmla="*/ 12 w 137"/>
                  <a:gd name="T53" fmla="*/ 99 h 99"/>
                  <a:gd name="T54" fmla="*/ 25 w 137"/>
                  <a:gd name="T55" fmla="*/ 99 h 99"/>
                  <a:gd name="T56" fmla="*/ 37 w 137"/>
                  <a:gd name="T57" fmla="*/ 99 h 99"/>
                  <a:gd name="T58" fmla="*/ 62 w 137"/>
                  <a:gd name="T59" fmla="*/ 99 h 99"/>
                  <a:gd name="T60" fmla="*/ 75 w 137"/>
                  <a:gd name="T61" fmla="*/ 99 h 99"/>
                  <a:gd name="T62" fmla="*/ 99 w 137"/>
                  <a:gd name="T63" fmla="*/ 99 h 99"/>
                  <a:gd name="T64" fmla="*/ 99 w 13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99"/>
                  <a:gd name="T101" fmla="*/ 137 w 13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99">
                    <a:moveTo>
                      <a:pt x="112" y="99"/>
                    </a:moveTo>
                    <a:lnTo>
                      <a:pt x="112" y="99"/>
                    </a:lnTo>
                    <a:lnTo>
                      <a:pt x="124" y="99"/>
                    </a:lnTo>
                    <a:lnTo>
                      <a:pt x="124" y="85"/>
                    </a:lnTo>
                    <a:lnTo>
                      <a:pt x="137" y="85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99" y="99"/>
                    </a:lnTo>
                    <a:lnTo>
                      <a:pt x="1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6" name="Freeform 2569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7" name="Freeform 2570"/>
              <p:cNvSpPr>
                <a:spLocks/>
              </p:cNvSpPr>
              <p:nvPr/>
            </p:nvSpPr>
            <p:spPr bwMode="auto">
              <a:xfrm>
                <a:off x="6836" y="9641"/>
                <a:ext cx="187" cy="57"/>
              </a:xfrm>
              <a:custGeom>
                <a:avLst/>
                <a:gdLst>
                  <a:gd name="T0" fmla="*/ 187 w 187"/>
                  <a:gd name="T1" fmla="*/ 29 h 57"/>
                  <a:gd name="T2" fmla="*/ 187 w 187"/>
                  <a:gd name="T3" fmla="*/ 29 h 57"/>
                  <a:gd name="T4" fmla="*/ 187 w 187"/>
                  <a:gd name="T5" fmla="*/ 43 h 57"/>
                  <a:gd name="T6" fmla="*/ 187 w 187"/>
                  <a:gd name="T7" fmla="*/ 43 h 57"/>
                  <a:gd name="T8" fmla="*/ 187 w 187"/>
                  <a:gd name="T9" fmla="*/ 43 h 57"/>
                  <a:gd name="T10" fmla="*/ 187 w 187"/>
                  <a:gd name="T11" fmla="*/ 43 h 57"/>
                  <a:gd name="T12" fmla="*/ 187 w 187"/>
                  <a:gd name="T13" fmla="*/ 43 h 57"/>
                  <a:gd name="T14" fmla="*/ 187 w 187"/>
                  <a:gd name="T15" fmla="*/ 57 h 57"/>
                  <a:gd name="T16" fmla="*/ 187 w 187"/>
                  <a:gd name="T17" fmla="*/ 57 h 57"/>
                  <a:gd name="T18" fmla="*/ 187 w 187"/>
                  <a:gd name="T19" fmla="*/ 57 h 57"/>
                  <a:gd name="T20" fmla="*/ 175 w 187"/>
                  <a:gd name="T21" fmla="*/ 57 h 57"/>
                  <a:gd name="T22" fmla="*/ 175 w 187"/>
                  <a:gd name="T23" fmla="*/ 57 h 57"/>
                  <a:gd name="T24" fmla="*/ 175 w 187"/>
                  <a:gd name="T25" fmla="*/ 57 h 57"/>
                  <a:gd name="T26" fmla="*/ 175 w 187"/>
                  <a:gd name="T27" fmla="*/ 57 h 57"/>
                  <a:gd name="T28" fmla="*/ 175 w 187"/>
                  <a:gd name="T29" fmla="*/ 57 h 57"/>
                  <a:gd name="T30" fmla="*/ 175 w 187"/>
                  <a:gd name="T31" fmla="*/ 57 h 57"/>
                  <a:gd name="T32" fmla="*/ 162 w 187"/>
                  <a:gd name="T33" fmla="*/ 57 h 57"/>
                  <a:gd name="T34" fmla="*/ 13 w 187"/>
                  <a:gd name="T35" fmla="*/ 57 h 57"/>
                  <a:gd name="T36" fmla="*/ 13 w 187"/>
                  <a:gd name="T37" fmla="*/ 57 h 57"/>
                  <a:gd name="T38" fmla="*/ 13 w 187"/>
                  <a:gd name="T39" fmla="*/ 57 h 57"/>
                  <a:gd name="T40" fmla="*/ 13 w 187"/>
                  <a:gd name="T41" fmla="*/ 57 h 57"/>
                  <a:gd name="T42" fmla="*/ 13 w 187"/>
                  <a:gd name="T43" fmla="*/ 57 h 57"/>
                  <a:gd name="T44" fmla="*/ 13 w 187"/>
                  <a:gd name="T45" fmla="*/ 57 h 57"/>
                  <a:gd name="T46" fmla="*/ 0 w 187"/>
                  <a:gd name="T47" fmla="*/ 57 h 57"/>
                  <a:gd name="T48" fmla="*/ 0 w 187"/>
                  <a:gd name="T49" fmla="*/ 57 h 57"/>
                  <a:gd name="T50" fmla="*/ 0 w 187"/>
                  <a:gd name="T51" fmla="*/ 57 h 57"/>
                  <a:gd name="T52" fmla="*/ 0 w 187"/>
                  <a:gd name="T53" fmla="*/ 57 h 57"/>
                  <a:gd name="T54" fmla="*/ 0 w 187"/>
                  <a:gd name="T55" fmla="*/ 43 h 57"/>
                  <a:gd name="T56" fmla="*/ 0 w 187"/>
                  <a:gd name="T57" fmla="*/ 43 h 57"/>
                  <a:gd name="T58" fmla="*/ 0 w 187"/>
                  <a:gd name="T59" fmla="*/ 43 h 57"/>
                  <a:gd name="T60" fmla="*/ 0 w 187"/>
                  <a:gd name="T61" fmla="*/ 43 h 57"/>
                  <a:gd name="T62" fmla="*/ 0 w 187"/>
                  <a:gd name="T63" fmla="*/ 43 h 57"/>
                  <a:gd name="T64" fmla="*/ 0 w 187"/>
                  <a:gd name="T65" fmla="*/ 29 h 57"/>
                  <a:gd name="T66" fmla="*/ 0 w 187"/>
                  <a:gd name="T67" fmla="*/ 29 h 57"/>
                  <a:gd name="T68" fmla="*/ 0 w 187"/>
                  <a:gd name="T69" fmla="*/ 0 h 57"/>
                  <a:gd name="T70" fmla="*/ 187 w 187"/>
                  <a:gd name="T71" fmla="*/ 0 h 57"/>
                  <a:gd name="T72" fmla="*/ 187 w 187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7"/>
                  <a:gd name="T113" fmla="*/ 187 w 187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7">
                    <a:moveTo>
                      <a:pt x="187" y="29"/>
                    </a:moveTo>
                    <a:lnTo>
                      <a:pt x="187" y="29"/>
                    </a:lnTo>
                    <a:lnTo>
                      <a:pt x="187" y="43"/>
                    </a:lnTo>
                    <a:lnTo>
                      <a:pt x="187" y="57"/>
                    </a:lnTo>
                    <a:lnTo>
                      <a:pt x="175" y="57"/>
                    </a:lnTo>
                    <a:lnTo>
                      <a:pt x="162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8" name="Freeform 2571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9" name="Freeform 2572"/>
              <p:cNvSpPr>
                <a:spLocks/>
              </p:cNvSpPr>
              <p:nvPr/>
            </p:nvSpPr>
            <p:spPr bwMode="auto">
              <a:xfrm>
                <a:off x="6824" y="9585"/>
                <a:ext cx="199" cy="56"/>
              </a:xfrm>
              <a:custGeom>
                <a:avLst/>
                <a:gdLst>
                  <a:gd name="T0" fmla="*/ 187 w 199"/>
                  <a:gd name="T1" fmla="*/ 56 h 56"/>
                  <a:gd name="T2" fmla="*/ 187 w 199"/>
                  <a:gd name="T3" fmla="*/ 56 h 56"/>
                  <a:gd name="T4" fmla="*/ 187 w 199"/>
                  <a:gd name="T5" fmla="*/ 56 h 56"/>
                  <a:gd name="T6" fmla="*/ 199 w 199"/>
                  <a:gd name="T7" fmla="*/ 56 h 56"/>
                  <a:gd name="T8" fmla="*/ 199 w 199"/>
                  <a:gd name="T9" fmla="*/ 42 h 56"/>
                  <a:gd name="T10" fmla="*/ 199 w 199"/>
                  <a:gd name="T11" fmla="*/ 42 h 56"/>
                  <a:gd name="T12" fmla="*/ 199 w 199"/>
                  <a:gd name="T13" fmla="*/ 42 h 56"/>
                  <a:gd name="T14" fmla="*/ 199 w 199"/>
                  <a:gd name="T15" fmla="*/ 42 h 56"/>
                  <a:gd name="T16" fmla="*/ 199 w 199"/>
                  <a:gd name="T17" fmla="*/ 14 h 56"/>
                  <a:gd name="T18" fmla="*/ 199 w 199"/>
                  <a:gd name="T19" fmla="*/ 14 h 56"/>
                  <a:gd name="T20" fmla="*/ 199 w 199"/>
                  <a:gd name="T21" fmla="*/ 14 h 56"/>
                  <a:gd name="T22" fmla="*/ 199 w 199"/>
                  <a:gd name="T23" fmla="*/ 14 h 56"/>
                  <a:gd name="T24" fmla="*/ 199 w 199"/>
                  <a:gd name="T25" fmla="*/ 14 h 56"/>
                  <a:gd name="T26" fmla="*/ 199 w 199"/>
                  <a:gd name="T27" fmla="*/ 14 h 56"/>
                  <a:gd name="T28" fmla="*/ 187 w 199"/>
                  <a:gd name="T29" fmla="*/ 0 h 56"/>
                  <a:gd name="T30" fmla="*/ 187 w 199"/>
                  <a:gd name="T31" fmla="*/ 0 h 56"/>
                  <a:gd name="T32" fmla="*/ 187 w 199"/>
                  <a:gd name="T33" fmla="*/ 0 h 56"/>
                  <a:gd name="T34" fmla="*/ 25 w 199"/>
                  <a:gd name="T35" fmla="*/ 0 h 56"/>
                  <a:gd name="T36" fmla="*/ 25 w 199"/>
                  <a:gd name="T37" fmla="*/ 0 h 56"/>
                  <a:gd name="T38" fmla="*/ 12 w 199"/>
                  <a:gd name="T39" fmla="*/ 0 h 56"/>
                  <a:gd name="T40" fmla="*/ 12 w 199"/>
                  <a:gd name="T41" fmla="*/ 14 h 56"/>
                  <a:gd name="T42" fmla="*/ 12 w 199"/>
                  <a:gd name="T43" fmla="*/ 14 h 56"/>
                  <a:gd name="T44" fmla="*/ 12 w 199"/>
                  <a:gd name="T45" fmla="*/ 14 h 56"/>
                  <a:gd name="T46" fmla="*/ 0 w 199"/>
                  <a:gd name="T47" fmla="*/ 14 h 56"/>
                  <a:gd name="T48" fmla="*/ 0 w 199"/>
                  <a:gd name="T49" fmla="*/ 14 h 56"/>
                  <a:gd name="T50" fmla="*/ 0 w 199"/>
                  <a:gd name="T51" fmla="*/ 42 h 56"/>
                  <a:gd name="T52" fmla="*/ 0 w 199"/>
                  <a:gd name="T53" fmla="*/ 42 h 56"/>
                  <a:gd name="T54" fmla="*/ 0 w 199"/>
                  <a:gd name="T55" fmla="*/ 42 h 56"/>
                  <a:gd name="T56" fmla="*/ 12 w 199"/>
                  <a:gd name="T57" fmla="*/ 42 h 56"/>
                  <a:gd name="T58" fmla="*/ 12 w 199"/>
                  <a:gd name="T59" fmla="*/ 42 h 56"/>
                  <a:gd name="T60" fmla="*/ 12 w 199"/>
                  <a:gd name="T61" fmla="*/ 56 h 56"/>
                  <a:gd name="T62" fmla="*/ 12 w 199"/>
                  <a:gd name="T63" fmla="*/ 56 h 56"/>
                  <a:gd name="T64" fmla="*/ 25 w 199"/>
                  <a:gd name="T65" fmla="*/ 56 h 56"/>
                  <a:gd name="T66" fmla="*/ 25 w 199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9"/>
                  <a:gd name="T103" fmla="*/ 0 h 56"/>
                  <a:gd name="T104" fmla="*/ 199 w 199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9" h="56">
                    <a:moveTo>
                      <a:pt x="187" y="56"/>
                    </a:moveTo>
                    <a:lnTo>
                      <a:pt x="187" y="56"/>
                    </a:lnTo>
                    <a:lnTo>
                      <a:pt x="199" y="56"/>
                    </a:lnTo>
                    <a:lnTo>
                      <a:pt x="199" y="42"/>
                    </a:lnTo>
                    <a:lnTo>
                      <a:pt x="199" y="14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2" y="56"/>
                    </a:lnTo>
                    <a:lnTo>
                      <a:pt x="25" y="56"/>
                    </a:lnTo>
                    <a:lnTo>
                      <a:pt x="187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0" name="Freeform 2573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1" name="Freeform 2574"/>
              <p:cNvSpPr>
                <a:spLocks/>
              </p:cNvSpPr>
              <p:nvPr/>
            </p:nvSpPr>
            <p:spPr bwMode="auto">
              <a:xfrm>
                <a:off x="6986" y="9416"/>
                <a:ext cx="548" cy="141"/>
              </a:xfrm>
              <a:custGeom>
                <a:avLst/>
                <a:gdLst>
                  <a:gd name="T0" fmla="*/ 486 w 548"/>
                  <a:gd name="T1" fmla="*/ 141 h 141"/>
                  <a:gd name="T2" fmla="*/ 498 w 548"/>
                  <a:gd name="T3" fmla="*/ 141 h 141"/>
                  <a:gd name="T4" fmla="*/ 511 w 548"/>
                  <a:gd name="T5" fmla="*/ 141 h 141"/>
                  <a:gd name="T6" fmla="*/ 523 w 548"/>
                  <a:gd name="T7" fmla="*/ 141 h 141"/>
                  <a:gd name="T8" fmla="*/ 536 w 548"/>
                  <a:gd name="T9" fmla="*/ 127 h 141"/>
                  <a:gd name="T10" fmla="*/ 536 w 548"/>
                  <a:gd name="T11" fmla="*/ 127 h 141"/>
                  <a:gd name="T12" fmla="*/ 548 w 548"/>
                  <a:gd name="T13" fmla="*/ 127 h 141"/>
                  <a:gd name="T14" fmla="*/ 548 w 548"/>
                  <a:gd name="T15" fmla="*/ 113 h 141"/>
                  <a:gd name="T16" fmla="*/ 536 w 548"/>
                  <a:gd name="T17" fmla="*/ 43 h 141"/>
                  <a:gd name="T18" fmla="*/ 536 w 548"/>
                  <a:gd name="T19" fmla="*/ 28 h 141"/>
                  <a:gd name="T20" fmla="*/ 523 w 548"/>
                  <a:gd name="T21" fmla="*/ 28 h 141"/>
                  <a:gd name="T22" fmla="*/ 523 w 548"/>
                  <a:gd name="T23" fmla="*/ 14 h 141"/>
                  <a:gd name="T24" fmla="*/ 511 w 548"/>
                  <a:gd name="T25" fmla="*/ 14 h 141"/>
                  <a:gd name="T26" fmla="*/ 511 w 548"/>
                  <a:gd name="T27" fmla="*/ 14 h 141"/>
                  <a:gd name="T28" fmla="*/ 498 w 548"/>
                  <a:gd name="T29" fmla="*/ 14 h 141"/>
                  <a:gd name="T30" fmla="*/ 486 w 548"/>
                  <a:gd name="T31" fmla="*/ 0 h 141"/>
                  <a:gd name="T32" fmla="*/ 473 w 548"/>
                  <a:gd name="T33" fmla="*/ 0 h 141"/>
                  <a:gd name="T34" fmla="*/ 62 w 548"/>
                  <a:gd name="T35" fmla="*/ 0 h 141"/>
                  <a:gd name="T36" fmla="*/ 50 w 548"/>
                  <a:gd name="T37" fmla="*/ 0 h 141"/>
                  <a:gd name="T38" fmla="*/ 37 w 548"/>
                  <a:gd name="T39" fmla="*/ 14 h 141"/>
                  <a:gd name="T40" fmla="*/ 37 w 548"/>
                  <a:gd name="T41" fmla="*/ 14 h 141"/>
                  <a:gd name="T42" fmla="*/ 25 w 548"/>
                  <a:gd name="T43" fmla="*/ 14 h 141"/>
                  <a:gd name="T44" fmla="*/ 12 w 548"/>
                  <a:gd name="T45" fmla="*/ 28 h 141"/>
                  <a:gd name="T46" fmla="*/ 12 w 548"/>
                  <a:gd name="T47" fmla="*/ 28 h 141"/>
                  <a:gd name="T48" fmla="*/ 12 w 548"/>
                  <a:gd name="T49" fmla="*/ 28 h 141"/>
                  <a:gd name="T50" fmla="*/ 0 w 548"/>
                  <a:gd name="T51" fmla="*/ 113 h 141"/>
                  <a:gd name="T52" fmla="*/ 0 w 548"/>
                  <a:gd name="T53" fmla="*/ 113 h 141"/>
                  <a:gd name="T54" fmla="*/ 0 w 548"/>
                  <a:gd name="T55" fmla="*/ 127 h 141"/>
                  <a:gd name="T56" fmla="*/ 12 w 548"/>
                  <a:gd name="T57" fmla="*/ 127 h 141"/>
                  <a:gd name="T58" fmla="*/ 25 w 548"/>
                  <a:gd name="T59" fmla="*/ 127 h 141"/>
                  <a:gd name="T60" fmla="*/ 25 w 548"/>
                  <a:gd name="T61" fmla="*/ 141 h 141"/>
                  <a:gd name="T62" fmla="*/ 37 w 548"/>
                  <a:gd name="T63" fmla="*/ 141 h 141"/>
                  <a:gd name="T64" fmla="*/ 50 w 548"/>
                  <a:gd name="T65" fmla="*/ 141 h 141"/>
                  <a:gd name="T66" fmla="*/ 62 w 54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48"/>
                  <a:gd name="T103" fmla="*/ 0 h 141"/>
                  <a:gd name="T104" fmla="*/ 548 w 54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48" h="141">
                    <a:moveTo>
                      <a:pt x="473" y="141"/>
                    </a:moveTo>
                    <a:lnTo>
                      <a:pt x="486" y="141"/>
                    </a:lnTo>
                    <a:lnTo>
                      <a:pt x="498" y="141"/>
                    </a:lnTo>
                    <a:lnTo>
                      <a:pt x="511" y="141"/>
                    </a:lnTo>
                    <a:lnTo>
                      <a:pt x="523" y="141"/>
                    </a:lnTo>
                    <a:lnTo>
                      <a:pt x="523" y="127"/>
                    </a:lnTo>
                    <a:lnTo>
                      <a:pt x="536" y="127"/>
                    </a:lnTo>
                    <a:lnTo>
                      <a:pt x="548" y="127"/>
                    </a:lnTo>
                    <a:lnTo>
                      <a:pt x="548" y="113"/>
                    </a:lnTo>
                    <a:lnTo>
                      <a:pt x="536" y="43"/>
                    </a:lnTo>
                    <a:lnTo>
                      <a:pt x="536" y="28"/>
                    </a:lnTo>
                    <a:lnTo>
                      <a:pt x="523" y="28"/>
                    </a:lnTo>
                    <a:lnTo>
                      <a:pt x="523" y="14"/>
                    </a:lnTo>
                    <a:lnTo>
                      <a:pt x="511" y="14"/>
                    </a:lnTo>
                    <a:lnTo>
                      <a:pt x="498" y="14"/>
                    </a:lnTo>
                    <a:lnTo>
                      <a:pt x="498" y="0"/>
                    </a:lnTo>
                    <a:lnTo>
                      <a:pt x="486" y="0"/>
                    </a:lnTo>
                    <a:lnTo>
                      <a:pt x="473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28"/>
                    </a:lnTo>
                    <a:lnTo>
                      <a:pt x="12" y="43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473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2" name="Freeform 2575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3" name="Freeform 2576"/>
              <p:cNvSpPr>
                <a:spLocks/>
              </p:cNvSpPr>
              <p:nvPr/>
            </p:nvSpPr>
            <p:spPr bwMode="auto">
              <a:xfrm>
                <a:off x="6998" y="9430"/>
                <a:ext cx="524" cy="127"/>
              </a:xfrm>
              <a:custGeom>
                <a:avLst/>
                <a:gdLst>
                  <a:gd name="T0" fmla="*/ 461 w 524"/>
                  <a:gd name="T1" fmla="*/ 127 h 127"/>
                  <a:gd name="T2" fmla="*/ 474 w 524"/>
                  <a:gd name="T3" fmla="*/ 127 h 127"/>
                  <a:gd name="T4" fmla="*/ 486 w 524"/>
                  <a:gd name="T5" fmla="*/ 127 h 127"/>
                  <a:gd name="T6" fmla="*/ 499 w 524"/>
                  <a:gd name="T7" fmla="*/ 113 h 127"/>
                  <a:gd name="T8" fmla="*/ 511 w 524"/>
                  <a:gd name="T9" fmla="*/ 113 h 127"/>
                  <a:gd name="T10" fmla="*/ 511 w 524"/>
                  <a:gd name="T11" fmla="*/ 113 h 127"/>
                  <a:gd name="T12" fmla="*/ 524 w 524"/>
                  <a:gd name="T13" fmla="*/ 99 h 127"/>
                  <a:gd name="T14" fmla="*/ 524 w 524"/>
                  <a:gd name="T15" fmla="*/ 99 h 127"/>
                  <a:gd name="T16" fmla="*/ 511 w 524"/>
                  <a:gd name="T17" fmla="*/ 29 h 127"/>
                  <a:gd name="T18" fmla="*/ 511 w 524"/>
                  <a:gd name="T19" fmla="*/ 14 h 127"/>
                  <a:gd name="T20" fmla="*/ 499 w 524"/>
                  <a:gd name="T21" fmla="*/ 14 h 127"/>
                  <a:gd name="T22" fmla="*/ 499 w 524"/>
                  <a:gd name="T23" fmla="*/ 0 h 127"/>
                  <a:gd name="T24" fmla="*/ 499 w 524"/>
                  <a:gd name="T25" fmla="*/ 0 h 127"/>
                  <a:gd name="T26" fmla="*/ 486 w 524"/>
                  <a:gd name="T27" fmla="*/ 0 h 127"/>
                  <a:gd name="T28" fmla="*/ 474 w 524"/>
                  <a:gd name="T29" fmla="*/ 0 h 127"/>
                  <a:gd name="T30" fmla="*/ 461 w 524"/>
                  <a:gd name="T31" fmla="*/ 0 h 127"/>
                  <a:gd name="T32" fmla="*/ 461 w 524"/>
                  <a:gd name="T33" fmla="*/ 0 h 127"/>
                  <a:gd name="T34" fmla="*/ 63 w 524"/>
                  <a:gd name="T35" fmla="*/ 0 h 127"/>
                  <a:gd name="T36" fmla="*/ 50 w 524"/>
                  <a:gd name="T37" fmla="*/ 0 h 127"/>
                  <a:gd name="T38" fmla="*/ 38 w 524"/>
                  <a:gd name="T39" fmla="*/ 0 h 127"/>
                  <a:gd name="T40" fmla="*/ 38 w 524"/>
                  <a:gd name="T41" fmla="*/ 0 h 127"/>
                  <a:gd name="T42" fmla="*/ 25 w 524"/>
                  <a:gd name="T43" fmla="*/ 0 h 127"/>
                  <a:gd name="T44" fmla="*/ 13 w 524"/>
                  <a:gd name="T45" fmla="*/ 14 h 127"/>
                  <a:gd name="T46" fmla="*/ 13 w 524"/>
                  <a:gd name="T47" fmla="*/ 14 h 127"/>
                  <a:gd name="T48" fmla="*/ 13 w 524"/>
                  <a:gd name="T49" fmla="*/ 29 h 127"/>
                  <a:gd name="T50" fmla="*/ 0 w 524"/>
                  <a:gd name="T51" fmla="*/ 99 h 127"/>
                  <a:gd name="T52" fmla="*/ 0 w 524"/>
                  <a:gd name="T53" fmla="*/ 99 h 127"/>
                  <a:gd name="T54" fmla="*/ 0 w 524"/>
                  <a:gd name="T55" fmla="*/ 113 h 127"/>
                  <a:gd name="T56" fmla="*/ 13 w 524"/>
                  <a:gd name="T57" fmla="*/ 113 h 127"/>
                  <a:gd name="T58" fmla="*/ 25 w 524"/>
                  <a:gd name="T59" fmla="*/ 113 h 127"/>
                  <a:gd name="T60" fmla="*/ 25 w 524"/>
                  <a:gd name="T61" fmla="*/ 127 h 127"/>
                  <a:gd name="T62" fmla="*/ 38 w 524"/>
                  <a:gd name="T63" fmla="*/ 127 h 127"/>
                  <a:gd name="T64" fmla="*/ 50 w 524"/>
                  <a:gd name="T65" fmla="*/ 127 h 127"/>
                  <a:gd name="T66" fmla="*/ 63 w 524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24"/>
                  <a:gd name="T103" fmla="*/ 0 h 127"/>
                  <a:gd name="T104" fmla="*/ 524 w 524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24" h="127">
                    <a:moveTo>
                      <a:pt x="461" y="127"/>
                    </a:moveTo>
                    <a:lnTo>
                      <a:pt x="461" y="127"/>
                    </a:lnTo>
                    <a:lnTo>
                      <a:pt x="474" y="127"/>
                    </a:lnTo>
                    <a:lnTo>
                      <a:pt x="486" y="127"/>
                    </a:lnTo>
                    <a:lnTo>
                      <a:pt x="499" y="113"/>
                    </a:lnTo>
                    <a:lnTo>
                      <a:pt x="511" y="113"/>
                    </a:lnTo>
                    <a:lnTo>
                      <a:pt x="524" y="113"/>
                    </a:lnTo>
                    <a:lnTo>
                      <a:pt x="524" y="99"/>
                    </a:lnTo>
                    <a:lnTo>
                      <a:pt x="511" y="29"/>
                    </a:lnTo>
                    <a:lnTo>
                      <a:pt x="511" y="14"/>
                    </a:lnTo>
                    <a:lnTo>
                      <a:pt x="499" y="14"/>
                    </a:lnTo>
                    <a:lnTo>
                      <a:pt x="499" y="0"/>
                    </a:lnTo>
                    <a:lnTo>
                      <a:pt x="486" y="0"/>
                    </a:lnTo>
                    <a:lnTo>
                      <a:pt x="474" y="0"/>
                    </a:lnTo>
                    <a:lnTo>
                      <a:pt x="461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14"/>
                    </a:lnTo>
                    <a:lnTo>
                      <a:pt x="13" y="29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27"/>
                    </a:lnTo>
                    <a:lnTo>
                      <a:pt x="63" y="127"/>
                    </a:lnTo>
                    <a:lnTo>
                      <a:pt x="4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4" name="Freeform 2577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5" name="Freeform 2578"/>
              <p:cNvSpPr>
                <a:spLocks/>
              </p:cNvSpPr>
              <p:nvPr/>
            </p:nvSpPr>
            <p:spPr bwMode="auto">
              <a:xfrm>
                <a:off x="7011" y="9444"/>
                <a:ext cx="149" cy="99"/>
              </a:xfrm>
              <a:custGeom>
                <a:avLst/>
                <a:gdLst>
                  <a:gd name="T0" fmla="*/ 25 w 149"/>
                  <a:gd name="T1" fmla="*/ 99 h 99"/>
                  <a:gd name="T2" fmla="*/ 37 w 149"/>
                  <a:gd name="T3" fmla="*/ 99 h 99"/>
                  <a:gd name="T4" fmla="*/ 62 w 149"/>
                  <a:gd name="T5" fmla="*/ 99 h 99"/>
                  <a:gd name="T6" fmla="*/ 75 w 149"/>
                  <a:gd name="T7" fmla="*/ 99 h 99"/>
                  <a:gd name="T8" fmla="*/ 100 w 149"/>
                  <a:gd name="T9" fmla="*/ 99 h 99"/>
                  <a:gd name="T10" fmla="*/ 124 w 149"/>
                  <a:gd name="T11" fmla="*/ 99 h 99"/>
                  <a:gd name="T12" fmla="*/ 137 w 149"/>
                  <a:gd name="T13" fmla="*/ 99 h 99"/>
                  <a:gd name="T14" fmla="*/ 149 w 149"/>
                  <a:gd name="T15" fmla="*/ 99 h 99"/>
                  <a:gd name="T16" fmla="*/ 149 w 149"/>
                  <a:gd name="T17" fmla="*/ 0 h 99"/>
                  <a:gd name="T18" fmla="*/ 137 w 149"/>
                  <a:gd name="T19" fmla="*/ 0 h 99"/>
                  <a:gd name="T20" fmla="*/ 124 w 149"/>
                  <a:gd name="T21" fmla="*/ 0 h 99"/>
                  <a:gd name="T22" fmla="*/ 112 w 149"/>
                  <a:gd name="T23" fmla="*/ 0 h 99"/>
                  <a:gd name="T24" fmla="*/ 87 w 149"/>
                  <a:gd name="T25" fmla="*/ 0 h 99"/>
                  <a:gd name="T26" fmla="*/ 62 w 149"/>
                  <a:gd name="T27" fmla="*/ 0 h 99"/>
                  <a:gd name="T28" fmla="*/ 50 w 149"/>
                  <a:gd name="T29" fmla="*/ 0 h 99"/>
                  <a:gd name="T30" fmla="*/ 37 w 149"/>
                  <a:gd name="T31" fmla="*/ 0 h 99"/>
                  <a:gd name="T32" fmla="*/ 25 w 149"/>
                  <a:gd name="T33" fmla="*/ 0 h 99"/>
                  <a:gd name="T34" fmla="*/ 25 w 149"/>
                  <a:gd name="T35" fmla="*/ 0 h 99"/>
                  <a:gd name="T36" fmla="*/ 12 w 149"/>
                  <a:gd name="T37" fmla="*/ 0 h 99"/>
                  <a:gd name="T38" fmla="*/ 12 w 149"/>
                  <a:gd name="T39" fmla="*/ 0 h 99"/>
                  <a:gd name="T40" fmla="*/ 12 w 149"/>
                  <a:gd name="T41" fmla="*/ 0 h 99"/>
                  <a:gd name="T42" fmla="*/ 12 w 149"/>
                  <a:gd name="T43" fmla="*/ 0 h 99"/>
                  <a:gd name="T44" fmla="*/ 12 w 149"/>
                  <a:gd name="T45" fmla="*/ 0 h 99"/>
                  <a:gd name="T46" fmla="*/ 12 w 149"/>
                  <a:gd name="T47" fmla="*/ 0 h 99"/>
                  <a:gd name="T48" fmla="*/ 12 w 149"/>
                  <a:gd name="T49" fmla="*/ 0 h 99"/>
                  <a:gd name="T50" fmla="*/ 0 w 149"/>
                  <a:gd name="T51" fmla="*/ 85 h 99"/>
                  <a:gd name="T52" fmla="*/ 0 w 149"/>
                  <a:gd name="T53" fmla="*/ 85 h 99"/>
                  <a:gd name="T54" fmla="*/ 0 w 149"/>
                  <a:gd name="T55" fmla="*/ 85 h 99"/>
                  <a:gd name="T56" fmla="*/ 12 w 149"/>
                  <a:gd name="T57" fmla="*/ 85 h 99"/>
                  <a:gd name="T58" fmla="*/ 12 w 149"/>
                  <a:gd name="T59" fmla="*/ 85 h 99"/>
                  <a:gd name="T60" fmla="*/ 12 w 149"/>
                  <a:gd name="T61" fmla="*/ 99 h 99"/>
                  <a:gd name="T62" fmla="*/ 25 w 149"/>
                  <a:gd name="T63" fmla="*/ 99 h 99"/>
                  <a:gd name="T64" fmla="*/ 25 w 149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49"/>
                  <a:gd name="T100" fmla="*/ 0 h 99"/>
                  <a:gd name="T101" fmla="*/ 149 w 149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49" h="99">
                    <a:moveTo>
                      <a:pt x="25" y="99"/>
                    </a:moveTo>
                    <a:lnTo>
                      <a:pt x="25" y="99"/>
                    </a:lnTo>
                    <a:lnTo>
                      <a:pt x="37" y="99"/>
                    </a:lnTo>
                    <a:lnTo>
                      <a:pt x="50" y="99"/>
                    </a:lnTo>
                    <a:lnTo>
                      <a:pt x="62" y="99"/>
                    </a:lnTo>
                    <a:lnTo>
                      <a:pt x="75" y="99"/>
                    </a:lnTo>
                    <a:lnTo>
                      <a:pt x="87" y="99"/>
                    </a:lnTo>
                    <a:lnTo>
                      <a:pt x="100" y="99"/>
                    </a:lnTo>
                    <a:lnTo>
                      <a:pt x="112" y="99"/>
                    </a:lnTo>
                    <a:lnTo>
                      <a:pt x="124" y="99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lnTo>
                      <a:pt x="25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6" name="Freeform 2579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7" name="Freeform 2580"/>
              <p:cNvSpPr>
                <a:spLocks/>
              </p:cNvSpPr>
              <p:nvPr/>
            </p:nvSpPr>
            <p:spPr bwMode="auto">
              <a:xfrm>
                <a:off x="7372" y="9430"/>
                <a:ext cx="137" cy="113"/>
              </a:xfrm>
              <a:custGeom>
                <a:avLst/>
                <a:gdLst>
                  <a:gd name="T0" fmla="*/ 112 w 137"/>
                  <a:gd name="T1" fmla="*/ 113 h 113"/>
                  <a:gd name="T2" fmla="*/ 112 w 137"/>
                  <a:gd name="T3" fmla="*/ 113 h 113"/>
                  <a:gd name="T4" fmla="*/ 125 w 137"/>
                  <a:gd name="T5" fmla="*/ 113 h 113"/>
                  <a:gd name="T6" fmla="*/ 125 w 137"/>
                  <a:gd name="T7" fmla="*/ 113 h 113"/>
                  <a:gd name="T8" fmla="*/ 125 w 137"/>
                  <a:gd name="T9" fmla="*/ 99 h 113"/>
                  <a:gd name="T10" fmla="*/ 137 w 137"/>
                  <a:gd name="T11" fmla="*/ 99 h 113"/>
                  <a:gd name="T12" fmla="*/ 137 w 137"/>
                  <a:gd name="T13" fmla="*/ 99 h 113"/>
                  <a:gd name="T14" fmla="*/ 137 w 137"/>
                  <a:gd name="T15" fmla="*/ 99 h 113"/>
                  <a:gd name="T16" fmla="*/ 125 w 137"/>
                  <a:gd name="T17" fmla="*/ 14 h 113"/>
                  <a:gd name="T18" fmla="*/ 125 w 137"/>
                  <a:gd name="T19" fmla="*/ 14 h 113"/>
                  <a:gd name="T20" fmla="*/ 125 w 137"/>
                  <a:gd name="T21" fmla="*/ 14 h 113"/>
                  <a:gd name="T22" fmla="*/ 125 w 137"/>
                  <a:gd name="T23" fmla="*/ 14 h 113"/>
                  <a:gd name="T24" fmla="*/ 125 w 137"/>
                  <a:gd name="T25" fmla="*/ 14 h 113"/>
                  <a:gd name="T26" fmla="*/ 112 w 137"/>
                  <a:gd name="T27" fmla="*/ 14 h 113"/>
                  <a:gd name="T28" fmla="*/ 112 w 137"/>
                  <a:gd name="T29" fmla="*/ 14 h 113"/>
                  <a:gd name="T30" fmla="*/ 112 w 137"/>
                  <a:gd name="T31" fmla="*/ 14 h 113"/>
                  <a:gd name="T32" fmla="*/ 112 w 137"/>
                  <a:gd name="T33" fmla="*/ 14 h 113"/>
                  <a:gd name="T34" fmla="*/ 100 w 137"/>
                  <a:gd name="T35" fmla="*/ 14 h 113"/>
                  <a:gd name="T36" fmla="*/ 87 w 137"/>
                  <a:gd name="T37" fmla="*/ 0 h 113"/>
                  <a:gd name="T38" fmla="*/ 75 w 137"/>
                  <a:gd name="T39" fmla="*/ 0 h 113"/>
                  <a:gd name="T40" fmla="*/ 50 w 137"/>
                  <a:gd name="T41" fmla="*/ 0 h 113"/>
                  <a:gd name="T42" fmla="*/ 37 w 137"/>
                  <a:gd name="T43" fmla="*/ 0 h 113"/>
                  <a:gd name="T44" fmla="*/ 13 w 137"/>
                  <a:gd name="T45" fmla="*/ 0 h 113"/>
                  <a:gd name="T46" fmla="*/ 0 w 137"/>
                  <a:gd name="T47" fmla="*/ 0 h 113"/>
                  <a:gd name="T48" fmla="*/ 0 w 137"/>
                  <a:gd name="T49" fmla="*/ 14 h 113"/>
                  <a:gd name="T50" fmla="*/ 0 w 137"/>
                  <a:gd name="T51" fmla="*/ 113 h 113"/>
                  <a:gd name="T52" fmla="*/ 13 w 137"/>
                  <a:gd name="T53" fmla="*/ 113 h 113"/>
                  <a:gd name="T54" fmla="*/ 25 w 137"/>
                  <a:gd name="T55" fmla="*/ 113 h 113"/>
                  <a:gd name="T56" fmla="*/ 37 w 137"/>
                  <a:gd name="T57" fmla="*/ 113 h 113"/>
                  <a:gd name="T58" fmla="*/ 62 w 137"/>
                  <a:gd name="T59" fmla="*/ 113 h 113"/>
                  <a:gd name="T60" fmla="*/ 75 w 137"/>
                  <a:gd name="T61" fmla="*/ 113 h 113"/>
                  <a:gd name="T62" fmla="*/ 100 w 137"/>
                  <a:gd name="T63" fmla="*/ 113 h 113"/>
                  <a:gd name="T64" fmla="*/ 100 w 13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7"/>
                  <a:gd name="T100" fmla="*/ 0 h 113"/>
                  <a:gd name="T101" fmla="*/ 137 w 13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7" h="113">
                    <a:moveTo>
                      <a:pt x="112" y="113"/>
                    </a:moveTo>
                    <a:lnTo>
                      <a:pt x="112" y="113"/>
                    </a:lnTo>
                    <a:lnTo>
                      <a:pt x="125" y="113"/>
                    </a:lnTo>
                    <a:lnTo>
                      <a:pt x="125" y="99"/>
                    </a:lnTo>
                    <a:lnTo>
                      <a:pt x="137" y="99"/>
                    </a:lnTo>
                    <a:lnTo>
                      <a:pt x="125" y="14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100" y="113"/>
                    </a:lnTo>
                    <a:lnTo>
                      <a:pt x="1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8" name="Freeform 2581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9" name="Freeform 2582"/>
              <p:cNvSpPr>
                <a:spLocks/>
              </p:cNvSpPr>
              <p:nvPr/>
            </p:nvSpPr>
            <p:spPr bwMode="auto">
              <a:xfrm>
                <a:off x="7173" y="9487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42 h 56"/>
                  <a:gd name="T16" fmla="*/ 187 w 187"/>
                  <a:gd name="T17" fmla="*/ 56 h 56"/>
                  <a:gd name="T18" fmla="*/ 187 w 187"/>
                  <a:gd name="T19" fmla="*/ 56 h 56"/>
                  <a:gd name="T20" fmla="*/ 187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74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12 w 187"/>
                  <a:gd name="T37" fmla="*/ 56 h 56"/>
                  <a:gd name="T38" fmla="*/ 12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0 w 187"/>
                  <a:gd name="T47" fmla="*/ 56 h 56"/>
                  <a:gd name="T48" fmla="*/ 0 w 187"/>
                  <a:gd name="T49" fmla="*/ 56 h 56"/>
                  <a:gd name="T50" fmla="*/ 0 w 187"/>
                  <a:gd name="T51" fmla="*/ 56 h 56"/>
                  <a:gd name="T52" fmla="*/ 0 w 187"/>
                  <a:gd name="T53" fmla="*/ 42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0" name="Freeform 2583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1" name="Freeform 2584"/>
              <p:cNvSpPr>
                <a:spLocks/>
              </p:cNvSpPr>
              <p:nvPr/>
            </p:nvSpPr>
            <p:spPr bwMode="auto">
              <a:xfrm>
                <a:off x="7160" y="9430"/>
                <a:ext cx="200" cy="57"/>
              </a:xfrm>
              <a:custGeom>
                <a:avLst/>
                <a:gdLst>
                  <a:gd name="T0" fmla="*/ 187 w 200"/>
                  <a:gd name="T1" fmla="*/ 57 h 57"/>
                  <a:gd name="T2" fmla="*/ 187 w 200"/>
                  <a:gd name="T3" fmla="*/ 57 h 57"/>
                  <a:gd name="T4" fmla="*/ 187 w 200"/>
                  <a:gd name="T5" fmla="*/ 43 h 57"/>
                  <a:gd name="T6" fmla="*/ 200 w 200"/>
                  <a:gd name="T7" fmla="*/ 43 h 57"/>
                  <a:gd name="T8" fmla="*/ 200 w 200"/>
                  <a:gd name="T9" fmla="*/ 43 h 57"/>
                  <a:gd name="T10" fmla="*/ 200 w 200"/>
                  <a:gd name="T11" fmla="*/ 43 h 57"/>
                  <a:gd name="T12" fmla="*/ 200 w 200"/>
                  <a:gd name="T13" fmla="*/ 43 h 57"/>
                  <a:gd name="T14" fmla="*/ 200 w 200"/>
                  <a:gd name="T15" fmla="*/ 43 h 57"/>
                  <a:gd name="T16" fmla="*/ 200 w 200"/>
                  <a:gd name="T17" fmla="*/ 14 h 57"/>
                  <a:gd name="T18" fmla="*/ 200 w 200"/>
                  <a:gd name="T19" fmla="*/ 14 h 57"/>
                  <a:gd name="T20" fmla="*/ 200 w 200"/>
                  <a:gd name="T21" fmla="*/ 14 h 57"/>
                  <a:gd name="T22" fmla="*/ 200 w 200"/>
                  <a:gd name="T23" fmla="*/ 14 h 57"/>
                  <a:gd name="T24" fmla="*/ 200 w 200"/>
                  <a:gd name="T25" fmla="*/ 0 h 57"/>
                  <a:gd name="T26" fmla="*/ 200 w 200"/>
                  <a:gd name="T27" fmla="*/ 0 h 57"/>
                  <a:gd name="T28" fmla="*/ 187 w 200"/>
                  <a:gd name="T29" fmla="*/ 0 h 57"/>
                  <a:gd name="T30" fmla="*/ 187 w 200"/>
                  <a:gd name="T31" fmla="*/ 0 h 57"/>
                  <a:gd name="T32" fmla="*/ 187 w 200"/>
                  <a:gd name="T33" fmla="*/ 0 h 57"/>
                  <a:gd name="T34" fmla="*/ 25 w 200"/>
                  <a:gd name="T35" fmla="*/ 0 h 57"/>
                  <a:gd name="T36" fmla="*/ 25 w 200"/>
                  <a:gd name="T37" fmla="*/ 0 h 57"/>
                  <a:gd name="T38" fmla="*/ 13 w 200"/>
                  <a:gd name="T39" fmla="*/ 0 h 57"/>
                  <a:gd name="T40" fmla="*/ 13 w 200"/>
                  <a:gd name="T41" fmla="*/ 0 h 57"/>
                  <a:gd name="T42" fmla="*/ 13 w 200"/>
                  <a:gd name="T43" fmla="*/ 14 h 57"/>
                  <a:gd name="T44" fmla="*/ 13 w 200"/>
                  <a:gd name="T45" fmla="*/ 14 h 57"/>
                  <a:gd name="T46" fmla="*/ 13 w 200"/>
                  <a:gd name="T47" fmla="*/ 14 h 57"/>
                  <a:gd name="T48" fmla="*/ 0 w 200"/>
                  <a:gd name="T49" fmla="*/ 14 h 57"/>
                  <a:gd name="T50" fmla="*/ 0 w 200"/>
                  <a:gd name="T51" fmla="*/ 29 h 57"/>
                  <a:gd name="T52" fmla="*/ 0 w 200"/>
                  <a:gd name="T53" fmla="*/ 43 h 57"/>
                  <a:gd name="T54" fmla="*/ 13 w 200"/>
                  <a:gd name="T55" fmla="*/ 43 h 57"/>
                  <a:gd name="T56" fmla="*/ 13 w 200"/>
                  <a:gd name="T57" fmla="*/ 43 h 57"/>
                  <a:gd name="T58" fmla="*/ 13 w 200"/>
                  <a:gd name="T59" fmla="*/ 43 h 57"/>
                  <a:gd name="T60" fmla="*/ 13 w 200"/>
                  <a:gd name="T61" fmla="*/ 43 h 57"/>
                  <a:gd name="T62" fmla="*/ 13 w 200"/>
                  <a:gd name="T63" fmla="*/ 57 h 57"/>
                  <a:gd name="T64" fmla="*/ 25 w 200"/>
                  <a:gd name="T65" fmla="*/ 57 h 57"/>
                  <a:gd name="T66" fmla="*/ 25 w 200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0"/>
                  <a:gd name="T103" fmla="*/ 0 h 57"/>
                  <a:gd name="T104" fmla="*/ 200 w 200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0" h="57">
                    <a:moveTo>
                      <a:pt x="187" y="57"/>
                    </a:moveTo>
                    <a:lnTo>
                      <a:pt x="187" y="57"/>
                    </a:lnTo>
                    <a:lnTo>
                      <a:pt x="187" y="43"/>
                    </a:lnTo>
                    <a:lnTo>
                      <a:pt x="200" y="43"/>
                    </a:lnTo>
                    <a:lnTo>
                      <a:pt x="200" y="29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87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2" name="Freeform 2585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3" name="Freeform 2586"/>
              <p:cNvSpPr>
                <a:spLocks/>
              </p:cNvSpPr>
              <p:nvPr/>
            </p:nvSpPr>
            <p:spPr bwMode="auto">
              <a:xfrm>
                <a:off x="3759" y="9416"/>
                <a:ext cx="698" cy="141"/>
              </a:xfrm>
              <a:custGeom>
                <a:avLst/>
                <a:gdLst>
                  <a:gd name="T0" fmla="*/ 611 w 698"/>
                  <a:gd name="T1" fmla="*/ 141 h 141"/>
                  <a:gd name="T2" fmla="*/ 623 w 698"/>
                  <a:gd name="T3" fmla="*/ 141 h 141"/>
                  <a:gd name="T4" fmla="*/ 636 w 698"/>
                  <a:gd name="T5" fmla="*/ 141 h 141"/>
                  <a:gd name="T6" fmla="*/ 661 w 698"/>
                  <a:gd name="T7" fmla="*/ 127 h 141"/>
                  <a:gd name="T8" fmla="*/ 673 w 698"/>
                  <a:gd name="T9" fmla="*/ 127 h 141"/>
                  <a:gd name="T10" fmla="*/ 686 w 698"/>
                  <a:gd name="T11" fmla="*/ 127 h 141"/>
                  <a:gd name="T12" fmla="*/ 686 w 698"/>
                  <a:gd name="T13" fmla="*/ 113 h 141"/>
                  <a:gd name="T14" fmla="*/ 698 w 698"/>
                  <a:gd name="T15" fmla="*/ 113 h 141"/>
                  <a:gd name="T16" fmla="*/ 673 w 698"/>
                  <a:gd name="T17" fmla="*/ 28 h 141"/>
                  <a:gd name="T18" fmla="*/ 673 w 698"/>
                  <a:gd name="T19" fmla="*/ 28 h 141"/>
                  <a:gd name="T20" fmla="*/ 673 w 698"/>
                  <a:gd name="T21" fmla="*/ 28 h 141"/>
                  <a:gd name="T22" fmla="*/ 661 w 698"/>
                  <a:gd name="T23" fmla="*/ 14 h 141"/>
                  <a:gd name="T24" fmla="*/ 648 w 698"/>
                  <a:gd name="T25" fmla="*/ 14 h 141"/>
                  <a:gd name="T26" fmla="*/ 648 w 698"/>
                  <a:gd name="T27" fmla="*/ 0 h 141"/>
                  <a:gd name="T28" fmla="*/ 636 w 698"/>
                  <a:gd name="T29" fmla="*/ 0 h 141"/>
                  <a:gd name="T30" fmla="*/ 623 w 698"/>
                  <a:gd name="T31" fmla="*/ 0 h 141"/>
                  <a:gd name="T32" fmla="*/ 598 w 698"/>
                  <a:gd name="T33" fmla="*/ 0 h 141"/>
                  <a:gd name="T34" fmla="*/ 88 w 698"/>
                  <a:gd name="T35" fmla="*/ 0 h 141"/>
                  <a:gd name="T36" fmla="*/ 75 w 698"/>
                  <a:gd name="T37" fmla="*/ 0 h 141"/>
                  <a:gd name="T38" fmla="*/ 63 w 698"/>
                  <a:gd name="T39" fmla="*/ 0 h 141"/>
                  <a:gd name="T40" fmla="*/ 50 w 698"/>
                  <a:gd name="T41" fmla="*/ 14 h 141"/>
                  <a:gd name="T42" fmla="*/ 38 w 698"/>
                  <a:gd name="T43" fmla="*/ 14 h 141"/>
                  <a:gd name="T44" fmla="*/ 25 w 698"/>
                  <a:gd name="T45" fmla="*/ 14 h 141"/>
                  <a:gd name="T46" fmla="*/ 25 w 698"/>
                  <a:gd name="T47" fmla="*/ 28 h 141"/>
                  <a:gd name="T48" fmla="*/ 25 w 698"/>
                  <a:gd name="T49" fmla="*/ 28 h 141"/>
                  <a:gd name="T50" fmla="*/ 0 w 698"/>
                  <a:gd name="T51" fmla="*/ 113 h 141"/>
                  <a:gd name="T52" fmla="*/ 0 w 698"/>
                  <a:gd name="T53" fmla="*/ 113 h 141"/>
                  <a:gd name="T54" fmla="*/ 13 w 698"/>
                  <a:gd name="T55" fmla="*/ 127 h 141"/>
                  <a:gd name="T56" fmla="*/ 25 w 698"/>
                  <a:gd name="T57" fmla="*/ 127 h 141"/>
                  <a:gd name="T58" fmla="*/ 38 w 698"/>
                  <a:gd name="T59" fmla="*/ 127 h 141"/>
                  <a:gd name="T60" fmla="*/ 50 w 698"/>
                  <a:gd name="T61" fmla="*/ 141 h 141"/>
                  <a:gd name="T62" fmla="*/ 63 w 698"/>
                  <a:gd name="T63" fmla="*/ 141 h 141"/>
                  <a:gd name="T64" fmla="*/ 75 w 698"/>
                  <a:gd name="T65" fmla="*/ 141 h 141"/>
                  <a:gd name="T66" fmla="*/ 88 w 698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98"/>
                  <a:gd name="T103" fmla="*/ 0 h 141"/>
                  <a:gd name="T104" fmla="*/ 698 w 698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98" h="141">
                    <a:moveTo>
                      <a:pt x="598" y="141"/>
                    </a:moveTo>
                    <a:lnTo>
                      <a:pt x="611" y="141"/>
                    </a:lnTo>
                    <a:lnTo>
                      <a:pt x="623" y="141"/>
                    </a:lnTo>
                    <a:lnTo>
                      <a:pt x="636" y="141"/>
                    </a:lnTo>
                    <a:lnTo>
                      <a:pt x="648" y="141"/>
                    </a:lnTo>
                    <a:lnTo>
                      <a:pt x="661" y="127"/>
                    </a:lnTo>
                    <a:lnTo>
                      <a:pt x="673" y="127"/>
                    </a:lnTo>
                    <a:lnTo>
                      <a:pt x="686" y="127"/>
                    </a:lnTo>
                    <a:lnTo>
                      <a:pt x="686" y="113"/>
                    </a:lnTo>
                    <a:lnTo>
                      <a:pt x="698" y="113"/>
                    </a:lnTo>
                    <a:lnTo>
                      <a:pt x="673" y="28"/>
                    </a:lnTo>
                    <a:lnTo>
                      <a:pt x="661" y="14"/>
                    </a:lnTo>
                    <a:lnTo>
                      <a:pt x="648" y="14"/>
                    </a:lnTo>
                    <a:lnTo>
                      <a:pt x="648" y="0"/>
                    </a:lnTo>
                    <a:lnTo>
                      <a:pt x="636" y="0"/>
                    </a:lnTo>
                    <a:lnTo>
                      <a:pt x="623" y="0"/>
                    </a:lnTo>
                    <a:lnTo>
                      <a:pt x="611" y="0"/>
                    </a:lnTo>
                    <a:lnTo>
                      <a:pt x="598" y="0"/>
                    </a:lnTo>
                    <a:lnTo>
                      <a:pt x="88" y="0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38" y="14"/>
                    </a:lnTo>
                    <a:lnTo>
                      <a:pt x="25" y="14"/>
                    </a:lnTo>
                    <a:lnTo>
                      <a:pt x="25" y="28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3" y="141"/>
                    </a:lnTo>
                    <a:lnTo>
                      <a:pt x="75" y="141"/>
                    </a:lnTo>
                    <a:lnTo>
                      <a:pt x="88" y="141"/>
                    </a:lnTo>
                    <a:lnTo>
                      <a:pt x="59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4" name="Freeform 2587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5" name="Freeform 2588"/>
              <p:cNvSpPr>
                <a:spLocks/>
              </p:cNvSpPr>
              <p:nvPr/>
            </p:nvSpPr>
            <p:spPr bwMode="auto">
              <a:xfrm>
                <a:off x="3772" y="9416"/>
                <a:ext cx="660" cy="141"/>
              </a:xfrm>
              <a:custGeom>
                <a:avLst/>
                <a:gdLst>
                  <a:gd name="T0" fmla="*/ 585 w 660"/>
                  <a:gd name="T1" fmla="*/ 141 h 141"/>
                  <a:gd name="T2" fmla="*/ 598 w 660"/>
                  <a:gd name="T3" fmla="*/ 141 h 141"/>
                  <a:gd name="T4" fmla="*/ 610 w 660"/>
                  <a:gd name="T5" fmla="*/ 127 h 141"/>
                  <a:gd name="T6" fmla="*/ 623 w 660"/>
                  <a:gd name="T7" fmla="*/ 127 h 141"/>
                  <a:gd name="T8" fmla="*/ 648 w 660"/>
                  <a:gd name="T9" fmla="*/ 127 h 141"/>
                  <a:gd name="T10" fmla="*/ 648 w 660"/>
                  <a:gd name="T11" fmla="*/ 127 h 141"/>
                  <a:gd name="T12" fmla="*/ 660 w 660"/>
                  <a:gd name="T13" fmla="*/ 113 h 141"/>
                  <a:gd name="T14" fmla="*/ 660 w 660"/>
                  <a:gd name="T15" fmla="*/ 113 h 141"/>
                  <a:gd name="T16" fmla="*/ 648 w 660"/>
                  <a:gd name="T17" fmla="*/ 43 h 141"/>
                  <a:gd name="T18" fmla="*/ 648 w 660"/>
                  <a:gd name="T19" fmla="*/ 28 h 141"/>
                  <a:gd name="T20" fmla="*/ 635 w 660"/>
                  <a:gd name="T21" fmla="*/ 28 h 141"/>
                  <a:gd name="T22" fmla="*/ 635 w 660"/>
                  <a:gd name="T23" fmla="*/ 14 h 141"/>
                  <a:gd name="T24" fmla="*/ 623 w 660"/>
                  <a:gd name="T25" fmla="*/ 14 h 141"/>
                  <a:gd name="T26" fmla="*/ 610 w 660"/>
                  <a:gd name="T27" fmla="*/ 14 h 141"/>
                  <a:gd name="T28" fmla="*/ 610 w 660"/>
                  <a:gd name="T29" fmla="*/ 0 h 141"/>
                  <a:gd name="T30" fmla="*/ 598 w 660"/>
                  <a:gd name="T31" fmla="*/ 0 h 141"/>
                  <a:gd name="T32" fmla="*/ 585 w 660"/>
                  <a:gd name="T33" fmla="*/ 0 h 141"/>
                  <a:gd name="T34" fmla="*/ 87 w 660"/>
                  <a:gd name="T35" fmla="*/ 0 h 141"/>
                  <a:gd name="T36" fmla="*/ 75 w 660"/>
                  <a:gd name="T37" fmla="*/ 0 h 141"/>
                  <a:gd name="T38" fmla="*/ 62 w 660"/>
                  <a:gd name="T39" fmla="*/ 14 h 141"/>
                  <a:gd name="T40" fmla="*/ 50 w 660"/>
                  <a:gd name="T41" fmla="*/ 14 h 141"/>
                  <a:gd name="T42" fmla="*/ 37 w 660"/>
                  <a:gd name="T43" fmla="*/ 14 h 141"/>
                  <a:gd name="T44" fmla="*/ 37 w 660"/>
                  <a:gd name="T45" fmla="*/ 14 h 141"/>
                  <a:gd name="T46" fmla="*/ 25 w 660"/>
                  <a:gd name="T47" fmla="*/ 28 h 141"/>
                  <a:gd name="T48" fmla="*/ 25 w 660"/>
                  <a:gd name="T49" fmla="*/ 28 h 141"/>
                  <a:gd name="T50" fmla="*/ 0 w 660"/>
                  <a:gd name="T51" fmla="*/ 99 h 141"/>
                  <a:gd name="T52" fmla="*/ 12 w 660"/>
                  <a:gd name="T53" fmla="*/ 113 h 141"/>
                  <a:gd name="T54" fmla="*/ 12 w 660"/>
                  <a:gd name="T55" fmla="*/ 113 h 141"/>
                  <a:gd name="T56" fmla="*/ 25 w 660"/>
                  <a:gd name="T57" fmla="*/ 127 h 141"/>
                  <a:gd name="T58" fmla="*/ 37 w 660"/>
                  <a:gd name="T59" fmla="*/ 127 h 141"/>
                  <a:gd name="T60" fmla="*/ 50 w 660"/>
                  <a:gd name="T61" fmla="*/ 127 h 141"/>
                  <a:gd name="T62" fmla="*/ 62 w 660"/>
                  <a:gd name="T63" fmla="*/ 141 h 141"/>
                  <a:gd name="T64" fmla="*/ 75 w 660"/>
                  <a:gd name="T65" fmla="*/ 141 h 141"/>
                  <a:gd name="T66" fmla="*/ 87 w 660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60"/>
                  <a:gd name="T103" fmla="*/ 0 h 141"/>
                  <a:gd name="T104" fmla="*/ 660 w 660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60" h="141">
                    <a:moveTo>
                      <a:pt x="585" y="141"/>
                    </a:moveTo>
                    <a:lnTo>
                      <a:pt x="585" y="141"/>
                    </a:lnTo>
                    <a:lnTo>
                      <a:pt x="598" y="141"/>
                    </a:lnTo>
                    <a:lnTo>
                      <a:pt x="610" y="141"/>
                    </a:lnTo>
                    <a:lnTo>
                      <a:pt x="610" y="127"/>
                    </a:lnTo>
                    <a:lnTo>
                      <a:pt x="623" y="127"/>
                    </a:lnTo>
                    <a:lnTo>
                      <a:pt x="635" y="127"/>
                    </a:lnTo>
                    <a:lnTo>
                      <a:pt x="648" y="127"/>
                    </a:lnTo>
                    <a:lnTo>
                      <a:pt x="660" y="113"/>
                    </a:lnTo>
                    <a:lnTo>
                      <a:pt x="660" y="99"/>
                    </a:lnTo>
                    <a:lnTo>
                      <a:pt x="648" y="43"/>
                    </a:lnTo>
                    <a:lnTo>
                      <a:pt x="648" y="28"/>
                    </a:lnTo>
                    <a:lnTo>
                      <a:pt x="635" y="28"/>
                    </a:lnTo>
                    <a:lnTo>
                      <a:pt x="635" y="14"/>
                    </a:lnTo>
                    <a:lnTo>
                      <a:pt x="623" y="14"/>
                    </a:lnTo>
                    <a:lnTo>
                      <a:pt x="610" y="14"/>
                    </a:lnTo>
                    <a:lnTo>
                      <a:pt x="610" y="0"/>
                    </a:lnTo>
                    <a:lnTo>
                      <a:pt x="598" y="0"/>
                    </a:lnTo>
                    <a:lnTo>
                      <a:pt x="585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25" y="28"/>
                    </a:lnTo>
                    <a:lnTo>
                      <a:pt x="25" y="43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50" y="127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585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6" name="Freeform 2589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7" name="Freeform 2590"/>
              <p:cNvSpPr>
                <a:spLocks/>
              </p:cNvSpPr>
              <p:nvPr/>
            </p:nvSpPr>
            <p:spPr bwMode="auto">
              <a:xfrm>
                <a:off x="3797" y="9430"/>
                <a:ext cx="187" cy="113"/>
              </a:xfrm>
              <a:custGeom>
                <a:avLst/>
                <a:gdLst>
                  <a:gd name="T0" fmla="*/ 37 w 187"/>
                  <a:gd name="T1" fmla="*/ 113 h 113"/>
                  <a:gd name="T2" fmla="*/ 50 w 187"/>
                  <a:gd name="T3" fmla="*/ 113 h 113"/>
                  <a:gd name="T4" fmla="*/ 75 w 187"/>
                  <a:gd name="T5" fmla="*/ 113 h 113"/>
                  <a:gd name="T6" fmla="*/ 99 w 187"/>
                  <a:gd name="T7" fmla="*/ 113 h 113"/>
                  <a:gd name="T8" fmla="*/ 124 w 187"/>
                  <a:gd name="T9" fmla="*/ 113 h 113"/>
                  <a:gd name="T10" fmla="*/ 149 w 187"/>
                  <a:gd name="T11" fmla="*/ 113 h 113"/>
                  <a:gd name="T12" fmla="*/ 174 w 187"/>
                  <a:gd name="T13" fmla="*/ 113 h 113"/>
                  <a:gd name="T14" fmla="*/ 187 w 187"/>
                  <a:gd name="T15" fmla="*/ 113 h 113"/>
                  <a:gd name="T16" fmla="*/ 187 w 187"/>
                  <a:gd name="T17" fmla="*/ 0 h 113"/>
                  <a:gd name="T18" fmla="*/ 174 w 187"/>
                  <a:gd name="T19" fmla="*/ 0 h 113"/>
                  <a:gd name="T20" fmla="*/ 162 w 187"/>
                  <a:gd name="T21" fmla="*/ 0 h 113"/>
                  <a:gd name="T22" fmla="*/ 137 w 187"/>
                  <a:gd name="T23" fmla="*/ 0 h 113"/>
                  <a:gd name="T24" fmla="*/ 112 w 187"/>
                  <a:gd name="T25" fmla="*/ 0 h 113"/>
                  <a:gd name="T26" fmla="*/ 87 w 187"/>
                  <a:gd name="T27" fmla="*/ 0 h 113"/>
                  <a:gd name="T28" fmla="*/ 62 w 187"/>
                  <a:gd name="T29" fmla="*/ 0 h 113"/>
                  <a:gd name="T30" fmla="*/ 37 w 187"/>
                  <a:gd name="T31" fmla="*/ 14 h 113"/>
                  <a:gd name="T32" fmla="*/ 37 w 187"/>
                  <a:gd name="T33" fmla="*/ 14 h 113"/>
                  <a:gd name="T34" fmla="*/ 25 w 187"/>
                  <a:gd name="T35" fmla="*/ 14 h 113"/>
                  <a:gd name="T36" fmla="*/ 25 w 187"/>
                  <a:gd name="T37" fmla="*/ 14 h 113"/>
                  <a:gd name="T38" fmla="*/ 25 w 187"/>
                  <a:gd name="T39" fmla="*/ 14 h 113"/>
                  <a:gd name="T40" fmla="*/ 12 w 187"/>
                  <a:gd name="T41" fmla="*/ 14 h 113"/>
                  <a:gd name="T42" fmla="*/ 12 w 187"/>
                  <a:gd name="T43" fmla="*/ 14 h 113"/>
                  <a:gd name="T44" fmla="*/ 12 w 187"/>
                  <a:gd name="T45" fmla="*/ 14 h 113"/>
                  <a:gd name="T46" fmla="*/ 12 w 187"/>
                  <a:gd name="T47" fmla="*/ 14 h 113"/>
                  <a:gd name="T48" fmla="*/ 12 w 187"/>
                  <a:gd name="T49" fmla="*/ 14 h 113"/>
                  <a:gd name="T50" fmla="*/ 0 w 187"/>
                  <a:gd name="T51" fmla="*/ 85 h 113"/>
                  <a:gd name="T52" fmla="*/ 0 w 187"/>
                  <a:gd name="T53" fmla="*/ 99 h 113"/>
                  <a:gd name="T54" fmla="*/ 12 w 187"/>
                  <a:gd name="T55" fmla="*/ 99 h 113"/>
                  <a:gd name="T56" fmla="*/ 12 w 187"/>
                  <a:gd name="T57" fmla="*/ 99 h 113"/>
                  <a:gd name="T58" fmla="*/ 12 w 187"/>
                  <a:gd name="T59" fmla="*/ 99 h 113"/>
                  <a:gd name="T60" fmla="*/ 25 w 187"/>
                  <a:gd name="T61" fmla="*/ 99 h 113"/>
                  <a:gd name="T62" fmla="*/ 25 w 187"/>
                  <a:gd name="T63" fmla="*/ 99 h 113"/>
                  <a:gd name="T64" fmla="*/ 25 w 187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7"/>
                  <a:gd name="T100" fmla="*/ 0 h 113"/>
                  <a:gd name="T101" fmla="*/ 187 w 187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7" h="113">
                    <a:moveTo>
                      <a:pt x="37" y="113"/>
                    </a:move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5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lnTo>
                      <a:pt x="137" y="113"/>
                    </a:lnTo>
                    <a:lnTo>
                      <a:pt x="149" y="113"/>
                    </a:lnTo>
                    <a:lnTo>
                      <a:pt x="162" y="113"/>
                    </a:lnTo>
                    <a:lnTo>
                      <a:pt x="174" y="113"/>
                    </a:lnTo>
                    <a:lnTo>
                      <a:pt x="187" y="113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25" y="113"/>
                    </a:lnTo>
                    <a:lnTo>
                      <a:pt x="37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" name="Freeform 2591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" name="Freeform 2592"/>
              <p:cNvSpPr>
                <a:spLocks/>
              </p:cNvSpPr>
              <p:nvPr/>
            </p:nvSpPr>
            <p:spPr bwMode="auto">
              <a:xfrm>
                <a:off x="4258" y="9430"/>
                <a:ext cx="162" cy="113"/>
              </a:xfrm>
              <a:custGeom>
                <a:avLst/>
                <a:gdLst>
                  <a:gd name="T0" fmla="*/ 124 w 162"/>
                  <a:gd name="T1" fmla="*/ 113 h 113"/>
                  <a:gd name="T2" fmla="*/ 137 w 162"/>
                  <a:gd name="T3" fmla="*/ 113 h 113"/>
                  <a:gd name="T4" fmla="*/ 137 w 162"/>
                  <a:gd name="T5" fmla="*/ 99 h 113"/>
                  <a:gd name="T6" fmla="*/ 149 w 162"/>
                  <a:gd name="T7" fmla="*/ 99 h 113"/>
                  <a:gd name="T8" fmla="*/ 149 w 162"/>
                  <a:gd name="T9" fmla="*/ 99 h 113"/>
                  <a:gd name="T10" fmla="*/ 149 w 162"/>
                  <a:gd name="T11" fmla="*/ 99 h 113"/>
                  <a:gd name="T12" fmla="*/ 162 w 162"/>
                  <a:gd name="T13" fmla="*/ 99 h 113"/>
                  <a:gd name="T14" fmla="*/ 162 w 162"/>
                  <a:gd name="T15" fmla="*/ 99 h 113"/>
                  <a:gd name="T16" fmla="*/ 149 w 162"/>
                  <a:gd name="T17" fmla="*/ 14 h 113"/>
                  <a:gd name="T18" fmla="*/ 149 w 162"/>
                  <a:gd name="T19" fmla="*/ 14 h 113"/>
                  <a:gd name="T20" fmla="*/ 149 w 162"/>
                  <a:gd name="T21" fmla="*/ 14 h 113"/>
                  <a:gd name="T22" fmla="*/ 149 w 162"/>
                  <a:gd name="T23" fmla="*/ 14 h 113"/>
                  <a:gd name="T24" fmla="*/ 137 w 162"/>
                  <a:gd name="T25" fmla="*/ 0 h 113"/>
                  <a:gd name="T26" fmla="*/ 137 w 162"/>
                  <a:gd name="T27" fmla="*/ 0 h 113"/>
                  <a:gd name="T28" fmla="*/ 137 w 162"/>
                  <a:gd name="T29" fmla="*/ 0 h 113"/>
                  <a:gd name="T30" fmla="*/ 137 w 162"/>
                  <a:gd name="T31" fmla="*/ 0 h 113"/>
                  <a:gd name="T32" fmla="*/ 124 w 162"/>
                  <a:gd name="T33" fmla="*/ 0 h 113"/>
                  <a:gd name="T34" fmla="*/ 124 w 162"/>
                  <a:gd name="T35" fmla="*/ 0 h 113"/>
                  <a:gd name="T36" fmla="*/ 99 w 162"/>
                  <a:gd name="T37" fmla="*/ 0 h 113"/>
                  <a:gd name="T38" fmla="*/ 74 w 162"/>
                  <a:gd name="T39" fmla="*/ 0 h 113"/>
                  <a:gd name="T40" fmla="*/ 62 w 162"/>
                  <a:gd name="T41" fmla="*/ 0 h 113"/>
                  <a:gd name="T42" fmla="*/ 37 w 162"/>
                  <a:gd name="T43" fmla="*/ 0 h 113"/>
                  <a:gd name="T44" fmla="*/ 12 w 162"/>
                  <a:gd name="T45" fmla="*/ 0 h 113"/>
                  <a:gd name="T46" fmla="*/ 0 w 162"/>
                  <a:gd name="T47" fmla="*/ 0 h 113"/>
                  <a:gd name="T48" fmla="*/ 0 w 162"/>
                  <a:gd name="T49" fmla="*/ 0 h 113"/>
                  <a:gd name="T50" fmla="*/ 0 w 162"/>
                  <a:gd name="T51" fmla="*/ 113 h 113"/>
                  <a:gd name="T52" fmla="*/ 0 w 162"/>
                  <a:gd name="T53" fmla="*/ 113 h 113"/>
                  <a:gd name="T54" fmla="*/ 25 w 162"/>
                  <a:gd name="T55" fmla="*/ 113 h 113"/>
                  <a:gd name="T56" fmla="*/ 50 w 162"/>
                  <a:gd name="T57" fmla="*/ 113 h 113"/>
                  <a:gd name="T58" fmla="*/ 74 w 162"/>
                  <a:gd name="T59" fmla="*/ 113 h 113"/>
                  <a:gd name="T60" fmla="*/ 87 w 162"/>
                  <a:gd name="T61" fmla="*/ 113 h 113"/>
                  <a:gd name="T62" fmla="*/ 112 w 162"/>
                  <a:gd name="T63" fmla="*/ 113 h 113"/>
                  <a:gd name="T64" fmla="*/ 124 w 16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2"/>
                  <a:gd name="T100" fmla="*/ 0 h 113"/>
                  <a:gd name="T101" fmla="*/ 162 w 16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2" h="113">
                    <a:moveTo>
                      <a:pt x="124" y="113"/>
                    </a:moveTo>
                    <a:lnTo>
                      <a:pt x="124" y="113"/>
                    </a:lnTo>
                    <a:lnTo>
                      <a:pt x="137" y="113"/>
                    </a:lnTo>
                    <a:lnTo>
                      <a:pt x="137" y="99"/>
                    </a:lnTo>
                    <a:lnTo>
                      <a:pt x="149" y="99"/>
                    </a:lnTo>
                    <a:lnTo>
                      <a:pt x="162" y="99"/>
                    </a:lnTo>
                    <a:lnTo>
                      <a:pt x="162" y="85"/>
                    </a:lnTo>
                    <a:lnTo>
                      <a:pt x="149" y="14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99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13"/>
                    </a:lnTo>
                    <a:lnTo>
                      <a:pt x="74" y="113"/>
                    </a:lnTo>
                    <a:lnTo>
                      <a:pt x="87" y="113"/>
                    </a:lnTo>
                    <a:lnTo>
                      <a:pt x="99" y="113"/>
                    </a:lnTo>
                    <a:lnTo>
                      <a:pt x="112" y="113"/>
                    </a:lnTo>
                    <a:lnTo>
                      <a:pt x="124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" name="Freeform 2593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1" name="Freeform 2594"/>
              <p:cNvSpPr>
                <a:spLocks/>
              </p:cNvSpPr>
              <p:nvPr/>
            </p:nvSpPr>
            <p:spPr bwMode="auto">
              <a:xfrm>
                <a:off x="3996" y="9487"/>
                <a:ext cx="237" cy="56"/>
              </a:xfrm>
              <a:custGeom>
                <a:avLst/>
                <a:gdLst>
                  <a:gd name="T0" fmla="*/ 237 w 237"/>
                  <a:gd name="T1" fmla="*/ 28 h 56"/>
                  <a:gd name="T2" fmla="*/ 237 w 237"/>
                  <a:gd name="T3" fmla="*/ 28 h 56"/>
                  <a:gd name="T4" fmla="*/ 237 w 237"/>
                  <a:gd name="T5" fmla="*/ 28 h 56"/>
                  <a:gd name="T6" fmla="*/ 237 w 237"/>
                  <a:gd name="T7" fmla="*/ 28 h 56"/>
                  <a:gd name="T8" fmla="*/ 237 w 237"/>
                  <a:gd name="T9" fmla="*/ 42 h 56"/>
                  <a:gd name="T10" fmla="*/ 237 w 237"/>
                  <a:gd name="T11" fmla="*/ 42 h 56"/>
                  <a:gd name="T12" fmla="*/ 237 w 237"/>
                  <a:gd name="T13" fmla="*/ 42 h 56"/>
                  <a:gd name="T14" fmla="*/ 237 w 237"/>
                  <a:gd name="T15" fmla="*/ 42 h 56"/>
                  <a:gd name="T16" fmla="*/ 237 w 237"/>
                  <a:gd name="T17" fmla="*/ 42 h 56"/>
                  <a:gd name="T18" fmla="*/ 237 w 237"/>
                  <a:gd name="T19" fmla="*/ 56 h 56"/>
                  <a:gd name="T20" fmla="*/ 237 w 237"/>
                  <a:gd name="T21" fmla="*/ 56 h 56"/>
                  <a:gd name="T22" fmla="*/ 224 w 237"/>
                  <a:gd name="T23" fmla="*/ 56 h 56"/>
                  <a:gd name="T24" fmla="*/ 224 w 237"/>
                  <a:gd name="T25" fmla="*/ 56 h 56"/>
                  <a:gd name="T26" fmla="*/ 224 w 237"/>
                  <a:gd name="T27" fmla="*/ 56 h 56"/>
                  <a:gd name="T28" fmla="*/ 224 w 237"/>
                  <a:gd name="T29" fmla="*/ 56 h 56"/>
                  <a:gd name="T30" fmla="*/ 212 w 237"/>
                  <a:gd name="T31" fmla="*/ 56 h 56"/>
                  <a:gd name="T32" fmla="*/ 212 w 237"/>
                  <a:gd name="T33" fmla="*/ 56 h 56"/>
                  <a:gd name="T34" fmla="*/ 25 w 237"/>
                  <a:gd name="T35" fmla="*/ 56 h 56"/>
                  <a:gd name="T36" fmla="*/ 25 w 237"/>
                  <a:gd name="T37" fmla="*/ 56 h 56"/>
                  <a:gd name="T38" fmla="*/ 25 w 237"/>
                  <a:gd name="T39" fmla="*/ 56 h 56"/>
                  <a:gd name="T40" fmla="*/ 25 w 237"/>
                  <a:gd name="T41" fmla="*/ 56 h 56"/>
                  <a:gd name="T42" fmla="*/ 13 w 237"/>
                  <a:gd name="T43" fmla="*/ 56 h 56"/>
                  <a:gd name="T44" fmla="*/ 13 w 237"/>
                  <a:gd name="T45" fmla="*/ 56 h 56"/>
                  <a:gd name="T46" fmla="*/ 13 w 237"/>
                  <a:gd name="T47" fmla="*/ 56 h 56"/>
                  <a:gd name="T48" fmla="*/ 13 w 237"/>
                  <a:gd name="T49" fmla="*/ 56 h 56"/>
                  <a:gd name="T50" fmla="*/ 13 w 237"/>
                  <a:gd name="T51" fmla="*/ 42 h 56"/>
                  <a:gd name="T52" fmla="*/ 13 w 237"/>
                  <a:gd name="T53" fmla="*/ 42 h 56"/>
                  <a:gd name="T54" fmla="*/ 0 w 237"/>
                  <a:gd name="T55" fmla="*/ 42 h 56"/>
                  <a:gd name="T56" fmla="*/ 0 w 237"/>
                  <a:gd name="T57" fmla="*/ 42 h 56"/>
                  <a:gd name="T58" fmla="*/ 0 w 237"/>
                  <a:gd name="T59" fmla="*/ 42 h 56"/>
                  <a:gd name="T60" fmla="*/ 0 w 237"/>
                  <a:gd name="T61" fmla="*/ 28 h 56"/>
                  <a:gd name="T62" fmla="*/ 0 w 237"/>
                  <a:gd name="T63" fmla="*/ 28 h 56"/>
                  <a:gd name="T64" fmla="*/ 0 w 237"/>
                  <a:gd name="T65" fmla="*/ 28 h 56"/>
                  <a:gd name="T66" fmla="*/ 0 w 237"/>
                  <a:gd name="T67" fmla="*/ 28 h 56"/>
                  <a:gd name="T68" fmla="*/ 0 w 237"/>
                  <a:gd name="T69" fmla="*/ 0 h 56"/>
                  <a:gd name="T70" fmla="*/ 237 w 237"/>
                  <a:gd name="T71" fmla="*/ 0 h 56"/>
                  <a:gd name="T72" fmla="*/ 237 w 23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7"/>
                  <a:gd name="T112" fmla="*/ 0 h 56"/>
                  <a:gd name="T113" fmla="*/ 237 w 23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7" h="56">
                    <a:moveTo>
                      <a:pt x="237" y="28"/>
                    </a:moveTo>
                    <a:lnTo>
                      <a:pt x="237" y="28"/>
                    </a:lnTo>
                    <a:lnTo>
                      <a:pt x="237" y="42"/>
                    </a:lnTo>
                    <a:lnTo>
                      <a:pt x="237" y="56"/>
                    </a:lnTo>
                    <a:lnTo>
                      <a:pt x="224" y="56"/>
                    </a:lnTo>
                    <a:lnTo>
                      <a:pt x="21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37" y="0"/>
                    </a:lnTo>
                    <a:lnTo>
                      <a:pt x="23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2" name="Freeform 2595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3" name="Freeform 2596"/>
              <p:cNvSpPr>
                <a:spLocks/>
              </p:cNvSpPr>
              <p:nvPr/>
            </p:nvSpPr>
            <p:spPr bwMode="auto">
              <a:xfrm>
                <a:off x="3996" y="9430"/>
                <a:ext cx="249" cy="43"/>
              </a:xfrm>
              <a:custGeom>
                <a:avLst/>
                <a:gdLst>
                  <a:gd name="T0" fmla="*/ 224 w 249"/>
                  <a:gd name="T1" fmla="*/ 43 h 43"/>
                  <a:gd name="T2" fmla="*/ 224 w 249"/>
                  <a:gd name="T3" fmla="*/ 43 h 43"/>
                  <a:gd name="T4" fmla="*/ 224 w 249"/>
                  <a:gd name="T5" fmla="*/ 43 h 43"/>
                  <a:gd name="T6" fmla="*/ 237 w 249"/>
                  <a:gd name="T7" fmla="*/ 43 h 43"/>
                  <a:gd name="T8" fmla="*/ 237 w 249"/>
                  <a:gd name="T9" fmla="*/ 43 h 43"/>
                  <a:gd name="T10" fmla="*/ 237 w 249"/>
                  <a:gd name="T11" fmla="*/ 43 h 43"/>
                  <a:gd name="T12" fmla="*/ 237 w 249"/>
                  <a:gd name="T13" fmla="*/ 43 h 43"/>
                  <a:gd name="T14" fmla="*/ 249 w 249"/>
                  <a:gd name="T15" fmla="*/ 29 h 43"/>
                  <a:gd name="T16" fmla="*/ 249 w 249"/>
                  <a:gd name="T17" fmla="*/ 14 h 43"/>
                  <a:gd name="T18" fmla="*/ 249 w 249"/>
                  <a:gd name="T19" fmla="*/ 14 h 43"/>
                  <a:gd name="T20" fmla="*/ 237 w 249"/>
                  <a:gd name="T21" fmla="*/ 14 h 43"/>
                  <a:gd name="T22" fmla="*/ 237 w 249"/>
                  <a:gd name="T23" fmla="*/ 0 h 43"/>
                  <a:gd name="T24" fmla="*/ 237 w 249"/>
                  <a:gd name="T25" fmla="*/ 0 h 43"/>
                  <a:gd name="T26" fmla="*/ 237 w 249"/>
                  <a:gd name="T27" fmla="*/ 0 h 43"/>
                  <a:gd name="T28" fmla="*/ 224 w 249"/>
                  <a:gd name="T29" fmla="*/ 0 h 43"/>
                  <a:gd name="T30" fmla="*/ 224 w 249"/>
                  <a:gd name="T31" fmla="*/ 0 h 43"/>
                  <a:gd name="T32" fmla="*/ 212 w 249"/>
                  <a:gd name="T33" fmla="*/ 0 h 43"/>
                  <a:gd name="T34" fmla="*/ 25 w 249"/>
                  <a:gd name="T35" fmla="*/ 0 h 43"/>
                  <a:gd name="T36" fmla="*/ 13 w 249"/>
                  <a:gd name="T37" fmla="*/ 0 h 43"/>
                  <a:gd name="T38" fmla="*/ 13 w 249"/>
                  <a:gd name="T39" fmla="*/ 0 h 43"/>
                  <a:gd name="T40" fmla="*/ 0 w 249"/>
                  <a:gd name="T41" fmla="*/ 0 h 43"/>
                  <a:gd name="T42" fmla="*/ 0 w 249"/>
                  <a:gd name="T43" fmla="*/ 0 h 43"/>
                  <a:gd name="T44" fmla="*/ 0 w 249"/>
                  <a:gd name="T45" fmla="*/ 0 h 43"/>
                  <a:gd name="T46" fmla="*/ 0 w 249"/>
                  <a:gd name="T47" fmla="*/ 14 h 43"/>
                  <a:gd name="T48" fmla="*/ 0 w 249"/>
                  <a:gd name="T49" fmla="*/ 14 h 43"/>
                  <a:gd name="T50" fmla="*/ 0 w 249"/>
                  <a:gd name="T51" fmla="*/ 29 h 43"/>
                  <a:gd name="T52" fmla="*/ 0 w 249"/>
                  <a:gd name="T53" fmla="*/ 29 h 43"/>
                  <a:gd name="T54" fmla="*/ 0 w 249"/>
                  <a:gd name="T55" fmla="*/ 43 h 43"/>
                  <a:gd name="T56" fmla="*/ 0 w 249"/>
                  <a:gd name="T57" fmla="*/ 43 h 43"/>
                  <a:gd name="T58" fmla="*/ 0 w 249"/>
                  <a:gd name="T59" fmla="*/ 43 h 43"/>
                  <a:gd name="T60" fmla="*/ 13 w 249"/>
                  <a:gd name="T61" fmla="*/ 43 h 43"/>
                  <a:gd name="T62" fmla="*/ 13 w 249"/>
                  <a:gd name="T63" fmla="*/ 43 h 43"/>
                  <a:gd name="T64" fmla="*/ 13 w 249"/>
                  <a:gd name="T65" fmla="*/ 43 h 43"/>
                  <a:gd name="T66" fmla="*/ 25 w 249"/>
                  <a:gd name="T67" fmla="*/ 43 h 4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43"/>
                  <a:gd name="T104" fmla="*/ 249 w 249"/>
                  <a:gd name="T105" fmla="*/ 43 h 4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43">
                    <a:moveTo>
                      <a:pt x="212" y="43"/>
                    </a:moveTo>
                    <a:lnTo>
                      <a:pt x="224" y="43"/>
                    </a:lnTo>
                    <a:lnTo>
                      <a:pt x="237" y="43"/>
                    </a:lnTo>
                    <a:lnTo>
                      <a:pt x="249" y="29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9"/>
                    </a:lnTo>
                    <a:lnTo>
                      <a:pt x="0" y="43"/>
                    </a:lnTo>
                    <a:lnTo>
                      <a:pt x="13" y="43"/>
                    </a:lnTo>
                    <a:lnTo>
                      <a:pt x="25" y="43"/>
                    </a:lnTo>
                    <a:lnTo>
                      <a:pt x="212" y="4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4" name="Freeform 2597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5" name="Freeform 2598"/>
              <p:cNvSpPr>
                <a:spLocks/>
              </p:cNvSpPr>
              <p:nvPr/>
            </p:nvSpPr>
            <p:spPr bwMode="auto">
              <a:xfrm>
                <a:off x="3747" y="9107"/>
                <a:ext cx="461" cy="140"/>
              </a:xfrm>
              <a:custGeom>
                <a:avLst/>
                <a:gdLst>
                  <a:gd name="T0" fmla="*/ 411 w 461"/>
                  <a:gd name="T1" fmla="*/ 140 h 140"/>
                  <a:gd name="T2" fmla="*/ 424 w 461"/>
                  <a:gd name="T3" fmla="*/ 140 h 140"/>
                  <a:gd name="T4" fmla="*/ 424 w 461"/>
                  <a:gd name="T5" fmla="*/ 126 h 140"/>
                  <a:gd name="T6" fmla="*/ 436 w 461"/>
                  <a:gd name="T7" fmla="*/ 126 h 140"/>
                  <a:gd name="T8" fmla="*/ 448 w 461"/>
                  <a:gd name="T9" fmla="*/ 126 h 140"/>
                  <a:gd name="T10" fmla="*/ 448 w 461"/>
                  <a:gd name="T11" fmla="*/ 112 h 140"/>
                  <a:gd name="T12" fmla="*/ 461 w 461"/>
                  <a:gd name="T13" fmla="*/ 112 h 140"/>
                  <a:gd name="T14" fmla="*/ 461 w 461"/>
                  <a:gd name="T15" fmla="*/ 112 h 140"/>
                  <a:gd name="T16" fmla="*/ 448 w 461"/>
                  <a:gd name="T17" fmla="*/ 28 h 140"/>
                  <a:gd name="T18" fmla="*/ 448 w 461"/>
                  <a:gd name="T19" fmla="*/ 28 h 140"/>
                  <a:gd name="T20" fmla="*/ 448 w 461"/>
                  <a:gd name="T21" fmla="*/ 14 h 140"/>
                  <a:gd name="T22" fmla="*/ 436 w 461"/>
                  <a:gd name="T23" fmla="*/ 14 h 140"/>
                  <a:gd name="T24" fmla="*/ 436 w 461"/>
                  <a:gd name="T25" fmla="*/ 14 h 140"/>
                  <a:gd name="T26" fmla="*/ 424 w 461"/>
                  <a:gd name="T27" fmla="*/ 0 h 140"/>
                  <a:gd name="T28" fmla="*/ 424 w 461"/>
                  <a:gd name="T29" fmla="*/ 0 h 140"/>
                  <a:gd name="T30" fmla="*/ 411 w 461"/>
                  <a:gd name="T31" fmla="*/ 0 h 140"/>
                  <a:gd name="T32" fmla="*/ 399 w 461"/>
                  <a:gd name="T33" fmla="*/ 0 h 140"/>
                  <a:gd name="T34" fmla="*/ 62 w 461"/>
                  <a:gd name="T35" fmla="*/ 0 h 140"/>
                  <a:gd name="T36" fmla="*/ 50 w 461"/>
                  <a:gd name="T37" fmla="*/ 0 h 140"/>
                  <a:gd name="T38" fmla="*/ 37 w 461"/>
                  <a:gd name="T39" fmla="*/ 0 h 140"/>
                  <a:gd name="T40" fmla="*/ 37 w 461"/>
                  <a:gd name="T41" fmla="*/ 0 h 140"/>
                  <a:gd name="T42" fmla="*/ 25 w 461"/>
                  <a:gd name="T43" fmla="*/ 14 h 140"/>
                  <a:gd name="T44" fmla="*/ 25 w 461"/>
                  <a:gd name="T45" fmla="*/ 14 h 140"/>
                  <a:gd name="T46" fmla="*/ 12 w 461"/>
                  <a:gd name="T47" fmla="*/ 14 h 140"/>
                  <a:gd name="T48" fmla="*/ 12 w 461"/>
                  <a:gd name="T49" fmla="*/ 28 h 140"/>
                  <a:gd name="T50" fmla="*/ 0 w 461"/>
                  <a:gd name="T51" fmla="*/ 98 h 140"/>
                  <a:gd name="T52" fmla="*/ 0 w 461"/>
                  <a:gd name="T53" fmla="*/ 112 h 140"/>
                  <a:gd name="T54" fmla="*/ 12 w 461"/>
                  <a:gd name="T55" fmla="*/ 112 h 140"/>
                  <a:gd name="T56" fmla="*/ 12 w 461"/>
                  <a:gd name="T57" fmla="*/ 126 h 140"/>
                  <a:gd name="T58" fmla="*/ 25 w 461"/>
                  <a:gd name="T59" fmla="*/ 126 h 140"/>
                  <a:gd name="T60" fmla="*/ 37 w 461"/>
                  <a:gd name="T61" fmla="*/ 126 h 140"/>
                  <a:gd name="T62" fmla="*/ 37 w 461"/>
                  <a:gd name="T63" fmla="*/ 140 h 140"/>
                  <a:gd name="T64" fmla="*/ 50 w 461"/>
                  <a:gd name="T65" fmla="*/ 140 h 140"/>
                  <a:gd name="T66" fmla="*/ 62 w 461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1"/>
                  <a:gd name="T103" fmla="*/ 0 h 140"/>
                  <a:gd name="T104" fmla="*/ 461 w 461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1" h="140">
                    <a:moveTo>
                      <a:pt x="399" y="140"/>
                    </a:moveTo>
                    <a:lnTo>
                      <a:pt x="411" y="140"/>
                    </a:lnTo>
                    <a:lnTo>
                      <a:pt x="424" y="140"/>
                    </a:lnTo>
                    <a:lnTo>
                      <a:pt x="424" y="126"/>
                    </a:lnTo>
                    <a:lnTo>
                      <a:pt x="436" y="126"/>
                    </a:lnTo>
                    <a:lnTo>
                      <a:pt x="448" y="126"/>
                    </a:lnTo>
                    <a:lnTo>
                      <a:pt x="448" y="112"/>
                    </a:lnTo>
                    <a:lnTo>
                      <a:pt x="461" y="112"/>
                    </a:lnTo>
                    <a:lnTo>
                      <a:pt x="461" y="98"/>
                    </a:lnTo>
                    <a:lnTo>
                      <a:pt x="448" y="28"/>
                    </a:lnTo>
                    <a:lnTo>
                      <a:pt x="448" y="14"/>
                    </a:lnTo>
                    <a:lnTo>
                      <a:pt x="436" y="14"/>
                    </a:lnTo>
                    <a:lnTo>
                      <a:pt x="436" y="0"/>
                    </a:lnTo>
                    <a:lnTo>
                      <a:pt x="424" y="0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37" y="140"/>
                    </a:lnTo>
                    <a:lnTo>
                      <a:pt x="50" y="140"/>
                    </a:lnTo>
                    <a:lnTo>
                      <a:pt x="62" y="140"/>
                    </a:lnTo>
                    <a:lnTo>
                      <a:pt x="3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6" name="Freeform 2599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7" name="Freeform 2600"/>
              <p:cNvSpPr>
                <a:spLocks/>
              </p:cNvSpPr>
              <p:nvPr/>
            </p:nvSpPr>
            <p:spPr bwMode="auto">
              <a:xfrm>
                <a:off x="3759" y="9107"/>
                <a:ext cx="436" cy="126"/>
              </a:xfrm>
              <a:custGeom>
                <a:avLst/>
                <a:gdLst>
                  <a:gd name="T0" fmla="*/ 387 w 436"/>
                  <a:gd name="T1" fmla="*/ 126 h 126"/>
                  <a:gd name="T2" fmla="*/ 399 w 436"/>
                  <a:gd name="T3" fmla="*/ 126 h 126"/>
                  <a:gd name="T4" fmla="*/ 412 w 436"/>
                  <a:gd name="T5" fmla="*/ 126 h 126"/>
                  <a:gd name="T6" fmla="*/ 412 w 436"/>
                  <a:gd name="T7" fmla="*/ 126 h 126"/>
                  <a:gd name="T8" fmla="*/ 424 w 436"/>
                  <a:gd name="T9" fmla="*/ 126 h 126"/>
                  <a:gd name="T10" fmla="*/ 436 w 436"/>
                  <a:gd name="T11" fmla="*/ 112 h 126"/>
                  <a:gd name="T12" fmla="*/ 436 w 436"/>
                  <a:gd name="T13" fmla="*/ 112 h 126"/>
                  <a:gd name="T14" fmla="*/ 436 w 436"/>
                  <a:gd name="T15" fmla="*/ 98 h 126"/>
                  <a:gd name="T16" fmla="*/ 424 w 436"/>
                  <a:gd name="T17" fmla="*/ 28 h 126"/>
                  <a:gd name="T18" fmla="*/ 424 w 436"/>
                  <a:gd name="T19" fmla="*/ 28 h 126"/>
                  <a:gd name="T20" fmla="*/ 424 w 436"/>
                  <a:gd name="T21" fmla="*/ 14 h 126"/>
                  <a:gd name="T22" fmla="*/ 424 w 436"/>
                  <a:gd name="T23" fmla="*/ 14 h 126"/>
                  <a:gd name="T24" fmla="*/ 412 w 436"/>
                  <a:gd name="T25" fmla="*/ 14 h 126"/>
                  <a:gd name="T26" fmla="*/ 412 w 436"/>
                  <a:gd name="T27" fmla="*/ 0 h 126"/>
                  <a:gd name="T28" fmla="*/ 399 w 436"/>
                  <a:gd name="T29" fmla="*/ 0 h 126"/>
                  <a:gd name="T30" fmla="*/ 387 w 436"/>
                  <a:gd name="T31" fmla="*/ 0 h 126"/>
                  <a:gd name="T32" fmla="*/ 387 w 436"/>
                  <a:gd name="T33" fmla="*/ 0 h 126"/>
                  <a:gd name="T34" fmla="*/ 50 w 436"/>
                  <a:gd name="T35" fmla="*/ 0 h 126"/>
                  <a:gd name="T36" fmla="*/ 50 w 436"/>
                  <a:gd name="T37" fmla="*/ 0 h 126"/>
                  <a:gd name="T38" fmla="*/ 38 w 436"/>
                  <a:gd name="T39" fmla="*/ 0 h 126"/>
                  <a:gd name="T40" fmla="*/ 25 w 436"/>
                  <a:gd name="T41" fmla="*/ 14 h 126"/>
                  <a:gd name="T42" fmla="*/ 25 w 436"/>
                  <a:gd name="T43" fmla="*/ 14 h 126"/>
                  <a:gd name="T44" fmla="*/ 13 w 436"/>
                  <a:gd name="T45" fmla="*/ 14 h 126"/>
                  <a:gd name="T46" fmla="*/ 13 w 436"/>
                  <a:gd name="T47" fmla="*/ 28 h 126"/>
                  <a:gd name="T48" fmla="*/ 13 w 436"/>
                  <a:gd name="T49" fmla="*/ 28 h 126"/>
                  <a:gd name="T50" fmla="*/ 0 w 436"/>
                  <a:gd name="T51" fmla="*/ 98 h 126"/>
                  <a:gd name="T52" fmla="*/ 0 w 436"/>
                  <a:gd name="T53" fmla="*/ 112 h 126"/>
                  <a:gd name="T54" fmla="*/ 0 w 436"/>
                  <a:gd name="T55" fmla="*/ 112 h 126"/>
                  <a:gd name="T56" fmla="*/ 13 w 436"/>
                  <a:gd name="T57" fmla="*/ 112 h 126"/>
                  <a:gd name="T58" fmla="*/ 25 w 436"/>
                  <a:gd name="T59" fmla="*/ 126 h 126"/>
                  <a:gd name="T60" fmla="*/ 25 w 436"/>
                  <a:gd name="T61" fmla="*/ 126 h 126"/>
                  <a:gd name="T62" fmla="*/ 38 w 436"/>
                  <a:gd name="T63" fmla="*/ 126 h 126"/>
                  <a:gd name="T64" fmla="*/ 50 w 436"/>
                  <a:gd name="T65" fmla="*/ 126 h 126"/>
                  <a:gd name="T66" fmla="*/ 63 w 436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6"/>
                  <a:gd name="T103" fmla="*/ 0 h 126"/>
                  <a:gd name="T104" fmla="*/ 436 w 436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6" h="126">
                    <a:moveTo>
                      <a:pt x="387" y="126"/>
                    </a:moveTo>
                    <a:lnTo>
                      <a:pt x="387" y="126"/>
                    </a:lnTo>
                    <a:lnTo>
                      <a:pt x="399" y="126"/>
                    </a:lnTo>
                    <a:lnTo>
                      <a:pt x="412" y="126"/>
                    </a:lnTo>
                    <a:lnTo>
                      <a:pt x="424" y="126"/>
                    </a:lnTo>
                    <a:lnTo>
                      <a:pt x="424" y="112"/>
                    </a:lnTo>
                    <a:lnTo>
                      <a:pt x="436" y="112"/>
                    </a:lnTo>
                    <a:lnTo>
                      <a:pt x="436" y="98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2" y="14"/>
                    </a:lnTo>
                    <a:lnTo>
                      <a:pt x="412" y="0"/>
                    </a:lnTo>
                    <a:lnTo>
                      <a:pt x="399" y="0"/>
                    </a:lnTo>
                    <a:lnTo>
                      <a:pt x="387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8" y="126"/>
                    </a:lnTo>
                    <a:lnTo>
                      <a:pt x="50" y="126"/>
                    </a:lnTo>
                    <a:lnTo>
                      <a:pt x="63" y="126"/>
                    </a:lnTo>
                    <a:lnTo>
                      <a:pt x="3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8" name="Freeform 2601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9" name="Freeform 2602"/>
              <p:cNvSpPr>
                <a:spLocks/>
              </p:cNvSpPr>
              <p:nvPr/>
            </p:nvSpPr>
            <p:spPr bwMode="auto">
              <a:xfrm>
                <a:off x="3772" y="9121"/>
                <a:ext cx="124" cy="98"/>
              </a:xfrm>
              <a:custGeom>
                <a:avLst/>
                <a:gdLst>
                  <a:gd name="T0" fmla="*/ 25 w 124"/>
                  <a:gd name="T1" fmla="*/ 98 h 98"/>
                  <a:gd name="T2" fmla="*/ 37 w 124"/>
                  <a:gd name="T3" fmla="*/ 98 h 98"/>
                  <a:gd name="T4" fmla="*/ 50 w 124"/>
                  <a:gd name="T5" fmla="*/ 98 h 98"/>
                  <a:gd name="T6" fmla="*/ 62 w 124"/>
                  <a:gd name="T7" fmla="*/ 98 h 98"/>
                  <a:gd name="T8" fmla="*/ 87 w 124"/>
                  <a:gd name="T9" fmla="*/ 98 h 98"/>
                  <a:gd name="T10" fmla="*/ 100 w 124"/>
                  <a:gd name="T11" fmla="*/ 98 h 98"/>
                  <a:gd name="T12" fmla="*/ 112 w 124"/>
                  <a:gd name="T13" fmla="*/ 98 h 98"/>
                  <a:gd name="T14" fmla="*/ 124 w 124"/>
                  <a:gd name="T15" fmla="*/ 98 h 98"/>
                  <a:gd name="T16" fmla="*/ 124 w 124"/>
                  <a:gd name="T17" fmla="*/ 0 h 98"/>
                  <a:gd name="T18" fmla="*/ 124 w 124"/>
                  <a:gd name="T19" fmla="*/ 0 h 98"/>
                  <a:gd name="T20" fmla="*/ 112 w 124"/>
                  <a:gd name="T21" fmla="*/ 0 h 98"/>
                  <a:gd name="T22" fmla="*/ 100 w 124"/>
                  <a:gd name="T23" fmla="*/ 0 h 98"/>
                  <a:gd name="T24" fmla="*/ 75 w 124"/>
                  <a:gd name="T25" fmla="*/ 0 h 98"/>
                  <a:gd name="T26" fmla="*/ 62 w 124"/>
                  <a:gd name="T27" fmla="*/ 0 h 98"/>
                  <a:gd name="T28" fmla="*/ 37 w 124"/>
                  <a:gd name="T29" fmla="*/ 0 h 98"/>
                  <a:gd name="T30" fmla="*/ 25 w 124"/>
                  <a:gd name="T31" fmla="*/ 0 h 98"/>
                  <a:gd name="T32" fmla="*/ 25 w 124"/>
                  <a:gd name="T33" fmla="*/ 0 h 98"/>
                  <a:gd name="T34" fmla="*/ 12 w 124"/>
                  <a:gd name="T35" fmla="*/ 0 h 98"/>
                  <a:gd name="T36" fmla="*/ 12 w 124"/>
                  <a:gd name="T37" fmla="*/ 0 h 98"/>
                  <a:gd name="T38" fmla="*/ 12 w 124"/>
                  <a:gd name="T39" fmla="*/ 0 h 98"/>
                  <a:gd name="T40" fmla="*/ 12 w 124"/>
                  <a:gd name="T41" fmla="*/ 0 h 98"/>
                  <a:gd name="T42" fmla="*/ 12 w 124"/>
                  <a:gd name="T43" fmla="*/ 14 h 98"/>
                  <a:gd name="T44" fmla="*/ 12 w 124"/>
                  <a:gd name="T45" fmla="*/ 14 h 98"/>
                  <a:gd name="T46" fmla="*/ 12 w 124"/>
                  <a:gd name="T47" fmla="*/ 14 h 98"/>
                  <a:gd name="T48" fmla="*/ 12 w 124"/>
                  <a:gd name="T49" fmla="*/ 14 h 98"/>
                  <a:gd name="T50" fmla="*/ 0 w 124"/>
                  <a:gd name="T51" fmla="*/ 84 h 98"/>
                  <a:gd name="T52" fmla="*/ 0 w 124"/>
                  <a:gd name="T53" fmla="*/ 84 h 98"/>
                  <a:gd name="T54" fmla="*/ 0 w 124"/>
                  <a:gd name="T55" fmla="*/ 98 h 98"/>
                  <a:gd name="T56" fmla="*/ 12 w 124"/>
                  <a:gd name="T57" fmla="*/ 98 h 98"/>
                  <a:gd name="T58" fmla="*/ 12 w 124"/>
                  <a:gd name="T59" fmla="*/ 98 h 98"/>
                  <a:gd name="T60" fmla="*/ 12 w 124"/>
                  <a:gd name="T61" fmla="*/ 98 h 98"/>
                  <a:gd name="T62" fmla="*/ 12 w 124"/>
                  <a:gd name="T63" fmla="*/ 98 h 98"/>
                  <a:gd name="T64" fmla="*/ 25 w 124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4"/>
                  <a:gd name="T100" fmla="*/ 0 h 98"/>
                  <a:gd name="T101" fmla="*/ 124 w 124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4" h="98">
                    <a:moveTo>
                      <a:pt x="25" y="98"/>
                    </a:moveTo>
                    <a:lnTo>
                      <a:pt x="25" y="98"/>
                    </a:lnTo>
                    <a:lnTo>
                      <a:pt x="37" y="98"/>
                    </a:lnTo>
                    <a:lnTo>
                      <a:pt x="50" y="98"/>
                    </a:lnTo>
                    <a:lnTo>
                      <a:pt x="62" y="98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lnTo>
                      <a:pt x="112" y="98"/>
                    </a:lnTo>
                    <a:lnTo>
                      <a:pt x="124" y="98"/>
                    </a:lnTo>
                    <a:lnTo>
                      <a:pt x="124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lnTo>
                      <a:pt x="25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0" name="Freeform 2603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1" name="Freeform 2604"/>
              <p:cNvSpPr>
                <a:spLocks/>
              </p:cNvSpPr>
              <p:nvPr/>
            </p:nvSpPr>
            <p:spPr bwMode="auto">
              <a:xfrm>
                <a:off x="4071" y="9121"/>
                <a:ext cx="112" cy="112"/>
              </a:xfrm>
              <a:custGeom>
                <a:avLst/>
                <a:gdLst>
                  <a:gd name="T0" fmla="*/ 100 w 112"/>
                  <a:gd name="T1" fmla="*/ 98 h 112"/>
                  <a:gd name="T2" fmla="*/ 100 w 112"/>
                  <a:gd name="T3" fmla="*/ 98 h 112"/>
                  <a:gd name="T4" fmla="*/ 100 w 112"/>
                  <a:gd name="T5" fmla="*/ 98 h 112"/>
                  <a:gd name="T6" fmla="*/ 100 w 112"/>
                  <a:gd name="T7" fmla="*/ 98 h 112"/>
                  <a:gd name="T8" fmla="*/ 112 w 112"/>
                  <a:gd name="T9" fmla="*/ 98 h 112"/>
                  <a:gd name="T10" fmla="*/ 112 w 112"/>
                  <a:gd name="T11" fmla="*/ 98 h 112"/>
                  <a:gd name="T12" fmla="*/ 112 w 112"/>
                  <a:gd name="T13" fmla="*/ 84 h 112"/>
                  <a:gd name="T14" fmla="*/ 112 w 112"/>
                  <a:gd name="T15" fmla="*/ 84 h 112"/>
                  <a:gd name="T16" fmla="*/ 112 w 112"/>
                  <a:gd name="T17" fmla="*/ 14 h 112"/>
                  <a:gd name="T18" fmla="*/ 112 w 112"/>
                  <a:gd name="T19" fmla="*/ 14 h 112"/>
                  <a:gd name="T20" fmla="*/ 112 w 112"/>
                  <a:gd name="T21" fmla="*/ 0 h 112"/>
                  <a:gd name="T22" fmla="*/ 100 w 112"/>
                  <a:gd name="T23" fmla="*/ 0 h 112"/>
                  <a:gd name="T24" fmla="*/ 100 w 112"/>
                  <a:gd name="T25" fmla="*/ 0 h 112"/>
                  <a:gd name="T26" fmla="*/ 100 w 112"/>
                  <a:gd name="T27" fmla="*/ 0 h 112"/>
                  <a:gd name="T28" fmla="*/ 100 w 112"/>
                  <a:gd name="T29" fmla="*/ 0 h 112"/>
                  <a:gd name="T30" fmla="*/ 100 w 112"/>
                  <a:gd name="T31" fmla="*/ 0 h 112"/>
                  <a:gd name="T32" fmla="*/ 100 w 112"/>
                  <a:gd name="T33" fmla="*/ 0 h 112"/>
                  <a:gd name="T34" fmla="*/ 87 w 112"/>
                  <a:gd name="T35" fmla="*/ 0 h 112"/>
                  <a:gd name="T36" fmla="*/ 75 w 112"/>
                  <a:gd name="T37" fmla="*/ 0 h 112"/>
                  <a:gd name="T38" fmla="*/ 62 w 112"/>
                  <a:gd name="T39" fmla="*/ 0 h 112"/>
                  <a:gd name="T40" fmla="*/ 50 w 112"/>
                  <a:gd name="T41" fmla="*/ 0 h 112"/>
                  <a:gd name="T42" fmla="*/ 25 w 112"/>
                  <a:gd name="T43" fmla="*/ 0 h 112"/>
                  <a:gd name="T44" fmla="*/ 12 w 112"/>
                  <a:gd name="T45" fmla="*/ 0 h 112"/>
                  <a:gd name="T46" fmla="*/ 12 w 112"/>
                  <a:gd name="T47" fmla="*/ 0 h 112"/>
                  <a:gd name="T48" fmla="*/ 0 w 112"/>
                  <a:gd name="T49" fmla="*/ 0 h 112"/>
                  <a:gd name="T50" fmla="*/ 0 w 112"/>
                  <a:gd name="T51" fmla="*/ 112 h 112"/>
                  <a:gd name="T52" fmla="*/ 12 w 112"/>
                  <a:gd name="T53" fmla="*/ 112 h 112"/>
                  <a:gd name="T54" fmla="*/ 25 w 112"/>
                  <a:gd name="T55" fmla="*/ 112 h 112"/>
                  <a:gd name="T56" fmla="*/ 37 w 112"/>
                  <a:gd name="T57" fmla="*/ 112 h 112"/>
                  <a:gd name="T58" fmla="*/ 50 w 112"/>
                  <a:gd name="T59" fmla="*/ 112 h 112"/>
                  <a:gd name="T60" fmla="*/ 75 w 112"/>
                  <a:gd name="T61" fmla="*/ 98 h 112"/>
                  <a:gd name="T62" fmla="*/ 87 w 112"/>
                  <a:gd name="T63" fmla="*/ 98 h 112"/>
                  <a:gd name="T64" fmla="*/ 87 w 112"/>
                  <a:gd name="T65" fmla="*/ 98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2"/>
                  <a:gd name="T100" fmla="*/ 0 h 112"/>
                  <a:gd name="T101" fmla="*/ 112 w 112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2" h="112">
                    <a:moveTo>
                      <a:pt x="100" y="98"/>
                    </a:moveTo>
                    <a:lnTo>
                      <a:pt x="100" y="98"/>
                    </a:lnTo>
                    <a:lnTo>
                      <a:pt x="112" y="98"/>
                    </a:lnTo>
                    <a:lnTo>
                      <a:pt x="112" y="84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12"/>
                    </a:lnTo>
                    <a:lnTo>
                      <a:pt x="12" y="112"/>
                    </a:lnTo>
                    <a:lnTo>
                      <a:pt x="25" y="112"/>
                    </a:lnTo>
                    <a:lnTo>
                      <a:pt x="37" y="112"/>
                    </a:lnTo>
                    <a:lnTo>
                      <a:pt x="50" y="112"/>
                    </a:lnTo>
                    <a:lnTo>
                      <a:pt x="62" y="112"/>
                    </a:lnTo>
                    <a:lnTo>
                      <a:pt x="75" y="98"/>
                    </a:lnTo>
                    <a:lnTo>
                      <a:pt x="87" y="98"/>
                    </a:lnTo>
                    <a:lnTo>
                      <a:pt x="100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2" name="Freeform 2605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3" name="Freeform 2606"/>
              <p:cNvSpPr>
                <a:spLocks/>
              </p:cNvSpPr>
              <p:nvPr/>
            </p:nvSpPr>
            <p:spPr bwMode="auto">
              <a:xfrm>
                <a:off x="3909" y="9177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49 w 162"/>
                  <a:gd name="T13" fmla="*/ 42 h 56"/>
                  <a:gd name="T14" fmla="*/ 149 w 162"/>
                  <a:gd name="T15" fmla="*/ 42 h 56"/>
                  <a:gd name="T16" fmla="*/ 149 w 162"/>
                  <a:gd name="T17" fmla="*/ 42 h 56"/>
                  <a:gd name="T18" fmla="*/ 149 w 162"/>
                  <a:gd name="T19" fmla="*/ 42 h 56"/>
                  <a:gd name="T20" fmla="*/ 149 w 162"/>
                  <a:gd name="T21" fmla="*/ 42 h 56"/>
                  <a:gd name="T22" fmla="*/ 149 w 162"/>
                  <a:gd name="T23" fmla="*/ 42 h 56"/>
                  <a:gd name="T24" fmla="*/ 149 w 162"/>
                  <a:gd name="T25" fmla="*/ 56 h 56"/>
                  <a:gd name="T26" fmla="*/ 149 w 162"/>
                  <a:gd name="T27" fmla="*/ 56 h 56"/>
                  <a:gd name="T28" fmla="*/ 149 w 162"/>
                  <a:gd name="T29" fmla="*/ 56 h 56"/>
                  <a:gd name="T30" fmla="*/ 137 w 162"/>
                  <a:gd name="T31" fmla="*/ 56 h 56"/>
                  <a:gd name="T32" fmla="*/ 137 w 162"/>
                  <a:gd name="T33" fmla="*/ 56 h 56"/>
                  <a:gd name="T34" fmla="*/ 12 w 162"/>
                  <a:gd name="T35" fmla="*/ 56 h 56"/>
                  <a:gd name="T36" fmla="*/ 12 w 162"/>
                  <a:gd name="T37" fmla="*/ 56 h 56"/>
                  <a:gd name="T38" fmla="*/ 12 w 162"/>
                  <a:gd name="T39" fmla="*/ 56 h 56"/>
                  <a:gd name="T40" fmla="*/ 12 w 162"/>
                  <a:gd name="T41" fmla="*/ 56 h 56"/>
                  <a:gd name="T42" fmla="*/ 12 w 162"/>
                  <a:gd name="T43" fmla="*/ 56 h 56"/>
                  <a:gd name="T44" fmla="*/ 0 w 162"/>
                  <a:gd name="T45" fmla="*/ 42 h 56"/>
                  <a:gd name="T46" fmla="*/ 0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49" y="42"/>
                    </a:lnTo>
                    <a:lnTo>
                      <a:pt x="149" y="56"/>
                    </a:lnTo>
                    <a:lnTo>
                      <a:pt x="137" y="56"/>
                    </a:lnTo>
                    <a:lnTo>
                      <a:pt x="12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4" name="Freeform 2607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5" name="Freeform 2608"/>
              <p:cNvSpPr>
                <a:spLocks/>
              </p:cNvSpPr>
              <p:nvPr/>
            </p:nvSpPr>
            <p:spPr bwMode="auto">
              <a:xfrm>
                <a:off x="3896" y="9121"/>
                <a:ext cx="175" cy="42"/>
              </a:xfrm>
              <a:custGeom>
                <a:avLst/>
                <a:gdLst>
                  <a:gd name="T0" fmla="*/ 150 w 175"/>
                  <a:gd name="T1" fmla="*/ 42 h 42"/>
                  <a:gd name="T2" fmla="*/ 162 w 175"/>
                  <a:gd name="T3" fmla="*/ 42 h 42"/>
                  <a:gd name="T4" fmla="*/ 162 w 175"/>
                  <a:gd name="T5" fmla="*/ 42 h 42"/>
                  <a:gd name="T6" fmla="*/ 162 w 175"/>
                  <a:gd name="T7" fmla="*/ 42 h 42"/>
                  <a:gd name="T8" fmla="*/ 162 w 175"/>
                  <a:gd name="T9" fmla="*/ 42 h 42"/>
                  <a:gd name="T10" fmla="*/ 175 w 175"/>
                  <a:gd name="T11" fmla="*/ 42 h 42"/>
                  <a:gd name="T12" fmla="*/ 175 w 175"/>
                  <a:gd name="T13" fmla="*/ 28 h 42"/>
                  <a:gd name="T14" fmla="*/ 175 w 175"/>
                  <a:gd name="T15" fmla="*/ 28 h 42"/>
                  <a:gd name="T16" fmla="*/ 175 w 175"/>
                  <a:gd name="T17" fmla="*/ 14 h 42"/>
                  <a:gd name="T18" fmla="*/ 175 w 175"/>
                  <a:gd name="T19" fmla="*/ 0 h 42"/>
                  <a:gd name="T20" fmla="*/ 175 w 175"/>
                  <a:gd name="T21" fmla="*/ 0 h 42"/>
                  <a:gd name="T22" fmla="*/ 175 w 175"/>
                  <a:gd name="T23" fmla="*/ 0 h 42"/>
                  <a:gd name="T24" fmla="*/ 162 w 175"/>
                  <a:gd name="T25" fmla="*/ 0 h 42"/>
                  <a:gd name="T26" fmla="*/ 162 w 175"/>
                  <a:gd name="T27" fmla="*/ 0 h 42"/>
                  <a:gd name="T28" fmla="*/ 162 w 175"/>
                  <a:gd name="T29" fmla="*/ 0 h 42"/>
                  <a:gd name="T30" fmla="*/ 162 w 175"/>
                  <a:gd name="T31" fmla="*/ 0 h 42"/>
                  <a:gd name="T32" fmla="*/ 150 w 175"/>
                  <a:gd name="T33" fmla="*/ 0 h 42"/>
                  <a:gd name="T34" fmla="*/ 25 w 175"/>
                  <a:gd name="T35" fmla="*/ 0 h 42"/>
                  <a:gd name="T36" fmla="*/ 13 w 175"/>
                  <a:gd name="T37" fmla="*/ 0 h 42"/>
                  <a:gd name="T38" fmla="*/ 13 w 175"/>
                  <a:gd name="T39" fmla="*/ 0 h 42"/>
                  <a:gd name="T40" fmla="*/ 13 w 175"/>
                  <a:gd name="T41" fmla="*/ 0 h 42"/>
                  <a:gd name="T42" fmla="*/ 13 w 175"/>
                  <a:gd name="T43" fmla="*/ 0 h 42"/>
                  <a:gd name="T44" fmla="*/ 13 w 175"/>
                  <a:gd name="T45" fmla="*/ 0 h 42"/>
                  <a:gd name="T46" fmla="*/ 13 w 175"/>
                  <a:gd name="T47" fmla="*/ 0 h 42"/>
                  <a:gd name="T48" fmla="*/ 0 w 175"/>
                  <a:gd name="T49" fmla="*/ 14 h 42"/>
                  <a:gd name="T50" fmla="*/ 0 w 175"/>
                  <a:gd name="T51" fmla="*/ 28 h 42"/>
                  <a:gd name="T52" fmla="*/ 0 w 175"/>
                  <a:gd name="T53" fmla="*/ 28 h 42"/>
                  <a:gd name="T54" fmla="*/ 13 w 175"/>
                  <a:gd name="T55" fmla="*/ 28 h 42"/>
                  <a:gd name="T56" fmla="*/ 13 w 175"/>
                  <a:gd name="T57" fmla="*/ 42 h 42"/>
                  <a:gd name="T58" fmla="*/ 13 w 175"/>
                  <a:gd name="T59" fmla="*/ 42 h 42"/>
                  <a:gd name="T60" fmla="*/ 13 w 175"/>
                  <a:gd name="T61" fmla="*/ 42 h 42"/>
                  <a:gd name="T62" fmla="*/ 13 w 175"/>
                  <a:gd name="T63" fmla="*/ 42 h 42"/>
                  <a:gd name="T64" fmla="*/ 25 w 175"/>
                  <a:gd name="T65" fmla="*/ 42 h 42"/>
                  <a:gd name="T66" fmla="*/ 25 w 175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42"/>
                  <a:gd name="T104" fmla="*/ 175 w 175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75" y="42"/>
                    </a:lnTo>
                    <a:lnTo>
                      <a:pt x="175" y="28"/>
                    </a:lnTo>
                    <a:lnTo>
                      <a:pt x="175" y="14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25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6" name="Freeform 2609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7" name="Freeform 2610"/>
              <p:cNvSpPr>
                <a:spLocks/>
              </p:cNvSpPr>
              <p:nvPr/>
            </p:nvSpPr>
            <p:spPr bwMode="auto">
              <a:xfrm>
                <a:off x="3747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24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37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24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212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25 w 237"/>
                  <a:gd name="T39" fmla="*/ 0 h 140"/>
                  <a:gd name="T40" fmla="*/ 12 w 237"/>
                  <a:gd name="T41" fmla="*/ 0 h 140"/>
                  <a:gd name="T42" fmla="*/ 12 w 237"/>
                  <a:gd name="T43" fmla="*/ 14 h 140"/>
                  <a:gd name="T44" fmla="*/ 12 w 237"/>
                  <a:gd name="T45" fmla="*/ 14 h 140"/>
                  <a:gd name="T46" fmla="*/ 12 w 237"/>
                  <a:gd name="T47" fmla="*/ 14 h 140"/>
                  <a:gd name="T48" fmla="*/ 12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12 w 237"/>
                  <a:gd name="T57" fmla="*/ 126 h 140"/>
                  <a:gd name="T58" fmla="*/ 12 w 237"/>
                  <a:gd name="T59" fmla="*/ 126 h 140"/>
                  <a:gd name="T60" fmla="*/ 12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37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2" y="126"/>
                    </a:lnTo>
                    <a:lnTo>
                      <a:pt x="25" y="126"/>
                    </a:lnTo>
                    <a:lnTo>
                      <a:pt x="25" y="140"/>
                    </a:lnTo>
                    <a:lnTo>
                      <a:pt x="37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" name="Freeform 2611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" name="Freeform 2612"/>
              <p:cNvSpPr>
                <a:spLocks/>
              </p:cNvSpPr>
              <p:nvPr/>
            </p:nvSpPr>
            <p:spPr bwMode="auto">
              <a:xfrm>
                <a:off x="3759" y="9262"/>
                <a:ext cx="212" cy="126"/>
              </a:xfrm>
              <a:custGeom>
                <a:avLst/>
                <a:gdLst>
                  <a:gd name="T0" fmla="*/ 187 w 212"/>
                  <a:gd name="T1" fmla="*/ 126 h 126"/>
                  <a:gd name="T2" fmla="*/ 187 w 212"/>
                  <a:gd name="T3" fmla="*/ 126 h 126"/>
                  <a:gd name="T4" fmla="*/ 200 w 212"/>
                  <a:gd name="T5" fmla="*/ 126 h 126"/>
                  <a:gd name="T6" fmla="*/ 200 w 212"/>
                  <a:gd name="T7" fmla="*/ 126 h 126"/>
                  <a:gd name="T8" fmla="*/ 212 w 212"/>
                  <a:gd name="T9" fmla="*/ 126 h 126"/>
                  <a:gd name="T10" fmla="*/ 212 w 212"/>
                  <a:gd name="T11" fmla="*/ 112 h 126"/>
                  <a:gd name="T12" fmla="*/ 212 w 212"/>
                  <a:gd name="T13" fmla="*/ 112 h 126"/>
                  <a:gd name="T14" fmla="*/ 212 w 212"/>
                  <a:gd name="T15" fmla="*/ 98 h 126"/>
                  <a:gd name="T16" fmla="*/ 212 w 212"/>
                  <a:gd name="T17" fmla="*/ 28 h 126"/>
                  <a:gd name="T18" fmla="*/ 212 w 212"/>
                  <a:gd name="T19" fmla="*/ 28 h 126"/>
                  <a:gd name="T20" fmla="*/ 212 w 212"/>
                  <a:gd name="T21" fmla="*/ 14 h 126"/>
                  <a:gd name="T22" fmla="*/ 200 w 212"/>
                  <a:gd name="T23" fmla="*/ 14 h 126"/>
                  <a:gd name="T24" fmla="*/ 200 w 212"/>
                  <a:gd name="T25" fmla="*/ 14 h 126"/>
                  <a:gd name="T26" fmla="*/ 200 w 212"/>
                  <a:gd name="T27" fmla="*/ 0 h 126"/>
                  <a:gd name="T28" fmla="*/ 200 w 212"/>
                  <a:gd name="T29" fmla="*/ 0 h 126"/>
                  <a:gd name="T30" fmla="*/ 187 w 212"/>
                  <a:gd name="T31" fmla="*/ 0 h 126"/>
                  <a:gd name="T32" fmla="*/ 187 w 212"/>
                  <a:gd name="T33" fmla="*/ 0 h 126"/>
                  <a:gd name="T34" fmla="*/ 25 w 212"/>
                  <a:gd name="T35" fmla="*/ 0 h 126"/>
                  <a:gd name="T36" fmla="*/ 13 w 212"/>
                  <a:gd name="T37" fmla="*/ 0 h 126"/>
                  <a:gd name="T38" fmla="*/ 13 w 212"/>
                  <a:gd name="T39" fmla="*/ 0 h 126"/>
                  <a:gd name="T40" fmla="*/ 13 w 212"/>
                  <a:gd name="T41" fmla="*/ 14 h 126"/>
                  <a:gd name="T42" fmla="*/ 13 w 212"/>
                  <a:gd name="T43" fmla="*/ 14 h 126"/>
                  <a:gd name="T44" fmla="*/ 0 w 212"/>
                  <a:gd name="T45" fmla="*/ 14 h 126"/>
                  <a:gd name="T46" fmla="*/ 0 w 212"/>
                  <a:gd name="T47" fmla="*/ 28 h 126"/>
                  <a:gd name="T48" fmla="*/ 0 w 212"/>
                  <a:gd name="T49" fmla="*/ 28 h 126"/>
                  <a:gd name="T50" fmla="*/ 0 w 212"/>
                  <a:gd name="T51" fmla="*/ 98 h 126"/>
                  <a:gd name="T52" fmla="*/ 0 w 212"/>
                  <a:gd name="T53" fmla="*/ 112 h 126"/>
                  <a:gd name="T54" fmla="*/ 0 w 212"/>
                  <a:gd name="T55" fmla="*/ 112 h 126"/>
                  <a:gd name="T56" fmla="*/ 0 w 212"/>
                  <a:gd name="T57" fmla="*/ 112 h 126"/>
                  <a:gd name="T58" fmla="*/ 0 w 212"/>
                  <a:gd name="T59" fmla="*/ 126 h 126"/>
                  <a:gd name="T60" fmla="*/ 13 w 212"/>
                  <a:gd name="T61" fmla="*/ 126 h 126"/>
                  <a:gd name="T62" fmla="*/ 13 w 212"/>
                  <a:gd name="T63" fmla="*/ 126 h 126"/>
                  <a:gd name="T64" fmla="*/ 25 w 212"/>
                  <a:gd name="T65" fmla="*/ 126 h 126"/>
                  <a:gd name="T66" fmla="*/ 25 w 212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12"/>
                  <a:gd name="T103" fmla="*/ 0 h 126"/>
                  <a:gd name="T104" fmla="*/ 212 w 212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12" h="126">
                    <a:moveTo>
                      <a:pt x="187" y="126"/>
                    </a:moveTo>
                    <a:lnTo>
                      <a:pt x="187" y="126"/>
                    </a:lnTo>
                    <a:lnTo>
                      <a:pt x="200" y="126"/>
                    </a:lnTo>
                    <a:lnTo>
                      <a:pt x="212" y="126"/>
                    </a:lnTo>
                    <a:lnTo>
                      <a:pt x="212" y="112"/>
                    </a:lnTo>
                    <a:lnTo>
                      <a:pt x="212" y="9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00" y="14"/>
                    </a:lnTo>
                    <a:lnTo>
                      <a:pt x="200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187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" name="Freeform 2613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1" name="Freeform 2614"/>
              <p:cNvSpPr>
                <a:spLocks/>
              </p:cNvSpPr>
              <p:nvPr/>
            </p:nvSpPr>
            <p:spPr bwMode="auto">
              <a:xfrm>
                <a:off x="3784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62 w 162"/>
                  <a:gd name="T15" fmla="*/ 42 h 56"/>
                  <a:gd name="T16" fmla="*/ 162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50 w 162"/>
                  <a:gd name="T31" fmla="*/ 56 h 56"/>
                  <a:gd name="T32" fmla="*/ 137 w 162"/>
                  <a:gd name="T33" fmla="*/ 56 h 56"/>
                  <a:gd name="T34" fmla="*/ 25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13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7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2" name="Freeform 2615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3" name="Freeform 2616"/>
              <p:cNvSpPr>
                <a:spLocks/>
              </p:cNvSpPr>
              <p:nvPr/>
            </p:nvSpPr>
            <p:spPr bwMode="auto">
              <a:xfrm>
                <a:off x="3759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13 w 25"/>
                  <a:gd name="T13" fmla="*/ 98 h 98"/>
                  <a:gd name="T14" fmla="*/ 13 w 25"/>
                  <a:gd name="T15" fmla="*/ 98 h 98"/>
                  <a:gd name="T16" fmla="*/ 25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14 h 98"/>
                  <a:gd name="T24" fmla="*/ 13 w 25"/>
                  <a:gd name="T25" fmla="*/ 14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13 w 25"/>
                  <a:gd name="T41" fmla="*/ 14 h 98"/>
                  <a:gd name="T42" fmla="*/ 0 w 25"/>
                  <a:gd name="T43" fmla="*/ 14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84 h 98"/>
                  <a:gd name="T52" fmla="*/ 0 w 25"/>
                  <a:gd name="T53" fmla="*/ 84 h 98"/>
                  <a:gd name="T54" fmla="*/ 0 w 25"/>
                  <a:gd name="T55" fmla="*/ 98 h 98"/>
                  <a:gd name="T56" fmla="*/ 0 w 25"/>
                  <a:gd name="T57" fmla="*/ 98 h 98"/>
                  <a:gd name="T58" fmla="*/ 13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4" name="Freeform 2617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5" name="Freeform 2618"/>
              <p:cNvSpPr>
                <a:spLocks/>
              </p:cNvSpPr>
              <p:nvPr/>
            </p:nvSpPr>
            <p:spPr bwMode="auto">
              <a:xfrm>
                <a:off x="3946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25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13 w 25"/>
                  <a:gd name="T37" fmla="*/ 0 h 98"/>
                  <a:gd name="T38" fmla="*/ 13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13 w 25"/>
                  <a:gd name="T61" fmla="*/ 98 h 98"/>
                  <a:gd name="T62" fmla="*/ 13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6" name="Freeform 2619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7" name="Freeform 2620"/>
              <p:cNvSpPr>
                <a:spLocks/>
              </p:cNvSpPr>
              <p:nvPr/>
            </p:nvSpPr>
            <p:spPr bwMode="auto">
              <a:xfrm>
                <a:off x="3784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62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50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13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50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5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8" name="Freeform 2621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9" name="Freeform 2622"/>
              <p:cNvSpPr>
                <a:spLocks/>
              </p:cNvSpPr>
              <p:nvPr/>
            </p:nvSpPr>
            <p:spPr bwMode="auto">
              <a:xfrm>
                <a:off x="3996" y="9262"/>
                <a:ext cx="237" cy="140"/>
              </a:xfrm>
              <a:custGeom>
                <a:avLst/>
                <a:gdLst>
                  <a:gd name="T0" fmla="*/ 199 w 237"/>
                  <a:gd name="T1" fmla="*/ 140 h 140"/>
                  <a:gd name="T2" fmla="*/ 212 w 237"/>
                  <a:gd name="T3" fmla="*/ 140 h 140"/>
                  <a:gd name="T4" fmla="*/ 212 w 237"/>
                  <a:gd name="T5" fmla="*/ 126 h 140"/>
                  <a:gd name="T6" fmla="*/ 212 w 237"/>
                  <a:gd name="T7" fmla="*/ 126 h 140"/>
                  <a:gd name="T8" fmla="*/ 224 w 237"/>
                  <a:gd name="T9" fmla="*/ 126 h 140"/>
                  <a:gd name="T10" fmla="*/ 224 w 237"/>
                  <a:gd name="T11" fmla="*/ 126 h 140"/>
                  <a:gd name="T12" fmla="*/ 224 w 237"/>
                  <a:gd name="T13" fmla="*/ 112 h 140"/>
                  <a:gd name="T14" fmla="*/ 224 w 237"/>
                  <a:gd name="T15" fmla="*/ 112 h 140"/>
                  <a:gd name="T16" fmla="*/ 224 w 237"/>
                  <a:gd name="T17" fmla="*/ 28 h 140"/>
                  <a:gd name="T18" fmla="*/ 224 w 237"/>
                  <a:gd name="T19" fmla="*/ 28 h 140"/>
                  <a:gd name="T20" fmla="*/ 224 w 237"/>
                  <a:gd name="T21" fmla="*/ 14 h 140"/>
                  <a:gd name="T22" fmla="*/ 224 w 237"/>
                  <a:gd name="T23" fmla="*/ 14 h 140"/>
                  <a:gd name="T24" fmla="*/ 212 w 237"/>
                  <a:gd name="T25" fmla="*/ 14 h 140"/>
                  <a:gd name="T26" fmla="*/ 212 w 237"/>
                  <a:gd name="T27" fmla="*/ 0 h 140"/>
                  <a:gd name="T28" fmla="*/ 212 w 237"/>
                  <a:gd name="T29" fmla="*/ 0 h 140"/>
                  <a:gd name="T30" fmla="*/ 199 w 237"/>
                  <a:gd name="T31" fmla="*/ 0 h 140"/>
                  <a:gd name="T32" fmla="*/ 199 w 237"/>
                  <a:gd name="T33" fmla="*/ 0 h 140"/>
                  <a:gd name="T34" fmla="*/ 25 w 237"/>
                  <a:gd name="T35" fmla="*/ 0 h 140"/>
                  <a:gd name="T36" fmla="*/ 25 w 237"/>
                  <a:gd name="T37" fmla="*/ 0 h 140"/>
                  <a:gd name="T38" fmla="*/ 13 w 237"/>
                  <a:gd name="T39" fmla="*/ 0 h 140"/>
                  <a:gd name="T40" fmla="*/ 13 w 237"/>
                  <a:gd name="T41" fmla="*/ 0 h 140"/>
                  <a:gd name="T42" fmla="*/ 13 w 237"/>
                  <a:gd name="T43" fmla="*/ 14 h 140"/>
                  <a:gd name="T44" fmla="*/ 13 w 237"/>
                  <a:gd name="T45" fmla="*/ 14 h 140"/>
                  <a:gd name="T46" fmla="*/ 13 w 237"/>
                  <a:gd name="T47" fmla="*/ 14 h 140"/>
                  <a:gd name="T48" fmla="*/ 13 w 237"/>
                  <a:gd name="T49" fmla="*/ 28 h 140"/>
                  <a:gd name="T50" fmla="*/ 0 w 237"/>
                  <a:gd name="T51" fmla="*/ 98 h 140"/>
                  <a:gd name="T52" fmla="*/ 0 w 237"/>
                  <a:gd name="T53" fmla="*/ 112 h 140"/>
                  <a:gd name="T54" fmla="*/ 0 w 237"/>
                  <a:gd name="T55" fmla="*/ 112 h 140"/>
                  <a:gd name="T56" fmla="*/ 0 w 237"/>
                  <a:gd name="T57" fmla="*/ 126 h 140"/>
                  <a:gd name="T58" fmla="*/ 13 w 237"/>
                  <a:gd name="T59" fmla="*/ 126 h 140"/>
                  <a:gd name="T60" fmla="*/ 13 w 237"/>
                  <a:gd name="T61" fmla="*/ 126 h 140"/>
                  <a:gd name="T62" fmla="*/ 25 w 237"/>
                  <a:gd name="T63" fmla="*/ 140 h 140"/>
                  <a:gd name="T64" fmla="*/ 25 w 237"/>
                  <a:gd name="T65" fmla="*/ 140 h 140"/>
                  <a:gd name="T66" fmla="*/ 25 w 237"/>
                  <a:gd name="T67" fmla="*/ 140 h 14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0"/>
                  <a:gd name="T104" fmla="*/ 237 w 237"/>
                  <a:gd name="T105" fmla="*/ 140 h 14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0">
                    <a:moveTo>
                      <a:pt x="199" y="140"/>
                    </a:moveTo>
                    <a:lnTo>
                      <a:pt x="199" y="140"/>
                    </a:lnTo>
                    <a:lnTo>
                      <a:pt x="212" y="140"/>
                    </a:lnTo>
                    <a:lnTo>
                      <a:pt x="212" y="126"/>
                    </a:lnTo>
                    <a:lnTo>
                      <a:pt x="224" y="126"/>
                    </a:lnTo>
                    <a:lnTo>
                      <a:pt x="224" y="112"/>
                    </a:lnTo>
                    <a:lnTo>
                      <a:pt x="237" y="98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0" y="126"/>
                    </a:lnTo>
                    <a:lnTo>
                      <a:pt x="13" y="126"/>
                    </a:lnTo>
                    <a:lnTo>
                      <a:pt x="25" y="140"/>
                    </a:lnTo>
                    <a:lnTo>
                      <a:pt x="199" y="1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0" name="Freeform 2623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1" name="Freeform 2624"/>
              <p:cNvSpPr>
                <a:spLocks/>
              </p:cNvSpPr>
              <p:nvPr/>
            </p:nvSpPr>
            <p:spPr bwMode="auto">
              <a:xfrm>
                <a:off x="3996" y="9262"/>
                <a:ext cx="224" cy="126"/>
              </a:xfrm>
              <a:custGeom>
                <a:avLst/>
                <a:gdLst>
                  <a:gd name="T0" fmla="*/ 199 w 224"/>
                  <a:gd name="T1" fmla="*/ 126 h 126"/>
                  <a:gd name="T2" fmla="*/ 199 w 224"/>
                  <a:gd name="T3" fmla="*/ 126 h 126"/>
                  <a:gd name="T4" fmla="*/ 212 w 224"/>
                  <a:gd name="T5" fmla="*/ 126 h 126"/>
                  <a:gd name="T6" fmla="*/ 212 w 224"/>
                  <a:gd name="T7" fmla="*/ 126 h 126"/>
                  <a:gd name="T8" fmla="*/ 212 w 224"/>
                  <a:gd name="T9" fmla="*/ 126 h 126"/>
                  <a:gd name="T10" fmla="*/ 224 w 224"/>
                  <a:gd name="T11" fmla="*/ 112 h 126"/>
                  <a:gd name="T12" fmla="*/ 224 w 224"/>
                  <a:gd name="T13" fmla="*/ 112 h 126"/>
                  <a:gd name="T14" fmla="*/ 224 w 224"/>
                  <a:gd name="T15" fmla="*/ 98 h 126"/>
                  <a:gd name="T16" fmla="*/ 224 w 224"/>
                  <a:gd name="T17" fmla="*/ 28 h 126"/>
                  <a:gd name="T18" fmla="*/ 212 w 224"/>
                  <a:gd name="T19" fmla="*/ 28 h 126"/>
                  <a:gd name="T20" fmla="*/ 212 w 224"/>
                  <a:gd name="T21" fmla="*/ 14 h 126"/>
                  <a:gd name="T22" fmla="*/ 212 w 224"/>
                  <a:gd name="T23" fmla="*/ 14 h 126"/>
                  <a:gd name="T24" fmla="*/ 212 w 224"/>
                  <a:gd name="T25" fmla="*/ 14 h 126"/>
                  <a:gd name="T26" fmla="*/ 212 w 224"/>
                  <a:gd name="T27" fmla="*/ 0 h 126"/>
                  <a:gd name="T28" fmla="*/ 199 w 224"/>
                  <a:gd name="T29" fmla="*/ 0 h 126"/>
                  <a:gd name="T30" fmla="*/ 199 w 224"/>
                  <a:gd name="T31" fmla="*/ 0 h 126"/>
                  <a:gd name="T32" fmla="*/ 199 w 224"/>
                  <a:gd name="T33" fmla="*/ 0 h 126"/>
                  <a:gd name="T34" fmla="*/ 37 w 224"/>
                  <a:gd name="T35" fmla="*/ 0 h 126"/>
                  <a:gd name="T36" fmla="*/ 25 w 224"/>
                  <a:gd name="T37" fmla="*/ 0 h 126"/>
                  <a:gd name="T38" fmla="*/ 25 w 224"/>
                  <a:gd name="T39" fmla="*/ 0 h 126"/>
                  <a:gd name="T40" fmla="*/ 25 w 224"/>
                  <a:gd name="T41" fmla="*/ 14 h 126"/>
                  <a:gd name="T42" fmla="*/ 13 w 224"/>
                  <a:gd name="T43" fmla="*/ 14 h 126"/>
                  <a:gd name="T44" fmla="*/ 13 w 224"/>
                  <a:gd name="T45" fmla="*/ 14 h 126"/>
                  <a:gd name="T46" fmla="*/ 13 w 224"/>
                  <a:gd name="T47" fmla="*/ 28 h 126"/>
                  <a:gd name="T48" fmla="*/ 13 w 224"/>
                  <a:gd name="T49" fmla="*/ 28 h 126"/>
                  <a:gd name="T50" fmla="*/ 0 w 224"/>
                  <a:gd name="T51" fmla="*/ 98 h 126"/>
                  <a:gd name="T52" fmla="*/ 0 w 224"/>
                  <a:gd name="T53" fmla="*/ 112 h 126"/>
                  <a:gd name="T54" fmla="*/ 13 w 224"/>
                  <a:gd name="T55" fmla="*/ 112 h 126"/>
                  <a:gd name="T56" fmla="*/ 13 w 224"/>
                  <a:gd name="T57" fmla="*/ 112 h 126"/>
                  <a:gd name="T58" fmla="*/ 13 w 224"/>
                  <a:gd name="T59" fmla="*/ 126 h 126"/>
                  <a:gd name="T60" fmla="*/ 25 w 224"/>
                  <a:gd name="T61" fmla="*/ 126 h 126"/>
                  <a:gd name="T62" fmla="*/ 25 w 224"/>
                  <a:gd name="T63" fmla="*/ 126 h 126"/>
                  <a:gd name="T64" fmla="*/ 25 w 224"/>
                  <a:gd name="T65" fmla="*/ 126 h 126"/>
                  <a:gd name="T66" fmla="*/ 37 w 224"/>
                  <a:gd name="T67" fmla="*/ 126 h 12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26"/>
                  <a:gd name="T104" fmla="*/ 224 w 224"/>
                  <a:gd name="T105" fmla="*/ 126 h 12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26">
                    <a:moveTo>
                      <a:pt x="199" y="126"/>
                    </a:moveTo>
                    <a:lnTo>
                      <a:pt x="199" y="126"/>
                    </a:lnTo>
                    <a:lnTo>
                      <a:pt x="212" y="126"/>
                    </a:lnTo>
                    <a:lnTo>
                      <a:pt x="224" y="112"/>
                    </a:lnTo>
                    <a:lnTo>
                      <a:pt x="224" y="98"/>
                    </a:lnTo>
                    <a:lnTo>
                      <a:pt x="224" y="28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19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0" y="98"/>
                    </a:lnTo>
                    <a:lnTo>
                      <a:pt x="0" y="112"/>
                    </a:lnTo>
                    <a:lnTo>
                      <a:pt x="13" y="112"/>
                    </a:lnTo>
                    <a:lnTo>
                      <a:pt x="13" y="126"/>
                    </a:lnTo>
                    <a:lnTo>
                      <a:pt x="25" y="126"/>
                    </a:lnTo>
                    <a:lnTo>
                      <a:pt x="37" y="126"/>
                    </a:lnTo>
                    <a:lnTo>
                      <a:pt x="199" y="1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2" name="Freeform 2625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3" name="Freeform 2626"/>
              <p:cNvSpPr>
                <a:spLocks/>
              </p:cNvSpPr>
              <p:nvPr/>
            </p:nvSpPr>
            <p:spPr bwMode="auto">
              <a:xfrm>
                <a:off x="4033" y="9332"/>
                <a:ext cx="162" cy="56"/>
              </a:xfrm>
              <a:custGeom>
                <a:avLst/>
                <a:gdLst>
                  <a:gd name="T0" fmla="*/ 162 w 162"/>
                  <a:gd name="T1" fmla="*/ 28 h 56"/>
                  <a:gd name="T2" fmla="*/ 162 w 162"/>
                  <a:gd name="T3" fmla="*/ 28 h 56"/>
                  <a:gd name="T4" fmla="*/ 162 w 162"/>
                  <a:gd name="T5" fmla="*/ 28 h 56"/>
                  <a:gd name="T6" fmla="*/ 162 w 162"/>
                  <a:gd name="T7" fmla="*/ 28 h 56"/>
                  <a:gd name="T8" fmla="*/ 162 w 162"/>
                  <a:gd name="T9" fmla="*/ 28 h 56"/>
                  <a:gd name="T10" fmla="*/ 162 w 162"/>
                  <a:gd name="T11" fmla="*/ 42 h 56"/>
                  <a:gd name="T12" fmla="*/ 162 w 162"/>
                  <a:gd name="T13" fmla="*/ 42 h 56"/>
                  <a:gd name="T14" fmla="*/ 150 w 162"/>
                  <a:gd name="T15" fmla="*/ 42 h 56"/>
                  <a:gd name="T16" fmla="*/ 150 w 162"/>
                  <a:gd name="T17" fmla="*/ 42 h 56"/>
                  <a:gd name="T18" fmla="*/ 150 w 162"/>
                  <a:gd name="T19" fmla="*/ 42 h 56"/>
                  <a:gd name="T20" fmla="*/ 150 w 162"/>
                  <a:gd name="T21" fmla="*/ 42 h 56"/>
                  <a:gd name="T22" fmla="*/ 150 w 162"/>
                  <a:gd name="T23" fmla="*/ 42 h 56"/>
                  <a:gd name="T24" fmla="*/ 150 w 162"/>
                  <a:gd name="T25" fmla="*/ 56 h 56"/>
                  <a:gd name="T26" fmla="*/ 150 w 162"/>
                  <a:gd name="T27" fmla="*/ 56 h 56"/>
                  <a:gd name="T28" fmla="*/ 150 w 162"/>
                  <a:gd name="T29" fmla="*/ 56 h 56"/>
                  <a:gd name="T30" fmla="*/ 138 w 162"/>
                  <a:gd name="T31" fmla="*/ 56 h 56"/>
                  <a:gd name="T32" fmla="*/ 138 w 162"/>
                  <a:gd name="T33" fmla="*/ 56 h 56"/>
                  <a:gd name="T34" fmla="*/ 13 w 162"/>
                  <a:gd name="T35" fmla="*/ 56 h 56"/>
                  <a:gd name="T36" fmla="*/ 13 w 162"/>
                  <a:gd name="T37" fmla="*/ 56 h 56"/>
                  <a:gd name="T38" fmla="*/ 13 w 162"/>
                  <a:gd name="T39" fmla="*/ 56 h 56"/>
                  <a:gd name="T40" fmla="*/ 13 w 162"/>
                  <a:gd name="T41" fmla="*/ 56 h 56"/>
                  <a:gd name="T42" fmla="*/ 13 w 162"/>
                  <a:gd name="T43" fmla="*/ 56 h 56"/>
                  <a:gd name="T44" fmla="*/ 13 w 162"/>
                  <a:gd name="T45" fmla="*/ 42 h 56"/>
                  <a:gd name="T46" fmla="*/ 13 w 162"/>
                  <a:gd name="T47" fmla="*/ 42 h 56"/>
                  <a:gd name="T48" fmla="*/ 0 w 162"/>
                  <a:gd name="T49" fmla="*/ 42 h 56"/>
                  <a:gd name="T50" fmla="*/ 0 w 162"/>
                  <a:gd name="T51" fmla="*/ 42 h 56"/>
                  <a:gd name="T52" fmla="*/ 0 w 162"/>
                  <a:gd name="T53" fmla="*/ 42 h 56"/>
                  <a:gd name="T54" fmla="*/ 0 w 162"/>
                  <a:gd name="T55" fmla="*/ 42 h 56"/>
                  <a:gd name="T56" fmla="*/ 0 w 162"/>
                  <a:gd name="T57" fmla="*/ 42 h 56"/>
                  <a:gd name="T58" fmla="*/ 0 w 162"/>
                  <a:gd name="T59" fmla="*/ 28 h 56"/>
                  <a:gd name="T60" fmla="*/ 0 w 162"/>
                  <a:gd name="T61" fmla="*/ 28 h 56"/>
                  <a:gd name="T62" fmla="*/ 0 w 162"/>
                  <a:gd name="T63" fmla="*/ 28 h 56"/>
                  <a:gd name="T64" fmla="*/ 0 w 162"/>
                  <a:gd name="T65" fmla="*/ 28 h 56"/>
                  <a:gd name="T66" fmla="*/ 0 w 162"/>
                  <a:gd name="T67" fmla="*/ 28 h 56"/>
                  <a:gd name="T68" fmla="*/ 0 w 162"/>
                  <a:gd name="T69" fmla="*/ 0 h 56"/>
                  <a:gd name="T70" fmla="*/ 162 w 162"/>
                  <a:gd name="T71" fmla="*/ 0 h 56"/>
                  <a:gd name="T72" fmla="*/ 162 w 162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6"/>
                  <a:gd name="T113" fmla="*/ 162 w 162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6">
                    <a:moveTo>
                      <a:pt x="162" y="28"/>
                    </a:moveTo>
                    <a:lnTo>
                      <a:pt x="162" y="28"/>
                    </a:lnTo>
                    <a:lnTo>
                      <a:pt x="162" y="42"/>
                    </a:lnTo>
                    <a:lnTo>
                      <a:pt x="150" y="42"/>
                    </a:lnTo>
                    <a:lnTo>
                      <a:pt x="150" y="56"/>
                    </a:lnTo>
                    <a:lnTo>
                      <a:pt x="138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62" y="0"/>
                    </a:lnTo>
                    <a:lnTo>
                      <a:pt x="162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4" name="Freeform 2627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5" name="Freeform 2628"/>
              <p:cNvSpPr>
                <a:spLocks/>
              </p:cNvSpPr>
              <p:nvPr/>
            </p:nvSpPr>
            <p:spPr bwMode="auto">
              <a:xfrm>
                <a:off x="4009" y="9276"/>
                <a:ext cx="12" cy="98"/>
              </a:xfrm>
              <a:custGeom>
                <a:avLst/>
                <a:gdLst>
                  <a:gd name="T0" fmla="*/ 12 w 12"/>
                  <a:gd name="T1" fmla="*/ 98 h 98"/>
                  <a:gd name="T2" fmla="*/ 12 w 12"/>
                  <a:gd name="T3" fmla="*/ 98 h 98"/>
                  <a:gd name="T4" fmla="*/ 12 w 12"/>
                  <a:gd name="T5" fmla="*/ 98 h 98"/>
                  <a:gd name="T6" fmla="*/ 12 w 12"/>
                  <a:gd name="T7" fmla="*/ 98 h 98"/>
                  <a:gd name="T8" fmla="*/ 12 w 12"/>
                  <a:gd name="T9" fmla="*/ 98 h 98"/>
                  <a:gd name="T10" fmla="*/ 12 w 12"/>
                  <a:gd name="T11" fmla="*/ 98 h 98"/>
                  <a:gd name="T12" fmla="*/ 12 w 12"/>
                  <a:gd name="T13" fmla="*/ 98 h 98"/>
                  <a:gd name="T14" fmla="*/ 12 w 12"/>
                  <a:gd name="T15" fmla="*/ 98 h 98"/>
                  <a:gd name="T16" fmla="*/ 12 w 12"/>
                  <a:gd name="T17" fmla="*/ 14 h 98"/>
                  <a:gd name="T18" fmla="*/ 12 w 12"/>
                  <a:gd name="T19" fmla="*/ 14 h 98"/>
                  <a:gd name="T20" fmla="*/ 12 w 12"/>
                  <a:gd name="T21" fmla="*/ 14 h 98"/>
                  <a:gd name="T22" fmla="*/ 12 w 12"/>
                  <a:gd name="T23" fmla="*/ 14 h 98"/>
                  <a:gd name="T24" fmla="*/ 12 w 12"/>
                  <a:gd name="T25" fmla="*/ 14 h 98"/>
                  <a:gd name="T26" fmla="*/ 12 w 12"/>
                  <a:gd name="T27" fmla="*/ 0 h 98"/>
                  <a:gd name="T28" fmla="*/ 12 w 12"/>
                  <a:gd name="T29" fmla="*/ 0 h 98"/>
                  <a:gd name="T30" fmla="*/ 12 w 12"/>
                  <a:gd name="T31" fmla="*/ 0 h 98"/>
                  <a:gd name="T32" fmla="*/ 12 w 12"/>
                  <a:gd name="T33" fmla="*/ 0 h 98"/>
                  <a:gd name="T34" fmla="*/ 12 w 12"/>
                  <a:gd name="T35" fmla="*/ 0 h 98"/>
                  <a:gd name="T36" fmla="*/ 12 w 12"/>
                  <a:gd name="T37" fmla="*/ 0 h 98"/>
                  <a:gd name="T38" fmla="*/ 0 w 12"/>
                  <a:gd name="T39" fmla="*/ 0 h 98"/>
                  <a:gd name="T40" fmla="*/ 0 w 12"/>
                  <a:gd name="T41" fmla="*/ 14 h 98"/>
                  <a:gd name="T42" fmla="*/ 0 w 12"/>
                  <a:gd name="T43" fmla="*/ 14 h 98"/>
                  <a:gd name="T44" fmla="*/ 0 w 12"/>
                  <a:gd name="T45" fmla="*/ 14 h 98"/>
                  <a:gd name="T46" fmla="*/ 0 w 12"/>
                  <a:gd name="T47" fmla="*/ 14 h 98"/>
                  <a:gd name="T48" fmla="*/ 0 w 12"/>
                  <a:gd name="T49" fmla="*/ 14 h 98"/>
                  <a:gd name="T50" fmla="*/ 0 w 12"/>
                  <a:gd name="T51" fmla="*/ 84 h 98"/>
                  <a:gd name="T52" fmla="*/ 0 w 12"/>
                  <a:gd name="T53" fmla="*/ 84 h 98"/>
                  <a:gd name="T54" fmla="*/ 0 w 12"/>
                  <a:gd name="T55" fmla="*/ 98 h 98"/>
                  <a:gd name="T56" fmla="*/ 0 w 12"/>
                  <a:gd name="T57" fmla="*/ 98 h 98"/>
                  <a:gd name="T58" fmla="*/ 0 w 12"/>
                  <a:gd name="T59" fmla="*/ 98 h 98"/>
                  <a:gd name="T60" fmla="*/ 0 w 12"/>
                  <a:gd name="T61" fmla="*/ 98 h 98"/>
                  <a:gd name="T62" fmla="*/ 12 w 12"/>
                  <a:gd name="T63" fmla="*/ 98 h 98"/>
                  <a:gd name="T64" fmla="*/ 12 w 12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8"/>
                  <a:gd name="T101" fmla="*/ 12 w 12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8">
                    <a:moveTo>
                      <a:pt x="12" y="98"/>
                    </a:moveTo>
                    <a:lnTo>
                      <a:pt x="12" y="98"/>
                    </a:lnTo>
                    <a:lnTo>
                      <a:pt x="12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12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6" name="Freeform 2629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7" name="Freeform 2630"/>
              <p:cNvSpPr>
                <a:spLocks/>
              </p:cNvSpPr>
              <p:nvPr/>
            </p:nvSpPr>
            <p:spPr bwMode="auto">
              <a:xfrm>
                <a:off x="4195" y="9276"/>
                <a:ext cx="25" cy="98"/>
              </a:xfrm>
              <a:custGeom>
                <a:avLst/>
                <a:gdLst>
                  <a:gd name="T0" fmla="*/ 13 w 25"/>
                  <a:gd name="T1" fmla="*/ 98 h 98"/>
                  <a:gd name="T2" fmla="*/ 13 w 25"/>
                  <a:gd name="T3" fmla="*/ 98 h 98"/>
                  <a:gd name="T4" fmla="*/ 13 w 25"/>
                  <a:gd name="T5" fmla="*/ 98 h 98"/>
                  <a:gd name="T6" fmla="*/ 13 w 25"/>
                  <a:gd name="T7" fmla="*/ 98 h 98"/>
                  <a:gd name="T8" fmla="*/ 13 w 25"/>
                  <a:gd name="T9" fmla="*/ 98 h 98"/>
                  <a:gd name="T10" fmla="*/ 13 w 25"/>
                  <a:gd name="T11" fmla="*/ 98 h 98"/>
                  <a:gd name="T12" fmla="*/ 25 w 25"/>
                  <a:gd name="T13" fmla="*/ 98 h 98"/>
                  <a:gd name="T14" fmla="*/ 25 w 25"/>
                  <a:gd name="T15" fmla="*/ 84 h 98"/>
                  <a:gd name="T16" fmla="*/ 13 w 25"/>
                  <a:gd name="T17" fmla="*/ 14 h 98"/>
                  <a:gd name="T18" fmla="*/ 13 w 25"/>
                  <a:gd name="T19" fmla="*/ 14 h 98"/>
                  <a:gd name="T20" fmla="*/ 13 w 25"/>
                  <a:gd name="T21" fmla="*/ 14 h 98"/>
                  <a:gd name="T22" fmla="*/ 13 w 25"/>
                  <a:gd name="T23" fmla="*/ 0 h 98"/>
                  <a:gd name="T24" fmla="*/ 13 w 25"/>
                  <a:gd name="T25" fmla="*/ 0 h 98"/>
                  <a:gd name="T26" fmla="*/ 13 w 25"/>
                  <a:gd name="T27" fmla="*/ 0 h 98"/>
                  <a:gd name="T28" fmla="*/ 13 w 25"/>
                  <a:gd name="T29" fmla="*/ 0 h 98"/>
                  <a:gd name="T30" fmla="*/ 13 w 25"/>
                  <a:gd name="T31" fmla="*/ 0 h 98"/>
                  <a:gd name="T32" fmla="*/ 13 w 25"/>
                  <a:gd name="T33" fmla="*/ 0 h 98"/>
                  <a:gd name="T34" fmla="*/ 13 w 25"/>
                  <a:gd name="T35" fmla="*/ 0 h 98"/>
                  <a:gd name="T36" fmla="*/ 0 w 25"/>
                  <a:gd name="T37" fmla="*/ 0 h 98"/>
                  <a:gd name="T38" fmla="*/ 0 w 25"/>
                  <a:gd name="T39" fmla="*/ 0 h 98"/>
                  <a:gd name="T40" fmla="*/ 0 w 25"/>
                  <a:gd name="T41" fmla="*/ 0 h 98"/>
                  <a:gd name="T42" fmla="*/ 0 w 25"/>
                  <a:gd name="T43" fmla="*/ 0 h 98"/>
                  <a:gd name="T44" fmla="*/ 0 w 25"/>
                  <a:gd name="T45" fmla="*/ 14 h 98"/>
                  <a:gd name="T46" fmla="*/ 0 w 25"/>
                  <a:gd name="T47" fmla="*/ 14 h 98"/>
                  <a:gd name="T48" fmla="*/ 0 w 25"/>
                  <a:gd name="T49" fmla="*/ 14 h 98"/>
                  <a:gd name="T50" fmla="*/ 0 w 25"/>
                  <a:gd name="T51" fmla="*/ 98 h 98"/>
                  <a:gd name="T52" fmla="*/ 0 w 25"/>
                  <a:gd name="T53" fmla="*/ 98 h 98"/>
                  <a:gd name="T54" fmla="*/ 0 w 25"/>
                  <a:gd name="T55" fmla="*/ 98 h 98"/>
                  <a:gd name="T56" fmla="*/ 0 w 25"/>
                  <a:gd name="T57" fmla="*/ 98 h 98"/>
                  <a:gd name="T58" fmla="*/ 0 w 25"/>
                  <a:gd name="T59" fmla="*/ 98 h 98"/>
                  <a:gd name="T60" fmla="*/ 0 w 25"/>
                  <a:gd name="T61" fmla="*/ 98 h 98"/>
                  <a:gd name="T62" fmla="*/ 0 w 25"/>
                  <a:gd name="T63" fmla="*/ 98 h 98"/>
                  <a:gd name="T64" fmla="*/ 13 w 25"/>
                  <a:gd name="T65" fmla="*/ 98 h 9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8"/>
                  <a:gd name="T101" fmla="*/ 25 w 25"/>
                  <a:gd name="T102" fmla="*/ 98 h 9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8">
                    <a:moveTo>
                      <a:pt x="13" y="98"/>
                    </a:moveTo>
                    <a:lnTo>
                      <a:pt x="13" y="98"/>
                    </a:lnTo>
                    <a:lnTo>
                      <a:pt x="25" y="98"/>
                    </a:lnTo>
                    <a:lnTo>
                      <a:pt x="25" y="84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8"/>
                    </a:lnTo>
                    <a:lnTo>
                      <a:pt x="13" y="9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8" name="Freeform 2631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9" name="Freeform 2632"/>
              <p:cNvSpPr>
                <a:spLocks/>
              </p:cNvSpPr>
              <p:nvPr/>
            </p:nvSpPr>
            <p:spPr bwMode="auto">
              <a:xfrm>
                <a:off x="4033" y="9276"/>
                <a:ext cx="162" cy="42"/>
              </a:xfrm>
              <a:custGeom>
                <a:avLst/>
                <a:gdLst>
                  <a:gd name="T0" fmla="*/ 150 w 162"/>
                  <a:gd name="T1" fmla="*/ 42 h 42"/>
                  <a:gd name="T2" fmla="*/ 150 w 162"/>
                  <a:gd name="T3" fmla="*/ 42 h 42"/>
                  <a:gd name="T4" fmla="*/ 150 w 162"/>
                  <a:gd name="T5" fmla="*/ 42 h 42"/>
                  <a:gd name="T6" fmla="*/ 150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28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0 h 42"/>
                  <a:gd name="T22" fmla="*/ 162 w 162"/>
                  <a:gd name="T23" fmla="*/ 0 h 42"/>
                  <a:gd name="T24" fmla="*/ 150 w 162"/>
                  <a:gd name="T25" fmla="*/ 0 h 42"/>
                  <a:gd name="T26" fmla="*/ 150 w 162"/>
                  <a:gd name="T27" fmla="*/ 0 h 42"/>
                  <a:gd name="T28" fmla="*/ 150 w 162"/>
                  <a:gd name="T29" fmla="*/ 0 h 42"/>
                  <a:gd name="T30" fmla="*/ 150 w 162"/>
                  <a:gd name="T31" fmla="*/ 0 h 42"/>
                  <a:gd name="T32" fmla="*/ 138 w 162"/>
                  <a:gd name="T33" fmla="*/ 0 h 42"/>
                  <a:gd name="T34" fmla="*/ 13 w 162"/>
                  <a:gd name="T35" fmla="*/ 0 h 42"/>
                  <a:gd name="T36" fmla="*/ 13 w 162"/>
                  <a:gd name="T37" fmla="*/ 0 h 42"/>
                  <a:gd name="T38" fmla="*/ 0 w 162"/>
                  <a:gd name="T39" fmla="*/ 0 h 42"/>
                  <a:gd name="T40" fmla="*/ 0 w 162"/>
                  <a:gd name="T41" fmla="*/ 0 h 42"/>
                  <a:gd name="T42" fmla="*/ 0 w 162"/>
                  <a:gd name="T43" fmla="*/ 0 h 42"/>
                  <a:gd name="T44" fmla="*/ 0 w 162"/>
                  <a:gd name="T45" fmla="*/ 0 h 42"/>
                  <a:gd name="T46" fmla="*/ 0 w 162"/>
                  <a:gd name="T47" fmla="*/ 0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28 h 42"/>
                  <a:gd name="T54" fmla="*/ 0 w 162"/>
                  <a:gd name="T55" fmla="*/ 28 h 42"/>
                  <a:gd name="T56" fmla="*/ 0 w 162"/>
                  <a:gd name="T57" fmla="*/ 42 h 42"/>
                  <a:gd name="T58" fmla="*/ 0 w 162"/>
                  <a:gd name="T59" fmla="*/ 42 h 42"/>
                  <a:gd name="T60" fmla="*/ 0 w 162"/>
                  <a:gd name="T61" fmla="*/ 42 h 42"/>
                  <a:gd name="T62" fmla="*/ 0 w 162"/>
                  <a:gd name="T63" fmla="*/ 42 h 42"/>
                  <a:gd name="T64" fmla="*/ 13 w 162"/>
                  <a:gd name="T65" fmla="*/ 42 h 42"/>
                  <a:gd name="T66" fmla="*/ 13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38" y="42"/>
                    </a:moveTo>
                    <a:lnTo>
                      <a:pt x="150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50" y="0"/>
                    </a:lnTo>
                    <a:lnTo>
                      <a:pt x="138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8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0" name="Freeform 2633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1" name="Freeform 2634"/>
              <p:cNvSpPr>
                <a:spLocks/>
              </p:cNvSpPr>
              <p:nvPr/>
            </p:nvSpPr>
            <p:spPr bwMode="auto">
              <a:xfrm>
                <a:off x="3772" y="8952"/>
                <a:ext cx="299" cy="141"/>
              </a:xfrm>
              <a:custGeom>
                <a:avLst/>
                <a:gdLst>
                  <a:gd name="T0" fmla="*/ 261 w 299"/>
                  <a:gd name="T1" fmla="*/ 127 h 141"/>
                  <a:gd name="T2" fmla="*/ 274 w 299"/>
                  <a:gd name="T3" fmla="*/ 127 h 141"/>
                  <a:gd name="T4" fmla="*/ 286 w 299"/>
                  <a:gd name="T5" fmla="*/ 127 h 141"/>
                  <a:gd name="T6" fmla="*/ 286 w 299"/>
                  <a:gd name="T7" fmla="*/ 127 h 141"/>
                  <a:gd name="T8" fmla="*/ 299 w 299"/>
                  <a:gd name="T9" fmla="*/ 127 h 141"/>
                  <a:gd name="T10" fmla="*/ 299 w 299"/>
                  <a:gd name="T11" fmla="*/ 113 h 141"/>
                  <a:gd name="T12" fmla="*/ 299 w 299"/>
                  <a:gd name="T13" fmla="*/ 113 h 141"/>
                  <a:gd name="T14" fmla="*/ 299 w 299"/>
                  <a:gd name="T15" fmla="*/ 99 h 141"/>
                  <a:gd name="T16" fmla="*/ 299 w 299"/>
                  <a:gd name="T17" fmla="*/ 28 h 141"/>
                  <a:gd name="T18" fmla="*/ 299 w 299"/>
                  <a:gd name="T19" fmla="*/ 28 h 141"/>
                  <a:gd name="T20" fmla="*/ 286 w 299"/>
                  <a:gd name="T21" fmla="*/ 14 h 141"/>
                  <a:gd name="T22" fmla="*/ 286 w 299"/>
                  <a:gd name="T23" fmla="*/ 14 h 141"/>
                  <a:gd name="T24" fmla="*/ 286 w 299"/>
                  <a:gd name="T25" fmla="*/ 0 h 141"/>
                  <a:gd name="T26" fmla="*/ 286 w 299"/>
                  <a:gd name="T27" fmla="*/ 0 h 141"/>
                  <a:gd name="T28" fmla="*/ 274 w 299"/>
                  <a:gd name="T29" fmla="*/ 0 h 141"/>
                  <a:gd name="T30" fmla="*/ 274 w 299"/>
                  <a:gd name="T31" fmla="*/ 0 h 141"/>
                  <a:gd name="T32" fmla="*/ 261 w 299"/>
                  <a:gd name="T33" fmla="*/ 0 h 141"/>
                  <a:gd name="T34" fmla="*/ 37 w 299"/>
                  <a:gd name="T35" fmla="*/ 0 h 141"/>
                  <a:gd name="T36" fmla="*/ 25 w 299"/>
                  <a:gd name="T37" fmla="*/ 0 h 141"/>
                  <a:gd name="T38" fmla="*/ 25 w 299"/>
                  <a:gd name="T39" fmla="*/ 0 h 141"/>
                  <a:gd name="T40" fmla="*/ 12 w 299"/>
                  <a:gd name="T41" fmla="*/ 0 h 141"/>
                  <a:gd name="T42" fmla="*/ 12 w 299"/>
                  <a:gd name="T43" fmla="*/ 14 h 141"/>
                  <a:gd name="T44" fmla="*/ 12 w 299"/>
                  <a:gd name="T45" fmla="*/ 14 h 141"/>
                  <a:gd name="T46" fmla="*/ 12 w 299"/>
                  <a:gd name="T47" fmla="*/ 14 h 141"/>
                  <a:gd name="T48" fmla="*/ 0 w 299"/>
                  <a:gd name="T49" fmla="*/ 28 h 141"/>
                  <a:gd name="T50" fmla="*/ 0 w 299"/>
                  <a:gd name="T51" fmla="*/ 99 h 141"/>
                  <a:gd name="T52" fmla="*/ 0 w 299"/>
                  <a:gd name="T53" fmla="*/ 113 h 141"/>
                  <a:gd name="T54" fmla="*/ 0 w 299"/>
                  <a:gd name="T55" fmla="*/ 113 h 141"/>
                  <a:gd name="T56" fmla="*/ 0 w 299"/>
                  <a:gd name="T57" fmla="*/ 113 h 141"/>
                  <a:gd name="T58" fmla="*/ 12 w 299"/>
                  <a:gd name="T59" fmla="*/ 127 h 141"/>
                  <a:gd name="T60" fmla="*/ 12 w 299"/>
                  <a:gd name="T61" fmla="*/ 127 h 141"/>
                  <a:gd name="T62" fmla="*/ 25 w 299"/>
                  <a:gd name="T63" fmla="*/ 127 h 141"/>
                  <a:gd name="T64" fmla="*/ 25 w 299"/>
                  <a:gd name="T65" fmla="*/ 127 h 141"/>
                  <a:gd name="T66" fmla="*/ 37 w 29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41"/>
                  <a:gd name="T104" fmla="*/ 299 w 29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41">
                    <a:moveTo>
                      <a:pt x="261" y="141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99" y="127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99" y="28"/>
                    </a:lnTo>
                    <a:lnTo>
                      <a:pt x="299" y="14"/>
                    </a:lnTo>
                    <a:lnTo>
                      <a:pt x="286" y="14"/>
                    </a:lnTo>
                    <a:lnTo>
                      <a:pt x="286" y="0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37" y="141"/>
                    </a:lnTo>
                    <a:lnTo>
                      <a:pt x="261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2" name="Freeform 2635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3" name="Freeform 2636"/>
              <p:cNvSpPr>
                <a:spLocks/>
              </p:cNvSpPr>
              <p:nvPr/>
            </p:nvSpPr>
            <p:spPr bwMode="auto">
              <a:xfrm>
                <a:off x="3772" y="8952"/>
                <a:ext cx="299" cy="127"/>
              </a:xfrm>
              <a:custGeom>
                <a:avLst/>
                <a:gdLst>
                  <a:gd name="T0" fmla="*/ 261 w 299"/>
                  <a:gd name="T1" fmla="*/ 127 h 127"/>
                  <a:gd name="T2" fmla="*/ 274 w 299"/>
                  <a:gd name="T3" fmla="*/ 127 h 127"/>
                  <a:gd name="T4" fmla="*/ 274 w 299"/>
                  <a:gd name="T5" fmla="*/ 127 h 127"/>
                  <a:gd name="T6" fmla="*/ 286 w 299"/>
                  <a:gd name="T7" fmla="*/ 127 h 127"/>
                  <a:gd name="T8" fmla="*/ 286 w 299"/>
                  <a:gd name="T9" fmla="*/ 113 h 127"/>
                  <a:gd name="T10" fmla="*/ 286 w 299"/>
                  <a:gd name="T11" fmla="*/ 113 h 127"/>
                  <a:gd name="T12" fmla="*/ 299 w 299"/>
                  <a:gd name="T13" fmla="*/ 113 h 127"/>
                  <a:gd name="T14" fmla="*/ 299 w 299"/>
                  <a:gd name="T15" fmla="*/ 99 h 127"/>
                  <a:gd name="T16" fmla="*/ 286 w 299"/>
                  <a:gd name="T17" fmla="*/ 28 h 127"/>
                  <a:gd name="T18" fmla="*/ 286 w 299"/>
                  <a:gd name="T19" fmla="*/ 28 h 127"/>
                  <a:gd name="T20" fmla="*/ 286 w 299"/>
                  <a:gd name="T21" fmla="*/ 14 h 127"/>
                  <a:gd name="T22" fmla="*/ 286 w 299"/>
                  <a:gd name="T23" fmla="*/ 14 h 127"/>
                  <a:gd name="T24" fmla="*/ 274 w 299"/>
                  <a:gd name="T25" fmla="*/ 14 h 127"/>
                  <a:gd name="T26" fmla="*/ 274 w 299"/>
                  <a:gd name="T27" fmla="*/ 0 h 127"/>
                  <a:gd name="T28" fmla="*/ 274 w 299"/>
                  <a:gd name="T29" fmla="*/ 0 h 127"/>
                  <a:gd name="T30" fmla="*/ 261 w 299"/>
                  <a:gd name="T31" fmla="*/ 0 h 127"/>
                  <a:gd name="T32" fmla="*/ 261 w 299"/>
                  <a:gd name="T33" fmla="*/ 0 h 127"/>
                  <a:gd name="T34" fmla="*/ 37 w 299"/>
                  <a:gd name="T35" fmla="*/ 0 h 127"/>
                  <a:gd name="T36" fmla="*/ 37 w 299"/>
                  <a:gd name="T37" fmla="*/ 0 h 127"/>
                  <a:gd name="T38" fmla="*/ 25 w 299"/>
                  <a:gd name="T39" fmla="*/ 0 h 127"/>
                  <a:gd name="T40" fmla="*/ 25 w 299"/>
                  <a:gd name="T41" fmla="*/ 0 h 127"/>
                  <a:gd name="T42" fmla="*/ 12 w 299"/>
                  <a:gd name="T43" fmla="*/ 14 h 127"/>
                  <a:gd name="T44" fmla="*/ 12 w 299"/>
                  <a:gd name="T45" fmla="*/ 14 h 127"/>
                  <a:gd name="T46" fmla="*/ 12 w 299"/>
                  <a:gd name="T47" fmla="*/ 14 h 127"/>
                  <a:gd name="T48" fmla="*/ 12 w 299"/>
                  <a:gd name="T49" fmla="*/ 28 h 127"/>
                  <a:gd name="T50" fmla="*/ 0 w 299"/>
                  <a:gd name="T51" fmla="*/ 99 h 127"/>
                  <a:gd name="T52" fmla="*/ 0 w 299"/>
                  <a:gd name="T53" fmla="*/ 99 h 127"/>
                  <a:gd name="T54" fmla="*/ 12 w 299"/>
                  <a:gd name="T55" fmla="*/ 113 h 127"/>
                  <a:gd name="T56" fmla="*/ 12 w 299"/>
                  <a:gd name="T57" fmla="*/ 113 h 127"/>
                  <a:gd name="T58" fmla="*/ 12 w 299"/>
                  <a:gd name="T59" fmla="*/ 127 h 127"/>
                  <a:gd name="T60" fmla="*/ 25 w 299"/>
                  <a:gd name="T61" fmla="*/ 127 h 127"/>
                  <a:gd name="T62" fmla="*/ 25 w 299"/>
                  <a:gd name="T63" fmla="*/ 127 h 127"/>
                  <a:gd name="T64" fmla="*/ 37 w 299"/>
                  <a:gd name="T65" fmla="*/ 127 h 127"/>
                  <a:gd name="T66" fmla="*/ 37 w 29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127"/>
                  <a:gd name="T104" fmla="*/ 299 w 29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127">
                    <a:moveTo>
                      <a:pt x="261" y="127"/>
                    </a:moveTo>
                    <a:lnTo>
                      <a:pt x="261" y="127"/>
                    </a:lnTo>
                    <a:lnTo>
                      <a:pt x="274" y="127"/>
                    </a:lnTo>
                    <a:lnTo>
                      <a:pt x="286" y="127"/>
                    </a:lnTo>
                    <a:lnTo>
                      <a:pt x="286" y="113"/>
                    </a:lnTo>
                    <a:lnTo>
                      <a:pt x="299" y="113"/>
                    </a:lnTo>
                    <a:lnTo>
                      <a:pt x="299" y="99"/>
                    </a:lnTo>
                    <a:lnTo>
                      <a:pt x="286" y="28"/>
                    </a:lnTo>
                    <a:lnTo>
                      <a:pt x="286" y="14"/>
                    </a:lnTo>
                    <a:lnTo>
                      <a:pt x="274" y="14"/>
                    </a:lnTo>
                    <a:lnTo>
                      <a:pt x="274" y="0"/>
                    </a:lnTo>
                    <a:lnTo>
                      <a:pt x="26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6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4" name="Freeform 2637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5" name="Freeform 2638"/>
              <p:cNvSpPr>
                <a:spLocks/>
              </p:cNvSpPr>
              <p:nvPr/>
            </p:nvSpPr>
            <p:spPr bwMode="auto">
              <a:xfrm>
                <a:off x="3822" y="9008"/>
                <a:ext cx="211" cy="71"/>
              </a:xfrm>
              <a:custGeom>
                <a:avLst/>
                <a:gdLst>
                  <a:gd name="T0" fmla="*/ 211 w 211"/>
                  <a:gd name="T1" fmla="*/ 28 h 71"/>
                  <a:gd name="T2" fmla="*/ 211 w 211"/>
                  <a:gd name="T3" fmla="*/ 43 h 71"/>
                  <a:gd name="T4" fmla="*/ 211 w 211"/>
                  <a:gd name="T5" fmla="*/ 43 h 71"/>
                  <a:gd name="T6" fmla="*/ 211 w 211"/>
                  <a:gd name="T7" fmla="*/ 43 h 71"/>
                  <a:gd name="T8" fmla="*/ 211 w 211"/>
                  <a:gd name="T9" fmla="*/ 43 h 71"/>
                  <a:gd name="T10" fmla="*/ 211 w 211"/>
                  <a:gd name="T11" fmla="*/ 43 h 71"/>
                  <a:gd name="T12" fmla="*/ 199 w 211"/>
                  <a:gd name="T13" fmla="*/ 57 h 71"/>
                  <a:gd name="T14" fmla="*/ 199 w 211"/>
                  <a:gd name="T15" fmla="*/ 57 h 71"/>
                  <a:gd name="T16" fmla="*/ 199 w 211"/>
                  <a:gd name="T17" fmla="*/ 57 h 71"/>
                  <a:gd name="T18" fmla="*/ 199 w 211"/>
                  <a:gd name="T19" fmla="*/ 57 h 71"/>
                  <a:gd name="T20" fmla="*/ 199 w 211"/>
                  <a:gd name="T21" fmla="*/ 57 h 71"/>
                  <a:gd name="T22" fmla="*/ 199 w 211"/>
                  <a:gd name="T23" fmla="*/ 57 h 71"/>
                  <a:gd name="T24" fmla="*/ 199 w 211"/>
                  <a:gd name="T25" fmla="*/ 57 h 71"/>
                  <a:gd name="T26" fmla="*/ 187 w 211"/>
                  <a:gd name="T27" fmla="*/ 57 h 71"/>
                  <a:gd name="T28" fmla="*/ 187 w 211"/>
                  <a:gd name="T29" fmla="*/ 71 h 71"/>
                  <a:gd name="T30" fmla="*/ 187 w 211"/>
                  <a:gd name="T31" fmla="*/ 71 h 71"/>
                  <a:gd name="T32" fmla="*/ 187 w 211"/>
                  <a:gd name="T33" fmla="*/ 71 h 71"/>
                  <a:gd name="T34" fmla="*/ 25 w 211"/>
                  <a:gd name="T35" fmla="*/ 71 h 71"/>
                  <a:gd name="T36" fmla="*/ 12 w 211"/>
                  <a:gd name="T37" fmla="*/ 71 h 71"/>
                  <a:gd name="T38" fmla="*/ 12 w 211"/>
                  <a:gd name="T39" fmla="*/ 71 h 71"/>
                  <a:gd name="T40" fmla="*/ 12 w 211"/>
                  <a:gd name="T41" fmla="*/ 57 h 71"/>
                  <a:gd name="T42" fmla="*/ 12 w 211"/>
                  <a:gd name="T43" fmla="*/ 57 h 71"/>
                  <a:gd name="T44" fmla="*/ 12 w 211"/>
                  <a:gd name="T45" fmla="*/ 57 h 71"/>
                  <a:gd name="T46" fmla="*/ 0 w 211"/>
                  <a:gd name="T47" fmla="*/ 57 h 71"/>
                  <a:gd name="T48" fmla="*/ 0 w 211"/>
                  <a:gd name="T49" fmla="*/ 57 h 71"/>
                  <a:gd name="T50" fmla="*/ 0 w 211"/>
                  <a:gd name="T51" fmla="*/ 57 h 71"/>
                  <a:gd name="T52" fmla="*/ 0 w 211"/>
                  <a:gd name="T53" fmla="*/ 57 h 71"/>
                  <a:gd name="T54" fmla="*/ 0 w 211"/>
                  <a:gd name="T55" fmla="*/ 57 h 71"/>
                  <a:gd name="T56" fmla="*/ 0 w 211"/>
                  <a:gd name="T57" fmla="*/ 43 h 71"/>
                  <a:gd name="T58" fmla="*/ 0 w 211"/>
                  <a:gd name="T59" fmla="*/ 43 h 71"/>
                  <a:gd name="T60" fmla="*/ 0 w 211"/>
                  <a:gd name="T61" fmla="*/ 43 h 71"/>
                  <a:gd name="T62" fmla="*/ 0 w 211"/>
                  <a:gd name="T63" fmla="*/ 43 h 71"/>
                  <a:gd name="T64" fmla="*/ 0 w 211"/>
                  <a:gd name="T65" fmla="*/ 43 h 71"/>
                  <a:gd name="T66" fmla="*/ 0 w 211"/>
                  <a:gd name="T67" fmla="*/ 28 h 71"/>
                  <a:gd name="T68" fmla="*/ 0 w 211"/>
                  <a:gd name="T69" fmla="*/ 0 h 71"/>
                  <a:gd name="T70" fmla="*/ 211 w 211"/>
                  <a:gd name="T71" fmla="*/ 0 h 71"/>
                  <a:gd name="T72" fmla="*/ 211 w 211"/>
                  <a:gd name="T73" fmla="*/ 28 h 7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11"/>
                  <a:gd name="T112" fmla="*/ 0 h 71"/>
                  <a:gd name="T113" fmla="*/ 211 w 211"/>
                  <a:gd name="T114" fmla="*/ 71 h 7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11" h="71">
                    <a:moveTo>
                      <a:pt x="211" y="28"/>
                    </a:moveTo>
                    <a:lnTo>
                      <a:pt x="211" y="43"/>
                    </a:lnTo>
                    <a:lnTo>
                      <a:pt x="199" y="57"/>
                    </a:lnTo>
                    <a:lnTo>
                      <a:pt x="187" y="57"/>
                    </a:lnTo>
                    <a:lnTo>
                      <a:pt x="187" y="71"/>
                    </a:lnTo>
                    <a:lnTo>
                      <a:pt x="25" y="71"/>
                    </a:lnTo>
                    <a:lnTo>
                      <a:pt x="12" y="71"/>
                    </a:lnTo>
                    <a:lnTo>
                      <a:pt x="12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211" y="0"/>
                    </a:lnTo>
                    <a:lnTo>
                      <a:pt x="211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6" name="Freeform 2639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7" name="Freeform 2640"/>
              <p:cNvSpPr>
                <a:spLocks/>
              </p:cNvSpPr>
              <p:nvPr/>
            </p:nvSpPr>
            <p:spPr bwMode="auto">
              <a:xfrm>
                <a:off x="3784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99 h 99"/>
                  <a:gd name="T12" fmla="*/ 25 w 25"/>
                  <a:gd name="T13" fmla="*/ 99 h 99"/>
                  <a:gd name="T14" fmla="*/ 25 w 25"/>
                  <a:gd name="T15" fmla="*/ 99 h 99"/>
                  <a:gd name="T16" fmla="*/ 25 w 25"/>
                  <a:gd name="T17" fmla="*/ 14 h 99"/>
                  <a:gd name="T18" fmla="*/ 25 w 25"/>
                  <a:gd name="T19" fmla="*/ 14 h 99"/>
                  <a:gd name="T20" fmla="*/ 25 w 25"/>
                  <a:gd name="T21" fmla="*/ 14 h 99"/>
                  <a:gd name="T22" fmla="*/ 25 w 25"/>
                  <a:gd name="T23" fmla="*/ 0 h 99"/>
                  <a:gd name="T24" fmla="*/ 25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13 w 25"/>
                  <a:gd name="T41" fmla="*/ 0 h 99"/>
                  <a:gd name="T42" fmla="*/ 0 w 25"/>
                  <a:gd name="T43" fmla="*/ 0 h 99"/>
                  <a:gd name="T44" fmla="*/ 0 w 25"/>
                  <a:gd name="T45" fmla="*/ 14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85 h 99"/>
                  <a:gd name="T52" fmla="*/ 0 w 25"/>
                  <a:gd name="T53" fmla="*/ 85 h 99"/>
                  <a:gd name="T54" fmla="*/ 0 w 25"/>
                  <a:gd name="T55" fmla="*/ 85 h 99"/>
                  <a:gd name="T56" fmla="*/ 0 w 25"/>
                  <a:gd name="T57" fmla="*/ 99 h 99"/>
                  <a:gd name="T58" fmla="*/ 0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8" name="Freeform 2641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" name="Freeform 2642"/>
              <p:cNvSpPr>
                <a:spLocks/>
              </p:cNvSpPr>
              <p:nvPr/>
            </p:nvSpPr>
            <p:spPr bwMode="auto">
              <a:xfrm>
                <a:off x="4033" y="8966"/>
                <a:ext cx="25" cy="99"/>
              </a:xfrm>
              <a:custGeom>
                <a:avLst/>
                <a:gdLst>
                  <a:gd name="T0" fmla="*/ 13 w 25"/>
                  <a:gd name="T1" fmla="*/ 99 h 99"/>
                  <a:gd name="T2" fmla="*/ 13 w 25"/>
                  <a:gd name="T3" fmla="*/ 99 h 99"/>
                  <a:gd name="T4" fmla="*/ 13 w 25"/>
                  <a:gd name="T5" fmla="*/ 99 h 99"/>
                  <a:gd name="T6" fmla="*/ 25 w 25"/>
                  <a:gd name="T7" fmla="*/ 99 h 99"/>
                  <a:gd name="T8" fmla="*/ 25 w 25"/>
                  <a:gd name="T9" fmla="*/ 99 h 99"/>
                  <a:gd name="T10" fmla="*/ 25 w 25"/>
                  <a:gd name="T11" fmla="*/ 85 h 99"/>
                  <a:gd name="T12" fmla="*/ 25 w 25"/>
                  <a:gd name="T13" fmla="*/ 85 h 99"/>
                  <a:gd name="T14" fmla="*/ 25 w 25"/>
                  <a:gd name="T15" fmla="*/ 85 h 99"/>
                  <a:gd name="T16" fmla="*/ 25 w 25"/>
                  <a:gd name="T17" fmla="*/ 14 h 99"/>
                  <a:gd name="T18" fmla="*/ 25 w 25"/>
                  <a:gd name="T19" fmla="*/ 0 h 99"/>
                  <a:gd name="T20" fmla="*/ 25 w 25"/>
                  <a:gd name="T21" fmla="*/ 0 h 99"/>
                  <a:gd name="T22" fmla="*/ 25 w 25"/>
                  <a:gd name="T23" fmla="*/ 0 h 99"/>
                  <a:gd name="T24" fmla="*/ 13 w 25"/>
                  <a:gd name="T25" fmla="*/ 0 h 99"/>
                  <a:gd name="T26" fmla="*/ 13 w 25"/>
                  <a:gd name="T27" fmla="*/ 0 h 99"/>
                  <a:gd name="T28" fmla="*/ 13 w 25"/>
                  <a:gd name="T29" fmla="*/ 0 h 99"/>
                  <a:gd name="T30" fmla="*/ 13 w 25"/>
                  <a:gd name="T31" fmla="*/ 0 h 99"/>
                  <a:gd name="T32" fmla="*/ 13 w 25"/>
                  <a:gd name="T33" fmla="*/ 0 h 99"/>
                  <a:gd name="T34" fmla="*/ 13 w 25"/>
                  <a:gd name="T35" fmla="*/ 0 h 99"/>
                  <a:gd name="T36" fmla="*/ 13 w 25"/>
                  <a:gd name="T37" fmla="*/ 0 h 99"/>
                  <a:gd name="T38" fmla="*/ 13 w 25"/>
                  <a:gd name="T39" fmla="*/ 0 h 99"/>
                  <a:gd name="T40" fmla="*/ 0 w 25"/>
                  <a:gd name="T41" fmla="*/ 0 h 99"/>
                  <a:gd name="T42" fmla="*/ 0 w 25"/>
                  <a:gd name="T43" fmla="*/ 0 h 99"/>
                  <a:gd name="T44" fmla="*/ 0 w 25"/>
                  <a:gd name="T45" fmla="*/ 0 h 99"/>
                  <a:gd name="T46" fmla="*/ 0 w 25"/>
                  <a:gd name="T47" fmla="*/ 14 h 99"/>
                  <a:gd name="T48" fmla="*/ 0 w 25"/>
                  <a:gd name="T49" fmla="*/ 14 h 99"/>
                  <a:gd name="T50" fmla="*/ 0 w 25"/>
                  <a:gd name="T51" fmla="*/ 99 h 99"/>
                  <a:gd name="T52" fmla="*/ 0 w 25"/>
                  <a:gd name="T53" fmla="*/ 99 h 99"/>
                  <a:gd name="T54" fmla="*/ 0 w 25"/>
                  <a:gd name="T55" fmla="*/ 99 h 99"/>
                  <a:gd name="T56" fmla="*/ 0 w 25"/>
                  <a:gd name="T57" fmla="*/ 99 h 99"/>
                  <a:gd name="T58" fmla="*/ 13 w 25"/>
                  <a:gd name="T59" fmla="*/ 99 h 99"/>
                  <a:gd name="T60" fmla="*/ 13 w 25"/>
                  <a:gd name="T61" fmla="*/ 99 h 99"/>
                  <a:gd name="T62" fmla="*/ 13 w 25"/>
                  <a:gd name="T63" fmla="*/ 99 h 99"/>
                  <a:gd name="T64" fmla="*/ 13 w 2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99"/>
                  <a:gd name="T101" fmla="*/ 25 w 2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99">
                    <a:moveTo>
                      <a:pt x="13" y="99"/>
                    </a:moveTo>
                    <a:lnTo>
                      <a:pt x="13" y="99"/>
                    </a:lnTo>
                    <a:lnTo>
                      <a:pt x="25" y="99"/>
                    </a:lnTo>
                    <a:lnTo>
                      <a:pt x="25" y="85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" name="Freeform 2643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1" name="Freeform 2644"/>
              <p:cNvSpPr>
                <a:spLocks/>
              </p:cNvSpPr>
              <p:nvPr/>
            </p:nvSpPr>
            <p:spPr bwMode="auto">
              <a:xfrm>
                <a:off x="3809" y="8952"/>
                <a:ext cx="224" cy="56"/>
              </a:xfrm>
              <a:custGeom>
                <a:avLst/>
                <a:gdLst>
                  <a:gd name="T0" fmla="*/ 200 w 224"/>
                  <a:gd name="T1" fmla="*/ 56 h 56"/>
                  <a:gd name="T2" fmla="*/ 212 w 224"/>
                  <a:gd name="T3" fmla="*/ 56 h 56"/>
                  <a:gd name="T4" fmla="*/ 212 w 224"/>
                  <a:gd name="T5" fmla="*/ 56 h 56"/>
                  <a:gd name="T6" fmla="*/ 212 w 224"/>
                  <a:gd name="T7" fmla="*/ 56 h 56"/>
                  <a:gd name="T8" fmla="*/ 212 w 224"/>
                  <a:gd name="T9" fmla="*/ 56 h 56"/>
                  <a:gd name="T10" fmla="*/ 224 w 224"/>
                  <a:gd name="T11" fmla="*/ 42 h 56"/>
                  <a:gd name="T12" fmla="*/ 224 w 224"/>
                  <a:gd name="T13" fmla="*/ 42 h 56"/>
                  <a:gd name="T14" fmla="*/ 224 w 224"/>
                  <a:gd name="T15" fmla="*/ 42 h 56"/>
                  <a:gd name="T16" fmla="*/ 224 w 224"/>
                  <a:gd name="T17" fmla="*/ 28 h 56"/>
                  <a:gd name="T18" fmla="*/ 224 w 224"/>
                  <a:gd name="T19" fmla="*/ 14 h 56"/>
                  <a:gd name="T20" fmla="*/ 224 w 224"/>
                  <a:gd name="T21" fmla="*/ 14 h 56"/>
                  <a:gd name="T22" fmla="*/ 224 w 224"/>
                  <a:gd name="T23" fmla="*/ 14 h 56"/>
                  <a:gd name="T24" fmla="*/ 212 w 224"/>
                  <a:gd name="T25" fmla="*/ 14 h 56"/>
                  <a:gd name="T26" fmla="*/ 212 w 224"/>
                  <a:gd name="T27" fmla="*/ 14 h 56"/>
                  <a:gd name="T28" fmla="*/ 212 w 224"/>
                  <a:gd name="T29" fmla="*/ 14 h 56"/>
                  <a:gd name="T30" fmla="*/ 200 w 224"/>
                  <a:gd name="T31" fmla="*/ 0 h 56"/>
                  <a:gd name="T32" fmla="*/ 200 w 224"/>
                  <a:gd name="T33" fmla="*/ 0 h 56"/>
                  <a:gd name="T34" fmla="*/ 25 w 224"/>
                  <a:gd name="T35" fmla="*/ 0 h 56"/>
                  <a:gd name="T36" fmla="*/ 25 w 224"/>
                  <a:gd name="T37" fmla="*/ 14 h 56"/>
                  <a:gd name="T38" fmla="*/ 13 w 224"/>
                  <a:gd name="T39" fmla="*/ 14 h 56"/>
                  <a:gd name="T40" fmla="*/ 13 w 224"/>
                  <a:gd name="T41" fmla="*/ 14 h 56"/>
                  <a:gd name="T42" fmla="*/ 13 w 224"/>
                  <a:gd name="T43" fmla="*/ 14 h 56"/>
                  <a:gd name="T44" fmla="*/ 0 w 224"/>
                  <a:gd name="T45" fmla="*/ 14 h 56"/>
                  <a:gd name="T46" fmla="*/ 0 w 224"/>
                  <a:gd name="T47" fmla="*/ 14 h 56"/>
                  <a:gd name="T48" fmla="*/ 0 w 224"/>
                  <a:gd name="T49" fmla="*/ 14 h 56"/>
                  <a:gd name="T50" fmla="*/ 0 w 224"/>
                  <a:gd name="T51" fmla="*/ 42 h 56"/>
                  <a:gd name="T52" fmla="*/ 0 w 224"/>
                  <a:gd name="T53" fmla="*/ 42 h 56"/>
                  <a:gd name="T54" fmla="*/ 0 w 224"/>
                  <a:gd name="T55" fmla="*/ 42 h 56"/>
                  <a:gd name="T56" fmla="*/ 13 w 224"/>
                  <a:gd name="T57" fmla="*/ 42 h 56"/>
                  <a:gd name="T58" fmla="*/ 13 w 224"/>
                  <a:gd name="T59" fmla="*/ 56 h 56"/>
                  <a:gd name="T60" fmla="*/ 13 w 224"/>
                  <a:gd name="T61" fmla="*/ 56 h 56"/>
                  <a:gd name="T62" fmla="*/ 13 w 224"/>
                  <a:gd name="T63" fmla="*/ 56 h 56"/>
                  <a:gd name="T64" fmla="*/ 25 w 224"/>
                  <a:gd name="T65" fmla="*/ 56 h 56"/>
                  <a:gd name="T66" fmla="*/ 25 w 224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56"/>
                  <a:gd name="T104" fmla="*/ 224 w 224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56">
                    <a:moveTo>
                      <a:pt x="200" y="56"/>
                    </a:moveTo>
                    <a:lnTo>
                      <a:pt x="200" y="56"/>
                    </a:lnTo>
                    <a:lnTo>
                      <a:pt x="212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00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3" y="56"/>
                    </a:lnTo>
                    <a:lnTo>
                      <a:pt x="25" y="56"/>
                    </a:lnTo>
                    <a:lnTo>
                      <a:pt x="200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2" name="Freeform 2645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3" name="Freeform 2646"/>
              <p:cNvSpPr>
                <a:spLocks/>
              </p:cNvSpPr>
              <p:nvPr/>
            </p:nvSpPr>
            <p:spPr bwMode="auto">
              <a:xfrm>
                <a:off x="3772" y="8783"/>
                <a:ext cx="261" cy="141"/>
              </a:xfrm>
              <a:custGeom>
                <a:avLst/>
                <a:gdLst>
                  <a:gd name="T0" fmla="*/ 224 w 261"/>
                  <a:gd name="T1" fmla="*/ 141 h 141"/>
                  <a:gd name="T2" fmla="*/ 237 w 261"/>
                  <a:gd name="T3" fmla="*/ 141 h 141"/>
                  <a:gd name="T4" fmla="*/ 237 w 261"/>
                  <a:gd name="T5" fmla="*/ 141 h 141"/>
                  <a:gd name="T6" fmla="*/ 249 w 261"/>
                  <a:gd name="T7" fmla="*/ 141 h 141"/>
                  <a:gd name="T8" fmla="*/ 249 w 261"/>
                  <a:gd name="T9" fmla="*/ 127 h 141"/>
                  <a:gd name="T10" fmla="*/ 249 w 261"/>
                  <a:gd name="T11" fmla="*/ 127 h 141"/>
                  <a:gd name="T12" fmla="*/ 261 w 261"/>
                  <a:gd name="T13" fmla="*/ 127 h 141"/>
                  <a:gd name="T14" fmla="*/ 261 w 261"/>
                  <a:gd name="T15" fmla="*/ 113 h 141"/>
                  <a:gd name="T16" fmla="*/ 249 w 261"/>
                  <a:gd name="T17" fmla="*/ 42 h 141"/>
                  <a:gd name="T18" fmla="*/ 249 w 261"/>
                  <a:gd name="T19" fmla="*/ 14 h 141"/>
                  <a:gd name="T20" fmla="*/ 249 w 261"/>
                  <a:gd name="T21" fmla="*/ 14 h 141"/>
                  <a:gd name="T22" fmla="*/ 249 w 261"/>
                  <a:gd name="T23" fmla="*/ 14 h 141"/>
                  <a:gd name="T24" fmla="*/ 249 w 261"/>
                  <a:gd name="T25" fmla="*/ 14 h 141"/>
                  <a:gd name="T26" fmla="*/ 237 w 261"/>
                  <a:gd name="T27" fmla="*/ 14 h 141"/>
                  <a:gd name="T28" fmla="*/ 237 w 261"/>
                  <a:gd name="T29" fmla="*/ 14 h 141"/>
                  <a:gd name="T30" fmla="*/ 224 w 261"/>
                  <a:gd name="T31" fmla="*/ 0 h 141"/>
                  <a:gd name="T32" fmla="*/ 224 w 261"/>
                  <a:gd name="T33" fmla="*/ 0 h 141"/>
                  <a:gd name="T34" fmla="*/ 37 w 261"/>
                  <a:gd name="T35" fmla="*/ 0 h 141"/>
                  <a:gd name="T36" fmla="*/ 25 w 261"/>
                  <a:gd name="T37" fmla="*/ 14 h 141"/>
                  <a:gd name="T38" fmla="*/ 25 w 261"/>
                  <a:gd name="T39" fmla="*/ 14 h 141"/>
                  <a:gd name="T40" fmla="*/ 12 w 261"/>
                  <a:gd name="T41" fmla="*/ 14 h 141"/>
                  <a:gd name="T42" fmla="*/ 12 w 261"/>
                  <a:gd name="T43" fmla="*/ 14 h 141"/>
                  <a:gd name="T44" fmla="*/ 12 w 261"/>
                  <a:gd name="T45" fmla="*/ 14 h 141"/>
                  <a:gd name="T46" fmla="*/ 12 w 261"/>
                  <a:gd name="T47" fmla="*/ 14 h 141"/>
                  <a:gd name="T48" fmla="*/ 12 w 261"/>
                  <a:gd name="T49" fmla="*/ 14 h 141"/>
                  <a:gd name="T50" fmla="*/ 0 w 261"/>
                  <a:gd name="T51" fmla="*/ 113 h 141"/>
                  <a:gd name="T52" fmla="*/ 0 w 261"/>
                  <a:gd name="T53" fmla="*/ 113 h 141"/>
                  <a:gd name="T54" fmla="*/ 0 w 261"/>
                  <a:gd name="T55" fmla="*/ 127 h 141"/>
                  <a:gd name="T56" fmla="*/ 12 w 261"/>
                  <a:gd name="T57" fmla="*/ 127 h 141"/>
                  <a:gd name="T58" fmla="*/ 12 w 261"/>
                  <a:gd name="T59" fmla="*/ 141 h 141"/>
                  <a:gd name="T60" fmla="*/ 12 w 261"/>
                  <a:gd name="T61" fmla="*/ 141 h 141"/>
                  <a:gd name="T62" fmla="*/ 25 w 261"/>
                  <a:gd name="T63" fmla="*/ 141 h 141"/>
                  <a:gd name="T64" fmla="*/ 25 w 261"/>
                  <a:gd name="T65" fmla="*/ 141 h 141"/>
                  <a:gd name="T66" fmla="*/ 37 w 261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1"/>
                  <a:gd name="T103" fmla="*/ 0 h 141"/>
                  <a:gd name="T104" fmla="*/ 261 w 261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1" h="141">
                    <a:moveTo>
                      <a:pt x="224" y="141"/>
                    </a:moveTo>
                    <a:lnTo>
                      <a:pt x="224" y="141"/>
                    </a:lnTo>
                    <a:lnTo>
                      <a:pt x="237" y="141"/>
                    </a:lnTo>
                    <a:lnTo>
                      <a:pt x="249" y="141"/>
                    </a:lnTo>
                    <a:lnTo>
                      <a:pt x="249" y="127"/>
                    </a:lnTo>
                    <a:lnTo>
                      <a:pt x="261" y="127"/>
                    </a:lnTo>
                    <a:lnTo>
                      <a:pt x="261" y="113"/>
                    </a:lnTo>
                    <a:lnTo>
                      <a:pt x="249" y="42"/>
                    </a:lnTo>
                    <a:lnTo>
                      <a:pt x="249" y="14"/>
                    </a:lnTo>
                    <a:lnTo>
                      <a:pt x="237" y="14"/>
                    </a:lnTo>
                    <a:lnTo>
                      <a:pt x="224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2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4" name="Freeform 2647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5" name="Freeform 2648"/>
              <p:cNvSpPr>
                <a:spLocks/>
              </p:cNvSpPr>
              <p:nvPr/>
            </p:nvSpPr>
            <p:spPr bwMode="auto">
              <a:xfrm>
                <a:off x="378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6" name="Freeform 2649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7" name="Freeform 2650"/>
              <p:cNvSpPr>
                <a:spLocks/>
              </p:cNvSpPr>
              <p:nvPr/>
            </p:nvSpPr>
            <p:spPr bwMode="auto">
              <a:xfrm>
                <a:off x="380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8" name="Freeform 2651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9" name="Freeform 2652"/>
              <p:cNvSpPr>
                <a:spLocks/>
              </p:cNvSpPr>
              <p:nvPr/>
            </p:nvSpPr>
            <p:spPr bwMode="auto">
              <a:xfrm>
                <a:off x="378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0" name="Freeform 2653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1" name="Freeform 2654"/>
              <p:cNvSpPr>
                <a:spLocks/>
              </p:cNvSpPr>
              <p:nvPr/>
            </p:nvSpPr>
            <p:spPr bwMode="auto">
              <a:xfrm>
                <a:off x="399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2" name="Freeform 2655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3" name="Freeform 2656"/>
              <p:cNvSpPr>
                <a:spLocks/>
              </p:cNvSpPr>
              <p:nvPr/>
            </p:nvSpPr>
            <p:spPr bwMode="auto">
              <a:xfrm>
                <a:off x="380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4" name="Freeform 2657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5" name="Freeform 2658"/>
              <p:cNvSpPr>
                <a:spLocks/>
              </p:cNvSpPr>
              <p:nvPr/>
            </p:nvSpPr>
            <p:spPr bwMode="auto">
              <a:xfrm>
                <a:off x="7061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20 w 1333"/>
                  <a:gd name="T5" fmla="*/ 141 h 141"/>
                  <a:gd name="T6" fmla="*/ 1320 w 1333"/>
                  <a:gd name="T7" fmla="*/ 141 h 141"/>
                  <a:gd name="T8" fmla="*/ 1333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33 w 1333"/>
                  <a:gd name="T17" fmla="*/ 42 h 141"/>
                  <a:gd name="T18" fmla="*/ 1333 w 1333"/>
                  <a:gd name="T19" fmla="*/ 14 h 141"/>
                  <a:gd name="T20" fmla="*/ 1333 w 1333"/>
                  <a:gd name="T21" fmla="*/ 14 h 141"/>
                  <a:gd name="T22" fmla="*/ 1320 w 1333"/>
                  <a:gd name="T23" fmla="*/ 14 h 141"/>
                  <a:gd name="T24" fmla="*/ 1320 w 1333"/>
                  <a:gd name="T25" fmla="*/ 14 h 141"/>
                  <a:gd name="T26" fmla="*/ 1320 w 1333"/>
                  <a:gd name="T27" fmla="*/ 14 h 141"/>
                  <a:gd name="T28" fmla="*/ 1320 w 1333"/>
                  <a:gd name="T29" fmla="*/ 14 h 141"/>
                  <a:gd name="T30" fmla="*/ 1308 w 1333"/>
                  <a:gd name="T31" fmla="*/ 14 h 141"/>
                  <a:gd name="T32" fmla="*/ 1308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25 w 1333"/>
                  <a:gd name="T39" fmla="*/ 14 h 141"/>
                  <a:gd name="T40" fmla="*/ 12 w 1333"/>
                  <a:gd name="T41" fmla="*/ 14 h 141"/>
                  <a:gd name="T42" fmla="*/ 12 w 1333"/>
                  <a:gd name="T43" fmla="*/ 14 h 141"/>
                  <a:gd name="T44" fmla="*/ 12 w 1333"/>
                  <a:gd name="T45" fmla="*/ 14 h 141"/>
                  <a:gd name="T46" fmla="*/ 12 w 1333"/>
                  <a:gd name="T47" fmla="*/ 14 h 141"/>
                  <a:gd name="T48" fmla="*/ 12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12 w 1333"/>
                  <a:gd name="T57" fmla="*/ 127 h 141"/>
                  <a:gd name="T58" fmla="*/ 12 w 1333"/>
                  <a:gd name="T59" fmla="*/ 141 h 141"/>
                  <a:gd name="T60" fmla="*/ 12 w 1333"/>
                  <a:gd name="T61" fmla="*/ 141 h 141"/>
                  <a:gd name="T62" fmla="*/ 25 w 1333"/>
                  <a:gd name="T63" fmla="*/ 141 h 141"/>
                  <a:gd name="T64" fmla="*/ 25 w 1333"/>
                  <a:gd name="T65" fmla="*/ 141 h 141"/>
                  <a:gd name="T66" fmla="*/ 37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6" name="Freeform 2659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7" name="Freeform 2660"/>
              <p:cNvSpPr>
                <a:spLocks/>
              </p:cNvSpPr>
              <p:nvPr/>
            </p:nvSpPr>
            <p:spPr bwMode="auto">
              <a:xfrm>
                <a:off x="8144" y="8797"/>
                <a:ext cx="250" cy="127"/>
              </a:xfrm>
              <a:custGeom>
                <a:avLst/>
                <a:gdLst>
                  <a:gd name="T0" fmla="*/ 0 w 250"/>
                  <a:gd name="T1" fmla="*/ 99 h 127"/>
                  <a:gd name="T2" fmla="*/ 0 w 250"/>
                  <a:gd name="T3" fmla="*/ 99 h 127"/>
                  <a:gd name="T4" fmla="*/ 13 w 250"/>
                  <a:gd name="T5" fmla="*/ 113 h 127"/>
                  <a:gd name="T6" fmla="*/ 13 w 250"/>
                  <a:gd name="T7" fmla="*/ 113 h 127"/>
                  <a:gd name="T8" fmla="*/ 13 w 250"/>
                  <a:gd name="T9" fmla="*/ 113 h 127"/>
                  <a:gd name="T10" fmla="*/ 25 w 250"/>
                  <a:gd name="T11" fmla="*/ 127 h 127"/>
                  <a:gd name="T12" fmla="*/ 25 w 250"/>
                  <a:gd name="T13" fmla="*/ 127 h 127"/>
                  <a:gd name="T14" fmla="*/ 38 w 250"/>
                  <a:gd name="T15" fmla="*/ 127 h 127"/>
                  <a:gd name="T16" fmla="*/ 212 w 250"/>
                  <a:gd name="T17" fmla="*/ 127 h 127"/>
                  <a:gd name="T18" fmla="*/ 225 w 250"/>
                  <a:gd name="T19" fmla="*/ 127 h 127"/>
                  <a:gd name="T20" fmla="*/ 225 w 250"/>
                  <a:gd name="T21" fmla="*/ 127 h 127"/>
                  <a:gd name="T22" fmla="*/ 225 w 250"/>
                  <a:gd name="T23" fmla="*/ 127 h 127"/>
                  <a:gd name="T24" fmla="*/ 237 w 250"/>
                  <a:gd name="T25" fmla="*/ 113 h 127"/>
                  <a:gd name="T26" fmla="*/ 237 w 250"/>
                  <a:gd name="T27" fmla="*/ 113 h 127"/>
                  <a:gd name="T28" fmla="*/ 250 w 250"/>
                  <a:gd name="T29" fmla="*/ 113 h 127"/>
                  <a:gd name="T30" fmla="*/ 250 w 250"/>
                  <a:gd name="T31" fmla="*/ 99 h 127"/>
                  <a:gd name="T32" fmla="*/ 250 w 250"/>
                  <a:gd name="T33" fmla="*/ 99 h 127"/>
                  <a:gd name="T34" fmla="*/ 237 w 250"/>
                  <a:gd name="T35" fmla="*/ 28 h 127"/>
                  <a:gd name="T36" fmla="*/ 237 w 250"/>
                  <a:gd name="T37" fmla="*/ 0 h 127"/>
                  <a:gd name="T38" fmla="*/ 237 w 250"/>
                  <a:gd name="T39" fmla="*/ 0 h 127"/>
                  <a:gd name="T40" fmla="*/ 237 w 250"/>
                  <a:gd name="T41" fmla="*/ 0 h 127"/>
                  <a:gd name="T42" fmla="*/ 225 w 250"/>
                  <a:gd name="T43" fmla="*/ 0 h 127"/>
                  <a:gd name="T44" fmla="*/ 225 w 250"/>
                  <a:gd name="T45" fmla="*/ 0 h 127"/>
                  <a:gd name="T46" fmla="*/ 225 w 250"/>
                  <a:gd name="T47" fmla="*/ 0 h 127"/>
                  <a:gd name="T48" fmla="*/ 212 w 250"/>
                  <a:gd name="T49" fmla="*/ 0 h 127"/>
                  <a:gd name="T50" fmla="*/ 38 w 250"/>
                  <a:gd name="T51" fmla="*/ 0 h 127"/>
                  <a:gd name="T52" fmla="*/ 25 w 250"/>
                  <a:gd name="T53" fmla="*/ 0 h 127"/>
                  <a:gd name="T54" fmla="*/ 25 w 250"/>
                  <a:gd name="T55" fmla="*/ 0 h 127"/>
                  <a:gd name="T56" fmla="*/ 25 w 250"/>
                  <a:gd name="T57" fmla="*/ 0 h 127"/>
                  <a:gd name="T58" fmla="*/ 13 w 250"/>
                  <a:gd name="T59" fmla="*/ 0 h 127"/>
                  <a:gd name="T60" fmla="*/ 13 w 250"/>
                  <a:gd name="T61" fmla="*/ 0 h 127"/>
                  <a:gd name="T62" fmla="*/ 13 w 250"/>
                  <a:gd name="T63" fmla="*/ 0 h 127"/>
                  <a:gd name="T64" fmla="*/ 13 w 250"/>
                  <a:gd name="T65" fmla="*/ 0 h 127"/>
                  <a:gd name="T66" fmla="*/ 13 w 250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0"/>
                  <a:gd name="T103" fmla="*/ 0 h 127"/>
                  <a:gd name="T104" fmla="*/ 250 w 250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0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50" y="113"/>
                    </a:lnTo>
                    <a:lnTo>
                      <a:pt x="250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8" name="Freeform 2661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9" name="Freeform 2662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" name="Freeform 266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1" name="Freeform 2664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2" name="Freeform 266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3" name="Freeform 2666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4" name="Freeform 266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5" name="Freeform 2668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6" name="Freeform 2669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7" name="Freeform 2670"/>
              <p:cNvSpPr>
                <a:spLocks/>
              </p:cNvSpPr>
              <p:nvPr/>
            </p:nvSpPr>
            <p:spPr bwMode="auto">
              <a:xfrm>
                <a:off x="8182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12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" name="Group 2671"/>
            <p:cNvGrpSpPr>
              <a:grpSpLocks/>
            </p:cNvGrpSpPr>
            <p:nvPr/>
          </p:nvGrpSpPr>
          <p:grpSpPr bwMode="auto">
            <a:xfrm>
              <a:off x="4270" y="8783"/>
              <a:ext cx="4111" cy="929"/>
              <a:chOff x="4270" y="8783"/>
              <a:chExt cx="4111" cy="929"/>
            </a:xfrm>
          </p:grpSpPr>
          <p:sp>
            <p:nvSpPr>
              <p:cNvPr id="6418" name="Freeform 2672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9" name="Freeform 2673"/>
              <p:cNvSpPr>
                <a:spLocks/>
              </p:cNvSpPr>
              <p:nvPr/>
            </p:nvSpPr>
            <p:spPr bwMode="auto">
              <a:xfrm>
                <a:off x="8157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12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12 w 12"/>
                  <a:gd name="T63" fmla="*/ 113 h 113"/>
                  <a:gd name="T64" fmla="*/ 12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0" name="Freeform 2674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1" name="Freeform 2675"/>
              <p:cNvSpPr>
                <a:spLocks/>
              </p:cNvSpPr>
              <p:nvPr/>
            </p:nvSpPr>
            <p:spPr bwMode="auto">
              <a:xfrm>
                <a:off x="836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2" name="Freeform 2676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3" name="Freeform 2677"/>
              <p:cNvSpPr>
                <a:spLocks/>
              </p:cNvSpPr>
              <p:nvPr/>
            </p:nvSpPr>
            <p:spPr bwMode="auto">
              <a:xfrm>
                <a:off x="8182" y="8797"/>
                <a:ext cx="174" cy="57"/>
              </a:xfrm>
              <a:custGeom>
                <a:avLst/>
                <a:gdLst>
                  <a:gd name="T0" fmla="*/ 162 w 174"/>
                  <a:gd name="T1" fmla="*/ 57 h 57"/>
                  <a:gd name="T2" fmla="*/ 162 w 174"/>
                  <a:gd name="T3" fmla="*/ 57 h 57"/>
                  <a:gd name="T4" fmla="*/ 174 w 174"/>
                  <a:gd name="T5" fmla="*/ 57 h 57"/>
                  <a:gd name="T6" fmla="*/ 174 w 174"/>
                  <a:gd name="T7" fmla="*/ 28 h 57"/>
                  <a:gd name="T8" fmla="*/ 174 w 174"/>
                  <a:gd name="T9" fmla="*/ 28 h 57"/>
                  <a:gd name="T10" fmla="*/ 174 w 174"/>
                  <a:gd name="T11" fmla="*/ 28 h 57"/>
                  <a:gd name="T12" fmla="*/ 174 w 174"/>
                  <a:gd name="T13" fmla="*/ 28 h 57"/>
                  <a:gd name="T14" fmla="*/ 174 w 174"/>
                  <a:gd name="T15" fmla="*/ 28 h 57"/>
                  <a:gd name="T16" fmla="*/ 174 w 174"/>
                  <a:gd name="T17" fmla="*/ 0 h 57"/>
                  <a:gd name="T18" fmla="*/ 174 w 174"/>
                  <a:gd name="T19" fmla="*/ 0 h 57"/>
                  <a:gd name="T20" fmla="*/ 174 w 174"/>
                  <a:gd name="T21" fmla="*/ 0 h 57"/>
                  <a:gd name="T22" fmla="*/ 174 w 174"/>
                  <a:gd name="T23" fmla="*/ 0 h 57"/>
                  <a:gd name="T24" fmla="*/ 174 w 174"/>
                  <a:gd name="T25" fmla="*/ 0 h 57"/>
                  <a:gd name="T26" fmla="*/ 174 w 174"/>
                  <a:gd name="T27" fmla="*/ 0 h 57"/>
                  <a:gd name="T28" fmla="*/ 162 w 174"/>
                  <a:gd name="T29" fmla="*/ 0 h 57"/>
                  <a:gd name="T30" fmla="*/ 162 w 174"/>
                  <a:gd name="T31" fmla="*/ 0 h 57"/>
                  <a:gd name="T32" fmla="*/ 162 w 174"/>
                  <a:gd name="T33" fmla="*/ 0 h 57"/>
                  <a:gd name="T34" fmla="*/ 12 w 174"/>
                  <a:gd name="T35" fmla="*/ 0 h 57"/>
                  <a:gd name="T36" fmla="*/ 12 w 174"/>
                  <a:gd name="T37" fmla="*/ 0 h 57"/>
                  <a:gd name="T38" fmla="*/ 0 w 174"/>
                  <a:gd name="T39" fmla="*/ 0 h 57"/>
                  <a:gd name="T40" fmla="*/ 0 w 174"/>
                  <a:gd name="T41" fmla="*/ 0 h 57"/>
                  <a:gd name="T42" fmla="*/ 0 w 174"/>
                  <a:gd name="T43" fmla="*/ 0 h 57"/>
                  <a:gd name="T44" fmla="*/ 0 w 174"/>
                  <a:gd name="T45" fmla="*/ 0 h 57"/>
                  <a:gd name="T46" fmla="*/ 0 w 174"/>
                  <a:gd name="T47" fmla="*/ 0 h 57"/>
                  <a:gd name="T48" fmla="*/ 0 w 174"/>
                  <a:gd name="T49" fmla="*/ 0 h 57"/>
                  <a:gd name="T50" fmla="*/ 0 w 174"/>
                  <a:gd name="T51" fmla="*/ 28 h 57"/>
                  <a:gd name="T52" fmla="*/ 0 w 174"/>
                  <a:gd name="T53" fmla="*/ 28 h 57"/>
                  <a:gd name="T54" fmla="*/ 0 w 174"/>
                  <a:gd name="T55" fmla="*/ 28 h 57"/>
                  <a:gd name="T56" fmla="*/ 0 w 174"/>
                  <a:gd name="T57" fmla="*/ 28 h 57"/>
                  <a:gd name="T58" fmla="*/ 0 w 174"/>
                  <a:gd name="T59" fmla="*/ 28 h 57"/>
                  <a:gd name="T60" fmla="*/ 0 w 174"/>
                  <a:gd name="T61" fmla="*/ 28 h 57"/>
                  <a:gd name="T62" fmla="*/ 12 w 174"/>
                  <a:gd name="T63" fmla="*/ 57 h 57"/>
                  <a:gd name="T64" fmla="*/ 12 w 174"/>
                  <a:gd name="T65" fmla="*/ 57 h 57"/>
                  <a:gd name="T66" fmla="*/ 12 w 174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4"/>
                  <a:gd name="T103" fmla="*/ 0 h 57"/>
                  <a:gd name="T104" fmla="*/ 174 w 174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4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2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4" name="Freeform 2678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5" name="Freeform 2679"/>
              <p:cNvSpPr>
                <a:spLocks/>
              </p:cNvSpPr>
              <p:nvPr/>
            </p:nvSpPr>
            <p:spPr bwMode="auto">
              <a:xfrm>
                <a:off x="7609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24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24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2 w 237"/>
                  <a:gd name="T39" fmla="*/ 0 h 127"/>
                  <a:gd name="T40" fmla="*/ 12 w 237"/>
                  <a:gd name="T41" fmla="*/ 0 h 127"/>
                  <a:gd name="T42" fmla="*/ 12 w 237"/>
                  <a:gd name="T43" fmla="*/ 0 h 127"/>
                  <a:gd name="T44" fmla="*/ 12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2 w 237"/>
                  <a:gd name="T59" fmla="*/ 113 h 127"/>
                  <a:gd name="T60" fmla="*/ 12 w 237"/>
                  <a:gd name="T61" fmla="*/ 127 h 127"/>
                  <a:gd name="T62" fmla="*/ 25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6" name="Freeform 2680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7" name="Freeform 2681"/>
              <p:cNvSpPr>
                <a:spLocks/>
              </p:cNvSpPr>
              <p:nvPr/>
            </p:nvSpPr>
            <p:spPr bwMode="auto">
              <a:xfrm>
                <a:off x="7646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62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50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8" name="Freeform 2682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9" name="Freeform 2683"/>
              <p:cNvSpPr>
                <a:spLocks/>
              </p:cNvSpPr>
              <p:nvPr/>
            </p:nvSpPr>
            <p:spPr bwMode="auto">
              <a:xfrm>
                <a:off x="7621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0" name="Freeform 2684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1" name="Freeform 2685"/>
              <p:cNvSpPr>
                <a:spLocks/>
              </p:cNvSpPr>
              <p:nvPr/>
            </p:nvSpPr>
            <p:spPr bwMode="auto">
              <a:xfrm>
                <a:off x="7821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2" name="Freeform 2686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3" name="Freeform 2687"/>
              <p:cNvSpPr>
                <a:spLocks/>
              </p:cNvSpPr>
              <p:nvPr/>
            </p:nvSpPr>
            <p:spPr bwMode="auto">
              <a:xfrm>
                <a:off x="7634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4" name="Freeform 2688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5" name="Freeform 2689"/>
              <p:cNvSpPr>
                <a:spLocks/>
              </p:cNvSpPr>
              <p:nvPr/>
            </p:nvSpPr>
            <p:spPr bwMode="auto">
              <a:xfrm>
                <a:off x="7335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36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36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6" name="Freeform 2690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7" name="Freeform 2691"/>
              <p:cNvSpPr>
                <a:spLocks/>
              </p:cNvSpPr>
              <p:nvPr/>
            </p:nvSpPr>
            <p:spPr bwMode="auto">
              <a:xfrm>
                <a:off x="7372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8" name="Freeform 2692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9" name="Freeform 2693"/>
              <p:cNvSpPr>
                <a:spLocks/>
              </p:cNvSpPr>
              <p:nvPr/>
            </p:nvSpPr>
            <p:spPr bwMode="auto">
              <a:xfrm>
                <a:off x="7347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0" name="Freeform 2694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1" name="Freeform 2695"/>
              <p:cNvSpPr>
                <a:spLocks/>
              </p:cNvSpPr>
              <p:nvPr/>
            </p:nvSpPr>
            <p:spPr bwMode="auto">
              <a:xfrm>
                <a:off x="7559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0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2" name="Freeform 2696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3" name="Freeform 2697"/>
              <p:cNvSpPr>
                <a:spLocks/>
              </p:cNvSpPr>
              <p:nvPr/>
            </p:nvSpPr>
            <p:spPr bwMode="auto">
              <a:xfrm>
                <a:off x="7372" y="8797"/>
                <a:ext cx="175" cy="57"/>
              </a:xfrm>
              <a:custGeom>
                <a:avLst/>
                <a:gdLst>
                  <a:gd name="T0" fmla="*/ 162 w 175"/>
                  <a:gd name="T1" fmla="*/ 57 h 57"/>
                  <a:gd name="T2" fmla="*/ 162 w 175"/>
                  <a:gd name="T3" fmla="*/ 57 h 57"/>
                  <a:gd name="T4" fmla="*/ 162 w 175"/>
                  <a:gd name="T5" fmla="*/ 57 h 57"/>
                  <a:gd name="T6" fmla="*/ 175 w 175"/>
                  <a:gd name="T7" fmla="*/ 28 h 57"/>
                  <a:gd name="T8" fmla="*/ 175 w 175"/>
                  <a:gd name="T9" fmla="*/ 28 h 57"/>
                  <a:gd name="T10" fmla="*/ 175 w 175"/>
                  <a:gd name="T11" fmla="*/ 28 h 57"/>
                  <a:gd name="T12" fmla="*/ 175 w 175"/>
                  <a:gd name="T13" fmla="*/ 28 h 57"/>
                  <a:gd name="T14" fmla="*/ 175 w 175"/>
                  <a:gd name="T15" fmla="*/ 28 h 57"/>
                  <a:gd name="T16" fmla="*/ 175 w 175"/>
                  <a:gd name="T17" fmla="*/ 0 h 57"/>
                  <a:gd name="T18" fmla="*/ 175 w 175"/>
                  <a:gd name="T19" fmla="*/ 0 h 57"/>
                  <a:gd name="T20" fmla="*/ 175 w 175"/>
                  <a:gd name="T21" fmla="*/ 0 h 57"/>
                  <a:gd name="T22" fmla="*/ 175 w 175"/>
                  <a:gd name="T23" fmla="*/ 0 h 57"/>
                  <a:gd name="T24" fmla="*/ 175 w 175"/>
                  <a:gd name="T25" fmla="*/ 0 h 57"/>
                  <a:gd name="T26" fmla="*/ 175 w 175"/>
                  <a:gd name="T27" fmla="*/ 0 h 57"/>
                  <a:gd name="T28" fmla="*/ 162 w 175"/>
                  <a:gd name="T29" fmla="*/ 0 h 57"/>
                  <a:gd name="T30" fmla="*/ 162 w 175"/>
                  <a:gd name="T31" fmla="*/ 0 h 57"/>
                  <a:gd name="T32" fmla="*/ 162 w 175"/>
                  <a:gd name="T33" fmla="*/ 0 h 57"/>
                  <a:gd name="T34" fmla="*/ 13 w 175"/>
                  <a:gd name="T35" fmla="*/ 0 h 57"/>
                  <a:gd name="T36" fmla="*/ 13 w 175"/>
                  <a:gd name="T37" fmla="*/ 0 h 57"/>
                  <a:gd name="T38" fmla="*/ 0 w 175"/>
                  <a:gd name="T39" fmla="*/ 0 h 57"/>
                  <a:gd name="T40" fmla="*/ 0 w 175"/>
                  <a:gd name="T41" fmla="*/ 0 h 57"/>
                  <a:gd name="T42" fmla="*/ 0 w 175"/>
                  <a:gd name="T43" fmla="*/ 0 h 57"/>
                  <a:gd name="T44" fmla="*/ 0 w 175"/>
                  <a:gd name="T45" fmla="*/ 0 h 57"/>
                  <a:gd name="T46" fmla="*/ 0 w 175"/>
                  <a:gd name="T47" fmla="*/ 0 h 57"/>
                  <a:gd name="T48" fmla="*/ 0 w 175"/>
                  <a:gd name="T49" fmla="*/ 0 h 57"/>
                  <a:gd name="T50" fmla="*/ 0 w 175"/>
                  <a:gd name="T51" fmla="*/ 28 h 57"/>
                  <a:gd name="T52" fmla="*/ 0 w 175"/>
                  <a:gd name="T53" fmla="*/ 28 h 57"/>
                  <a:gd name="T54" fmla="*/ 0 w 175"/>
                  <a:gd name="T55" fmla="*/ 28 h 57"/>
                  <a:gd name="T56" fmla="*/ 0 w 175"/>
                  <a:gd name="T57" fmla="*/ 28 h 57"/>
                  <a:gd name="T58" fmla="*/ 0 w 175"/>
                  <a:gd name="T59" fmla="*/ 28 h 57"/>
                  <a:gd name="T60" fmla="*/ 0 w 175"/>
                  <a:gd name="T61" fmla="*/ 28 h 57"/>
                  <a:gd name="T62" fmla="*/ 13 w 175"/>
                  <a:gd name="T63" fmla="*/ 57 h 57"/>
                  <a:gd name="T64" fmla="*/ 13 w 175"/>
                  <a:gd name="T65" fmla="*/ 57 h 57"/>
                  <a:gd name="T66" fmla="*/ 13 w 175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"/>
                  <a:gd name="T103" fmla="*/ 0 h 57"/>
                  <a:gd name="T104" fmla="*/ 175 w 175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28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57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4" name="Freeform 2698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5" name="Freeform 2699"/>
              <p:cNvSpPr>
                <a:spLocks/>
              </p:cNvSpPr>
              <p:nvPr/>
            </p:nvSpPr>
            <p:spPr bwMode="auto">
              <a:xfrm>
                <a:off x="7061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6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36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37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6" name="Freeform 2700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7" name="Freeform 2701"/>
              <p:cNvSpPr>
                <a:spLocks/>
              </p:cNvSpPr>
              <p:nvPr/>
            </p:nvSpPr>
            <p:spPr bwMode="auto">
              <a:xfrm>
                <a:off x="7098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74 w 187"/>
                  <a:gd name="T3" fmla="*/ 28 h 56"/>
                  <a:gd name="T4" fmla="*/ 174 w 187"/>
                  <a:gd name="T5" fmla="*/ 42 h 56"/>
                  <a:gd name="T6" fmla="*/ 174 w 187"/>
                  <a:gd name="T7" fmla="*/ 42 h 56"/>
                  <a:gd name="T8" fmla="*/ 174 w 187"/>
                  <a:gd name="T9" fmla="*/ 42 h 56"/>
                  <a:gd name="T10" fmla="*/ 174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62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13 w 187"/>
                  <a:gd name="T39" fmla="*/ 56 h 56"/>
                  <a:gd name="T40" fmla="*/ 13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0 w 187"/>
                  <a:gd name="T53" fmla="*/ 56 h 56"/>
                  <a:gd name="T54" fmla="*/ 0 w 187"/>
                  <a:gd name="T55" fmla="*/ 42 h 56"/>
                  <a:gd name="T56" fmla="*/ 0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74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8" name="Freeform 2702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9" name="Freeform 2703"/>
              <p:cNvSpPr>
                <a:spLocks/>
              </p:cNvSpPr>
              <p:nvPr/>
            </p:nvSpPr>
            <p:spPr bwMode="auto">
              <a:xfrm>
                <a:off x="7073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113 h 113"/>
                  <a:gd name="T10" fmla="*/ 13 w 25"/>
                  <a:gd name="T11" fmla="*/ 113 h 113"/>
                  <a:gd name="T12" fmla="*/ 13 w 25"/>
                  <a:gd name="T13" fmla="*/ 99 h 113"/>
                  <a:gd name="T14" fmla="*/ 13 w 25"/>
                  <a:gd name="T15" fmla="*/ 99 h 113"/>
                  <a:gd name="T16" fmla="*/ 25 w 25"/>
                  <a:gd name="T17" fmla="*/ 28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0" name="Freeform 2704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1" name="Freeform 2705"/>
              <p:cNvSpPr>
                <a:spLocks/>
              </p:cNvSpPr>
              <p:nvPr/>
            </p:nvSpPr>
            <p:spPr bwMode="auto">
              <a:xfrm>
                <a:off x="728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12 w 25"/>
                  <a:gd name="T11" fmla="*/ 99 h 113"/>
                  <a:gd name="T12" fmla="*/ 12 w 25"/>
                  <a:gd name="T13" fmla="*/ 99 h 113"/>
                  <a:gd name="T14" fmla="*/ 12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0 w 25"/>
                  <a:gd name="T33" fmla="*/ 0 h 113"/>
                  <a:gd name="T34" fmla="*/ 0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0 w 25"/>
                  <a:gd name="T63" fmla="*/ 113 h 113"/>
                  <a:gd name="T64" fmla="*/ 0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0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2" name="Freeform 2706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3" name="Freeform 2707"/>
              <p:cNvSpPr>
                <a:spLocks/>
              </p:cNvSpPr>
              <p:nvPr/>
            </p:nvSpPr>
            <p:spPr bwMode="auto">
              <a:xfrm>
                <a:off x="7098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4" name="Freeform 2708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5" name="Freeform 2709"/>
              <p:cNvSpPr>
                <a:spLocks/>
              </p:cNvSpPr>
              <p:nvPr/>
            </p:nvSpPr>
            <p:spPr bwMode="auto">
              <a:xfrm>
                <a:off x="5130" y="8797"/>
                <a:ext cx="249" cy="127"/>
              </a:xfrm>
              <a:custGeom>
                <a:avLst/>
                <a:gdLst>
                  <a:gd name="T0" fmla="*/ 0 w 249"/>
                  <a:gd name="T1" fmla="*/ 99 h 127"/>
                  <a:gd name="T2" fmla="*/ 0 w 249"/>
                  <a:gd name="T3" fmla="*/ 99 h 127"/>
                  <a:gd name="T4" fmla="*/ 0 w 249"/>
                  <a:gd name="T5" fmla="*/ 113 h 127"/>
                  <a:gd name="T6" fmla="*/ 12 w 249"/>
                  <a:gd name="T7" fmla="*/ 113 h 127"/>
                  <a:gd name="T8" fmla="*/ 12 w 249"/>
                  <a:gd name="T9" fmla="*/ 113 h 127"/>
                  <a:gd name="T10" fmla="*/ 12 w 249"/>
                  <a:gd name="T11" fmla="*/ 127 h 127"/>
                  <a:gd name="T12" fmla="*/ 25 w 249"/>
                  <a:gd name="T13" fmla="*/ 127 h 127"/>
                  <a:gd name="T14" fmla="*/ 25 w 249"/>
                  <a:gd name="T15" fmla="*/ 127 h 127"/>
                  <a:gd name="T16" fmla="*/ 212 w 249"/>
                  <a:gd name="T17" fmla="*/ 127 h 127"/>
                  <a:gd name="T18" fmla="*/ 212 w 249"/>
                  <a:gd name="T19" fmla="*/ 127 h 127"/>
                  <a:gd name="T20" fmla="*/ 224 w 249"/>
                  <a:gd name="T21" fmla="*/ 127 h 127"/>
                  <a:gd name="T22" fmla="*/ 224 w 249"/>
                  <a:gd name="T23" fmla="*/ 127 h 127"/>
                  <a:gd name="T24" fmla="*/ 236 w 249"/>
                  <a:gd name="T25" fmla="*/ 113 h 127"/>
                  <a:gd name="T26" fmla="*/ 236 w 249"/>
                  <a:gd name="T27" fmla="*/ 113 h 127"/>
                  <a:gd name="T28" fmla="*/ 236 w 249"/>
                  <a:gd name="T29" fmla="*/ 113 h 127"/>
                  <a:gd name="T30" fmla="*/ 236 w 249"/>
                  <a:gd name="T31" fmla="*/ 99 h 127"/>
                  <a:gd name="T32" fmla="*/ 249 w 249"/>
                  <a:gd name="T33" fmla="*/ 99 h 127"/>
                  <a:gd name="T34" fmla="*/ 236 w 249"/>
                  <a:gd name="T35" fmla="*/ 28 h 127"/>
                  <a:gd name="T36" fmla="*/ 236 w 249"/>
                  <a:gd name="T37" fmla="*/ 0 h 127"/>
                  <a:gd name="T38" fmla="*/ 236 w 249"/>
                  <a:gd name="T39" fmla="*/ 0 h 127"/>
                  <a:gd name="T40" fmla="*/ 236 w 249"/>
                  <a:gd name="T41" fmla="*/ 0 h 127"/>
                  <a:gd name="T42" fmla="*/ 224 w 249"/>
                  <a:gd name="T43" fmla="*/ 0 h 127"/>
                  <a:gd name="T44" fmla="*/ 224 w 249"/>
                  <a:gd name="T45" fmla="*/ 0 h 127"/>
                  <a:gd name="T46" fmla="*/ 224 w 249"/>
                  <a:gd name="T47" fmla="*/ 0 h 127"/>
                  <a:gd name="T48" fmla="*/ 212 w 249"/>
                  <a:gd name="T49" fmla="*/ 0 h 127"/>
                  <a:gd name="T50" fmla="*/ 37 w 249"/>
                  <a:gd name="T51" fmla="*/ 0 h 127"/>
                  <a:gd name="T52" fmla="*/ 25 w 249"/>
                  <a:gd name="T53" fmla="*/ 0 h 127"/>
                  <a:gd name="T54" fmla="*/ 25 w 249"/>
                  <a:gd name="T55" fmla="*/ 0 h 127"/>
                  <a:gd name="T56" fmla="*/ 12 w 249"/>
                  <a:gd name="T57" fmla="*/ 0 h 127"/>
                  <a:gd name="T58" fmla="*/ 12 w 249"/>
                  <a:gd name="T59" fmla="*/ 0 h 127"/>
                  <a:gd name="T60" fmla="*/ 12 w 249"/>
                  <a:gd name="T61" fmla="*/ 0 h 127"/>
                  <a:gd name="T62" fmla="*/ 12 w 249"/>
                  <a:gd name="T63" fmla="*/ 0 h 127"/>
                  <a:gd name="T64" fmla="*/ 12 w 249"/>
                  <a:gd name="T65" fmla="*/ 0 h 127"/>
                  <a:gd name="T66" fmla="*/ 12 w 249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6" y="113"/>
                    </a:lnTo>
                    <a:lnTo>
                      <a:pt x="236" y="99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6" name="Freeform 2710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7" name="Freeform 2711"/>
              <p:cNvSpPr>
                <a:spLocks/>
              </p:cNvSpPr>
              <p:nvPr/>
            </p:nvSpPr>
            <p:spPr bwMode="auto">
              <a:xfrm>
                <a:off x="4308" y="8783"/>
                <a:ext cx="1345" cy="141"/>
              </a:xfrm>
              <a:custGeom>
                <a:avLst/>
                <a:gdLst>
                  <a:gd name="T0" fmla="*/ 1308 w 1345"/>
                  <a:gd name="T1" fmla="*/ 141 h 141"/>
                  <a:gd name="T2" fmla="*/ 1320 w 1345"/>
                  <a:gd name="T3" fmla="*/ 141 h 141"/>
                  <a:gd name="T4" fmla="*/ 1320 w 1345"/>
                  <a:gd name="T5" fmla="*/ 141 h 141"/>
                  <a:gd name="T6" fmla="*/ 1333 w 1345"/>
                  <a:gd name="T7" fmla="*/ 141 h 141"/>
                  <a:gd name="T8" fmla="*/ 1333 w 1345"/>
                  <a:gd name="T9" fmla="*/ 127 h 141"/>
                  <a:gd name="T10" fmla="*/ 1345 w 1345"/>
                  <a:gd name="T11" fmla="*/ 127 h 141"/>
                  <a:gd name="T12" fmla="*/ 1345 w 1345"/>
                  <a:gd name="T13" fmla="*/ 127 h 141"/>
                  <a:gd name="T14" fmla="*/ 1345 w 1345"/>
                  <a:gd name="T15" fmla="*/ 113 h 141"/>
                  <a:gd name="T16" fmla="*/ 1333 w 1345"/>
                  <a:gd name="T17" fmla="*/ 42 h 141"/>
                  <a:gd name="T18" fmla="*/ 1333 w 1345"/>
                  <a:gd name="T19" fmla="*/ 14 h 141"/>
                  <a:gd name="T20" fmla="*/ 1333 w 1345"/>
                  <a:gd name="T21" fmla="*/ 14 h 141"/>
                  <a:gd name="T22" fmla="*/ 1333 w 1345"/>
                  <a:gd name="T23" fmla="*/ 14 h 141"/>
                  <a:gd name="T24" fmla="*/ 1333 w 1345"/>
                  <a:gd name="T25" fmla="*/ 14 h 141"/>
                  <a:gd name="T26" fmla="*/ 1320 w 1345"/>
                  <a:gd name="T27" fmla="*/ 14 h 141"/>
                  <a:gd name="T28" fmla="*/ 1320 w 1345"/>
                  <a:gd name="T29" fmla="*/ 14 h 141"/>
                  <a:gd name="T30" fmla="*/ 1320 w 1345"/>
                  <a:gd name="T31" fmla="*/ 14 h 141"/>
                  <a:gd name="T32" fmla="*/ 1308 w 1345"/>
                  <a:gd name="T33" fmla="*/ 0 h 141"/>
                  <a:gd name="T34" fmla="*/ 37 w 1345"/>
                  <a:gd name="T35" fmla="*/ 0 h 141"/>
                  <a:gd name="T36" fmla="*/ 37 w 1345"/>
                  <a:gd name="T37" fmla="*/ 14 h 141"/>
                  <a:gd name="T38" fmla="*/ 24 w 1345"/>
                  <a:gd name="T39" fmla="*/ 14 h 141"/>
                  <a:gd name="T40" fmla="*/ 24 w 1345"/>
                  <a:gd name="T41" fmla="*/ 14 h 141"/>
                  <a:gd name="T42" fmla="*/ 24 w 1345"/>
                  <a:gd name="T43" fmla="*/ 14 h 141"/>
                  <a:gd name="T44" fmla="*/ 12 w 1345"/>
                  <a:gd name="T45" fmla="*/ 14 h 141"/>
                  <a:gd name="T46" fmla="*/ 12 w 1345"/>
                  <a:gd name="T47" fmla="*/ 14 h 141"/>
                  <a:gd name="T48" fmla="*/ 12 w 1345"/>
                  <a:gd name="T49" fmla="*/ 42 h 141"/>
                  <a:gd name="T50" fmla="*/ 0 w 1345"/>
                  <a:gd name="T51" fmla="*/ 113 h 141"/>
                  <a:gd name="T52" fmla="*/ 0 w 1345"/>
                  <a:gd name="T53" fmla="*/ 113 h 141"/>
                  <a:gd name="T54" fmla="*/ 12 w 1345"/>
                  <a:gd name="T55" fmla="*/ 127 h 141"/>
                  <a:gd name="T56" fmla="*/ 12 w 1345"/>
                  <a:gd name="T57" fmla="*/ 127 h 141"/>
                  <a:gd name="T58" fmla="*/ 12 w 1345"/>
                  <a:gd name="T59" fmla="*/ 141 h 141"/>
                  <a:gd name="T60" fmla="*/ 24 w 1345"/>
                  <a:gd name="T61" fmla="*/ 141 h 141"/>
                  <a:gd name="T62" fmla="*/ 24 w 1345"/>
                  <a:gd name="T63" fmla="*/ 141 h 141"/>
                  <a:gd name="T64" fmla="*/ 37 w 1345"/>
                  <a:gd name="T65" fmla="*/ 141 h 141"/>
                  <a:gd name="T66" fmla="*/ 37 w 1345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5"/>
                  <a:gd name="T103" fmla="*/ 0 h 141"/>
                  <a:gd name="T104" fmla="*/ 1345 w 1345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5" h="141">
                    <a:moveTo>
                      <a:pt x="1308" y="141"/>
                    </a:moveTo>
                    <a:lnTo>
                      <a:pt x="1308" y="141"/>
                    </a:lnTo>
                    <a:lnTo>
                      <a:pt x="1320" y="141"/>
                    </a:lnTo>
                    <a:lnTo>
                      <a:pt x="1333" y="141"/>
                    </a:lnTo>
                    <a:lnTo>
                      <a:pt x="1333" y="127"/>
                    </a:lnTo>
                    <a:lnTo>
                      <a:pt x="1345" y="127"/>
                    </a:lnTo>
                    <a:lnTo>
                      <a:pt x="1345" y="113"/>
                    </a:lnTo>
                    <a:lnTo>
                      <a:pt x="1333" y="42"/>
                    </a:lnTo>
                    <a:lnTo>
                      <a:pt x="1333" y="14"/>
                    </a:lnTo>
                    <a:lnTo>
                      <a:pt x="1320" y="14"/>
                    </a:lnTo>
                    <a:lnTo>
                      <a:pt x="1308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4" y="14"/>
                    </a:lnTo>
                    <a:lnTo>
                      <a:pt x="12" y="14"/>
                    </a:lnTo>
                    <a:lnTo>
                      <a:pt x="12" y="42"/>
                    </a:lnTo>
                    <a:lnTo>
                      <a:pt x="0" y="113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37" y="141"/>
                    </a:lnTo>
                    <a:lnTo>
                      <a:pt x="1308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8" name="Freeform 2712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9" name="Freeform 2713"/>
              <p:cNvSpPr>
                <a:spLocks/>
              </p:cNvSpPr>
              <p:nvPr/>
            </p:nvSpPr>
            <p:spPr bwMode="auto">
              <a:xfrm>
                <a:off x="540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2 w 237"/>
                  <a:gd name="T9" fmla="*/ 113 h 127"/>
                  <a:gd name="T10" fmla="*/ 12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12 w 237"/>
                  <a:gd name="T55" fmla="*/ 0 h 127"/>
                  <a:gd name="T56" fmla="*/ 12 w 237"/>
                  <a:gd name="T57" fmla="*/ 0 h 127"/>
                  <a:gd name="T58" fmla="*/ 12 w 237"/>
                  <a:gd name="T59" fmla="*/ 0 h 127"/>
                  <a:gd name="T60" fmla="*/ 12 w 237"/>
                  <a:gd name="T61" fmla="*/ 0 h 127"/>
                  <a:gd name="T62" fmla="*/ 0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0" name="Freeform 2714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1" name="Freeform 2715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2" name="Freeform 2716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3" name="Freeform 2717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4" name="Freeform 2718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5" name="Freeform 2719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" name="Freeform 2720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" name="Freeform 2721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" name="Freeform 2722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" name="Freeform 2723"/>
              <p:cNvSpPr>
                <a:spLocks/>
              </p:cNvSpPr>
              <p:nvPr/>
            </p:nvSpPr>
            <p:spPr bwMode="auto">
              <a:xfrm>
                <a:off x="542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12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2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2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" name="Freeform 2724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" name="Freeform 2725"/>
              <p:cNvSpPr>
                <a:spLocks/>
              </p:cNvSpPr>
              <p:nvPr/>
            </p:nvSpPr>
            <p:spPr bwMode="auto">
              <a:xfrm>
                <a:off x="5404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25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12 w 25"/>
                  <a:gd name="T43" fmla="*/ 0 h 113"/>
                  <a:gd name="T44" fmla="*/ 12 w 25"/>
                  <a:gd name="T45" fmla="*/ 0 h 113"/>
                  <a:gd name="T46" fmla="*/ 12 w 25"/>
                  <a:gd name="T47" fmla="*/ 0 h 113"/>
                  <a:gd name="T48" fmla="*/ 12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12 w 25"/>
                  <a:gd name="T55" fmla="*/ 99 h 113"/>
                  <a:gd name="T56" fmla="*/ 12 w 25"/>
                  <a:gd name="T57" fmla="*/ 99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" name="Freeform 2726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" name="Freeform 2727"/>
              <p:cNvSpPr>
                <a:spLocks/>
              </p:cNvSpPr>
              <p:nvPr/>
            </p:nvSpPr>
            <p:spPr bwMode="auto">
              <a:xfrm>
                <a:off x="561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" name="Freeform 2728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" name="Freeform 2729"/>
              <p:cNvSpPr>
                <a:spLocks/>
              </p:cNvSpPr>
              <p:nvPr/>
            </p:nvSpPr>
            <p:spPr bwMode="auto">
              <a:xfrm>
                <a:off x="542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" name="Freeform 2730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" name="Freeform 2731"/>
              <p:cNvSpPr>
                <a:spLocks/>
              </p:cNvSpPr>
              <p:nvPr/>
            </p:nvSpPr>
            <p:spPr bwMode="auto">
              <a:xfrm>
                <a:off x="485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36 w 249"/>
                  <a:gd name="T7" fmla="*/ 113 h 127"/>
                  <a:gd name="T8" fmla="*/ 236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6 w 249"/>
                  <a:gd name="T17" fmla="*/ 28 h 127"/>
                  <a:gd name="T18" fmla="*/ 236 w 249"/>
                  <a:gd name="T19" fmla="*/ 0 h 127"/>
                  <a:gd name="T20" fmla="*/ 236 w 249"/>
                  <a:gd name="T21" fmla="*/ 0 h 127"/>
                  <a:gd name="T22" fmla="*/ 236 w 249"/>
                  <a:gd name="T23" fmla="*/ 0 h 127"/>
                  <a:gd name="T24" fmla="*/ 236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1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1" y="127"/>
                    </a:moveTo>
                    <a:lnTo>
                      <a:pt x="224" y="127"/>
                    </a:lnTo>
                    <a:lnTo>
                      <a:pt x="236" y="127"/>
                    </a:lnTo>
                    <a:lnTo>
                      <a:pt x="236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6" y="28"/>
                    </a:lnTo>
                    <a:lnTo>
                      <a:pt x="236" y="0"/>
                    </a:lnTo>
                    <a:lnTo>
                      <a:pt x="224" y="0"/>
                    </a:lnTo>
                    <a:lnTo>
                      <a:pt x="211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1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" name="Freeform 2732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" name="Freeform 2733"/>
              <p:cNvSpPr>
                <a:spLocks/>
              </p:cNvSpPr>
              <p:nvPr/>
            </p:nvSpPr>
            <p:spPr bwMode="auto">
              <a:xfrm>
                <a:off x="4893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74 w 174"/>
                  <a:gd name="T21" fmla="*/ 56 h 56"/>
                  <a:gd name="T22" fmla="*/ 174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62 w 174"/>
                  <a:gd name="T33" fmla="*/ 56 h 56"/>
                  <a:gd name="T34" fmla="*/ 25 w 174"/>
                  <a:gd name="T35" fmla="*/ 56 h 56"/>
                  <a:gd name="T36" fmla="*/ 25 w 174"/>
                  <a:gd name="T37" fmla="*/ 56 h 56"/>
                  <a:gd name="T38" fmla="*/ 13 w 174"/>
                  <a:gd name="T39" fmla="*/ 56 h 56"/>
                  <a:gd name="T40" fmla="*/ 13 w 174"/>
                  <a:gd name="T41" fmla="*/ 56 h 56"/>
                  <a:gd name="T42" fmla="*/ 13 w 174"/>
                  <a:gd name="T43" fmla="*/ 56 h 56"/>
                  <a:gd name="T44" fmla="*/ 13 w 174"/>
                  <a:gd name="T45" fmla="*/ 56 h 56"/>
                  <a:gd name="T46" fmla="*/ 13 w 174"/>
                  <a:gd name="T47" fmla="*/ 56 h 56"/>
                  <a:gd name="T48" fmla="*/ 13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" name="Freeform 2734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" name="Freeform 2735"/>
              <p:cNvSpPr>
                <a:spLocks/>
              </p:cNvSpPr>
              <p:nvPr/>
            </p:nvSpPr>
            <p:spPr bwMode="auto">
              <a:xfrm>
                <a:off x="486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" name="Freeform 2736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" name="Freeform 2737"/>
              <p:cNvSpPr>
                <a:spLocks/>
              </p:cNvSpPr>
              <p:nvPr/>
            </p:nvSpPr>
            <p:spPr bwMode="auto">
              <a:xfrm>
                <a:off x="5080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99 h 113"/>
                  <a:gd name="T10" fmla="*/ 12 w 12"/>
                  <a:gd name="T11" fmla="*/ 99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0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0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113 h 113"/>
                  <a:gd name="T56" fmla="*/ 0 w 12"/>
                  <a:gd name="T57" fmla="*/ 113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" name="Freeform 2738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" name="Freeform 2739"/>
              <p:cNvSpPr>
                <a:spLocks/>
              </p:cNvSpPr>
              <p:nvPr/>
            </p:nvSpPr>
            <p:spPr bwMode="auto">
              <a:xfrm>
                <a:off x="489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74 w 187"/>
                  <a:gd name="T11" fmla="*/ 28 h 57"/>
                  <a:gd name="T12" fmla="*/ 174 w 187"/>
                  <a:gd name="T13" fmla="*/ 28 h 57"/>
                  <a:gd name="T14" fmla="*/ 174 w 187"/>
                  <a:gd name="T15" fmla="*/ 28 h 57"/>
                  <a:gd name="T16" fmla="*/ 187 w 187"/>
                  <a:gd name="T17" fmla="*/ 0 h 57"/>
                  <a:gd name="T18" fmla="*/ 174 w 187"/>
                  <a:gd name="T19" fmla="*/ 0 h 57"/>
                  <a:gd name="T20" fmla="*/ 174 w 187"/>
                  <a:gd name="T21" fmla="*/ 0 h 57"/>
                  <a:gd name="T22" fmla="*/ 174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0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6" name="Freeform 2740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7" name="Freeform 2741"/>
              <p:cNvSpPr>
                <a:spLocks/>
              </p:cNvSpPr>
              <p:nvPr/>
            </p:nvSpPr>
            <p:spPr bwMode="auto">
              <a:xfrm>
                <a:off x="459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4 w 237"/>
                  <a:gd name="T5" fmla="*/ 127 h 127"/>
                  <a:gd name="T6" fmla="*/ 224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24 w 237"/>
                  <a:gd name="T21" fmla="*/ 0 h 127"/>
                  <a:gd name="T22" fmla="*/ 224 w 237"/>
                  <a:gd name="T23" fmla="*/ 0 h 127"/>
                  <a:gd name="T24" fmla="*/ 224 w 237"/>
                  <a:gd name="T25" fmla="*/ 0 h 127"/>
                  <a:gd name="T26" fmla="*/ 224 w 237"/>
                  <a:gd name="T27" fmla="*/ 0 h 127"/>
                  <a:gd name="T28" fmla="*/ 212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0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8" name="Freeform 2742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9" name="Freeform 2743"/>
              <p:cNvSpPr>
                <a:spLocks/>
              </p:cNvSpPr>
              <p:nvPr/>
            </p:nvSpPr>
            <p:spPr bwMode="auto">
              <a:xfrm>
                <a:off x="461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74 w 187"/>
                  <a:gd name="T13" fmla="*/ 42 h 56"/>
                  <a:gd name="T14" fmla="*/ 174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12 w 187"/>
                  <a:gd name="T41" fmla="*/ 56 h 56"/>
                  <a:gd name="T42" fmla="*/ 12 w 187"/>
                  <a:gd name="T43" fmla="*/ 56 h 56"/>
                  <a:gd name="T44" fmla="*/ 12 w 187"/>
                  <a:gd name="T45" fmla="*/ 56 h 56"/>
                  <a:gd name="T46" fmla="*/ 12 w 187"/>
                  <a:gd name="T47" fmla="*/ 56 h 56"/>
                  <a:gd name="T48" fmla="*/ 12 w 187"/>
                  <a:gd name="T49" fmla="*/ 56 h 56"/>
                  <a:gd name="T50" fmla="*/ 12 w 187"/>
                  <a:gd name="T51" fmla="*/ 56 h 56"/>
                  <a:gd name="T52" fmla="*/ 12 w 187"/>
                  <a:gd name="T53" fmla="*/ 56 h 56"/>
                  <a:gd name="T54" fmla="*/ 12 w 187"/>
                  <a:gd name="T55" fmla="*/ 42 h 56"/>
                  <a:gd name="T56" fmla="*/ 12 w 187"/>
                  <a:gd name="T57" fmla="*/ 42 h 56"/>
                  <a:gd name="T58" fmla="*/ 0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0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2" y="56"/>
                    </a:lnTo>
                    <a:lnTo>
                      <a:pt x="12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0" name="Freeform 2744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1" name="Freeform 2745"/>
              <p:cNvSpPr>
                <a:spLocks/>
              </p:cNvSpPr>
              <p:nvPr/>
            </p:nvSpPr>
            <p:spPr bwMode="auto">
              <a:xfrm>
                <a:off x="459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2" name="Freeform 2746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3" name="Freeform 2747"/>
              <p:cNvSpPr>
                <a:spLocks/>
              </p:cNvSpPr>
              <p:nvPr/>
            </p:nvSpPr>
            <p:spPr bwMode="auto">
              <a:xfrm>
                <a:off x="480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4" name="Freeform 2748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5" name="Freeform 2749"/>
              <p:cNvSpPr>
                <a:spLocks/>
              </p:cNvSpPr>
              <p:nvPr/>
            </p:nvSpPr>
            <p:spPr bwMode="auto">
              <a:xfrm>
                <a:off x="461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74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4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12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12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6" name="Freeform 2750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7" name="Freeform 2751"/>
              <p:cNvSpPr>
                <a:spLocks/>
              </p:cNvSpPr>
              <p:nvPr/>
            </p:nvSpPr>
            <p:spPr bwMode="auto">
              <a:xfrm>
                <a:off x="432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4 w 249"/>
                  <a:gd name="T3" fmla="*/ 127 h 127"/>
                  <a:gd name="T4" fmla="*/ 224 w 249"/>
                  <a:gd name="T5" fmla="*/ 127 h 127"/>
                  <a:gd name="T6" fmla="*/ 224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4 w 249"/>
                  <a:gd name="T25" fmla="*/ 0 h 127"/>
                  <a:gd name="T26" fmla="*/ 224 w 249"/>
                  <a:gd name="T27" fmla="*/ 0 h 127"/>
                  <a:gd name="T28" fmla="*/ 224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2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0 w 249"/>
                  <a:gd name="T57" fmla="*/ 113 h 127"/>
                  <a:gd name="T58" fmla="*/ 12 w 249"/>
                  <a:gd name="T59" fmla="*/ 113 h 127"/>
                  <a:gd name="T60" fmla="*/ 12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25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lnTo>
                      <a:pt x="12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8" name="Freeform 2752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9" name="Freeform 2753"/>
              <p:cNvSpPr>
                <a:spLocks/>
              </p:cNvSpPr>
              <p:nvPr/>
            </p:nvSpPr>
            <p:spPr bwMode="auto">
              <a:xfrm>
                <a:off x="4357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62 w 175"/>
                  <a:gd name="T19" fmla="*/ 56 h 56"/>
                  <a:gd name="T20" fmla="*/ 162 w 175"/>
                  <a:gd name="T21" fmla="*/ 56 h 56"/>
                  <a:gd name="T22" fmla="*/ 162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50 w 175"/>
                  <a:gd name="T33" fmla="*/ 56 h 56"/>
                  <a:gd name="T34" fmla="*/ 13 w 175"/>
                  <a:gd name="T35" fmla="*/ 56 h 56"/>
                  <a:gd name="T36" fmla="*/ 13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0 w 175"/>
                  <a:gd name="T45" fmla="*/ 56 h 56"/>
                  <a:gd name="T46" fmla="*/ 0 w 175"/>
                  <a:gd name="T47" fmla="*/ 56 h 56"/>
                  <a:gd name="T48" fmla="*/ 0 w 175"/>
                  <a:gd name="T49" fmla="*/ 56 h 56"/>
                  <a:gd name="T50" fmla="*/ 0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150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0" name="Freeform 2754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1" name="Freeform 2755"/>
              <p:cNvSpPr>
                <a:spLocks/>
              </p:cNvSpPr>
              <p:nvPr/>
            </p:nvSpPr>
            <p:spPr bwMode="auto">
              <a:xfrm>
                <a:off x="4332" y="8797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2" name="Freeform 2756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3" name="Freeform 2757"/>
              <p:cNvSpPr>
                <a:spLocks/>
              </p:cNvSpPr>
              <p:nvPr/>
            </p:nvSpPr>
            <p:spPr bwMode="auto">
              <a:xfrm>
                <a:off x="4532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12 w 25"/>
                  <a:gd name="T39" fmla="*/ 0 h 113"/>
                  <a:gd name="T40" fmla="*/ 12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2 w 25"/>
                  <a:gd name="T57" fmla="*/ 113 h 113"/>
                  <a:gd name="T58" fmla="*/ 12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4" name="Freeform 2758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5" name="Freeform 2759"/>
              <p:cNvSpPr>
                <a:spLocks/>
              </p:cNvSpPr>
              <p:nvPr/>
            </p:nvSpPr>
            <p:spPr bwMode="auto">
              <a:xfrm>
                <a:off x="4345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74 w 187"/>
                  <a:gd name="T33" fmla="*/ 0 h 57"/>
                  <a:gd name="T34" fmla="*/ 25 w 187"/>
                  <a:gd name="T35" fmla="*/ 0 h 57"/>
                  <a:gd name="T36" fmla="*/ 12 w 187"/>
                  <a:gd name="T37" fmla="*/ 0 h 57"/>
                  <a:gd name="T38" fmla="*/ 12 w 187"/>
                  <a:gd name="T39" fmla="*/ 0 h 57"/>
                  <a:gd name="T40" fmla="*/ 12 w 187"/>
                  <a:gd name="T41" fmla="*/ 0 h 57"/>
                  <a:gd name="T42" fmla="*/ 12 w 187"/>
                  <a:gd name="T43" fmla="*/ 0 h 57"/>
                  <a:gd name="T44" fmla="*/ 12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12 w 187"/>
                  <a:gd name="T57" fmla="*/ 28 h 57"/>
                  <a:gd name="T58" fmla="*/ 12 w 187"/>
                  <a:gd name="T59" fmla="*/ 28 h 57"/>
                  <a:gd name="T60" fmla="*/ 12 w 187"/>
                  <a:gd name="T61" fmla="*/ 28 h 57"/>
                  <a:gd name="T62" fmla="*/ 12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4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2" y="28"/>
                    </a:lnTo>
                    <a:lnTo>
                      <a:pt x="12" y="57"/>
                    </a:lnTo>
                    <a:lnTo>
                      <a:pt x="25" y="57"/>
                    </a:lnTo>
                    <a:lnTo>
                      <a:pt x="174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6" name="Freeform 2760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7" name="Freeform 2761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37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41 h 141"/>
                  <a:gd name="T8" fmla="*/ 149 w 149"/>
                  <a:gd name="T9" fmla="*/ 127 h 141"/>
                  <a:gd name="T10" fmla="*/ 149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49 w 149"/>
                  <a:gd name="T17" fmla="*/ 42 h 141"/>
                  <a:gd name="T18" fmla="*/ 149 w 149"/>
                  <a:gd name="T19" fmla="*/ 28 h 141"/>
                  <a:gd name="T20" fmla="*/ 149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0 h 141"/>
                  <a:gd name="T30" fmla="*/ 137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0 h 141"/>
                  <a:gd name="T40" fmla="*/ 0 w 149"/>
                  <a:gd name="T41" fmla="*/ 14 h 141"/>
                  <a:gd name="T42" fmla="*/ 0 w 149"/>
                  <a:gd name="T43" fmla="*/ 14 h 141"/>
                  <a:gd name="T44" fmla="*/ 0 w 149"/>
                  <a:gd name="T45" fmla="*/ 14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27 h 141"/>
                  <a:gd name="T56" fmla="*/ 0 w 149"/>
                  <a:gd name="T57" fmla="*/ 127 h 141"/>
                  <a:gd name="T58" fmla="*/ 0 w 149"/>
                  <a:gd name="T59" fmla="*/ 127 h 141"/>
                  <a:gd name="T60" fmla="*/ 0 w 149"/>
                  <a:gd name="T61" fmla="*/ 141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12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27"/>
                    </a:lnTo>
                    <a:lnTo>
                      <a:pt x="149" y="113"/>
                    </a:lnTo>
                    <a:lnTo>
                      <a:pt x="149" y="42"/>
                    </a:lnTo>
                    <a:lnTo>
                      <a:pt x="149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8" name="Freeform 2762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9" name="Freeform 2763"/>
              <p:cNvSpPr>
                <a:spLocks/>
              </p:cNvSpPr>
              <p:nvPr/>
            </p:nvSpPr>
            <p:spPr bwMode="auto">
              <a:xfrm>
                <a:off x="4445" y="9571"/>
                <a:ext cx="149" cy="141"/>
              </a:xfrm>
              <a:custGeom>
                <a:avLst/>
                <a:gdLst>
                  <a:gd name="T0" fmla="*/ 124 w 149"/>
                  <a:gd name="T1" fmla="*/ 141 h 141"/>
                  <a:gd name="T2" fmla="*/ 137 w 149"/>
                  <a:gd name="T3" fmla="*/ 141 h 141"/>
                  <a:gd name="T4" fmla="*/ 137 w 149"/>
                  <a:gd name="T5" fmla="*/ 141 h 141"/>
                  <a:gd name="T6" fmla="*/ 137 w 149"/>
                  <a:gd name="T7" fmla="*/ 127 h 141"/>
                  <a:gd name="T8" fmla="*/ 137 w 149"/>
                  <a:gd name="T9" fmla="*/ 127 h 141"/>
                  <a:gd name="T10" fmla="*/ 137 w 149"/>
                  <a:gd name="T11" fmla="*/ 127 h 141"/>
                  <a:gd name="T12" fmla="*/ 149 w 149"/>
                  <a:gd name="T13" fmla="*/ 113 h 141"/>
                  <a:gd name="T14" fmla="*/ 149 w 149"/>
                  <a:gd name="T15" fmla="*/ 113 h 141"/>
                  <a:gd name="T16" fmla="*/ 137 w 149"/>
                  <a:gd name="T17" fmla="*/ 42 h 141"/>
                  <a:gd name="T18" fmla="*/ 137 w 149"/>
                  <a:gd name="T19" fmla="*/ 28 h 141"/>
                  <a:gd name="T20" fmla="*/ 137 w 149"/>
                  <a:gd name="T21" fmla="*/ 28 h 141"/>
                  <a:gd name="T22" fmla="*/ 137 w 149"/>
                  <a:gd name="T23" fmla="*/ 14 h 141"/>
                  <a:gd name="T24" fmla="*/ 137 w 149"/>
                  <a:gd name="T25" fmla="*/ 14 h 141"/>
                  <a:gd name="T26" fmla="*/ 137 w 149"/>
                  <a:gd name="T27" fmla="*/ 14 h 141"/>
                  <a:gd name="T28" fmla="*/ 137 w 149"/>
                  <a:gd name="T29" fmla="*/ 14 h 141"/>
                  <a:gd name="T30" fmla="*/ 124 w 149"/>
                  <a:gd name="T31" fmla="*/ 0 h 141"/>
                  <a:gd name="T32" fmla="*/ 124 w 149"/>
                  <a:gd name="T33" fmla="*/ 0 h 141"/>
                  <a:gd name="T34" fmla="*/ 12 w 149"/>
                  <a:gd name="T35" fmla="*/ 0 h 141"/>
                  <a:gd name="T36" fmla="*/ 12 w 149"/>
                  <a:gd name="T37" fmla="*/ 0 h 141"/>
                  <a:gd name="T38" fmla="*/ 12 w 149"/>
                  <a:gd name="T39" fmla="*/ 14 h 141"/>
                  <a:gd name="T40" fmla="*/ 12 w 149"/>
                  <a:gd name="T41" fmla="*/ 14 h 141"/>
                  <a:gd name="T42" fmla="*/ 12 w 149"/>
                  <a:gd name="T43" fmla="*/ 14 h 141"/>
                  <a:gd name="T44" fmla="*/ 0 w 149"/>
                  <a:gd name="T45" fmla="*/ 28 h 141"/>
                  <a:gd name="T46" fmla="*/ 0 w 149"/>
                  <a:gd name="T47" fmla="*/ 28 h 141"/>
                  <a:gd name="T48" fmla="*/ 0 w 149"/>
                  <a:gd name="T49" fmla="*/ 28 h 141"/>
                  <a:gd name="T50" fmla="*/ 0 w 149"/>
                  <a:gd name="T51" fmla="*/ 113 h 141"/>
                  <a:gd name="T52" fmla="*/ 0 w 149"/>
                  <a:gd name="T53" fmla="*/ 113 h 141"/>
                  <a:gd name="T54" fmla="*/ 0 w 149"/>
                  <a:gd name="T55" fmla="*/ 113 h 141"/>
                  <a:gd name="T56" fmla="*/ 0 w 149"/>
                  <a:gd name="T57" fmla="*/ 127 h 141"/>
                  <a:gd name="T58" fmla="*/ 0 w 149"/>
                  <a:gd name="T59" fmla="*/ 127 h 141"/>
                  <a:gd name="T60" fmla="*/ 12 w 149"/>
                  <a:gd name="T61" fmla="*/ 127 h 141"/>
                  <a:gd name="T62" fmla="*/ 12 w 149"/>
                  <a:gd name="T63" fmla="*/ 141 h 141"/>
                  <a:gd name="T64" fmla="*/ 12 w 149"/>
                  <a:gd name="T65" fmla="*/ 141 h 141"/>
                  <a:gd name="T66" fmla="*/ 24 w 149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141"/>
                  <a:gd name="T104" fmla="*/ 149 w 149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41"/>
                    </a:lnTo>
                    <a:lnTo>
                      <a:pt x="137" y="127"/>
                    </a:lnTo>
                    <a:lnTo>
                      <a:pt x="149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37" y="0"/>
                    </a:lnTo>
                    <a:lnTo>
                      <a:pt x="1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4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0" name="Freeform 2764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1" name="Freeform 2765"/>
              <p:cNvSpPr>
                <a:spLocks/>
              </p:cNvSpPr>
              <p:nvPr/>
            </p:nvSpPr>
            <p:spPr bwMode="auto">
              <a:xfrm>
                <a:off x="4469" y="9641"/>
                <a:ext cx="100" cy="57"/>
              </a:xfrm>
              <a:custGeom>
                <a:avLst/>
                <a:gdLst>
                  <a:gd name="T0" fmla="*/ 100 w 100"/>
                  <a:gd name="T1" fmla="*/ 29 h 57"/>
                  <a:gd name="T2" fmla="*/ 100 w 100"/>
                  <a:gd name="T3" fmla="*/ 29 h 57"/>
                  <a:gd name="T4" fmla="*/ 100 w 100"/>
                  <a:gd name="T5" fmla="*/ 29 h 57"/>
                  <a:gd name="T6" fmla="*/ 100 w 100"/>
                  <a:gd name="T7" fmla="*/ 43 h 57"/>
                  <a:gd name="T8" fmla="*/ 100 w 100"/>
                  <a:gd name="T9" fmla="*/ 43 h 57"/>
                  <a:gd name="T10" fmla="*/ 100 w 100"/>
                  <a:gd name="T11" fmla="*/ 43 h 57"/>
                  <a:gd name="T12" fmla="*/ 100 w 100"/>
                  <a:gd name="T13" fmla="*/ 43 h 57"/>
                  <a:gd name="T14" fmla="*/ 100 w 100"/>
                  <a:gd name="T15" fmla="*/ 43 h 57"/>
                  <a:gd name="T16" fmla="*/ 100 w 100"/>
                  <a:gd name="T17" fmla="*/ 43 h 57"/>
                  <a:gd name="T18" fmla="*/ 100 w 100"/>
                  <a:gd name="T19" fmla="*/ 57 h 57"/>
                  <a:gd name="T20" fmla="*/ 100 w 100"/>
                  <a:gd name="T21" fmla="*/ 57 h 57"/>
                  <a:gd name="T22" fmla="*/ 100 w 100"/>
                  <a:gd name="T23" fmla="*/ 57 h 57"/>
                  <a:gd name="T24" fmla="*/ 100 w 100"/>
                  <a:gd name="T25" fmla="*/ 57 h 57"/>
                  <a:gd name="T26" fmla="*/ 100 w 100"/>
                  <a:gd name="T27" fmla="*/ 57 h 57"/>
                  <a:gd name="T28" fmla="*/ 88 w 100"/>
                  <a:gd name="T29" fmla="*/ 57 h 57"/>
                  <a:gd name="T30" fmla="*/ 88 w 100"/>
                  <a:gd name="T31" fmla="*/ 57 h 57"/>
                  <a:gd name="T32" fmla="*/ 88 w 100"/>
                  <a:gd name="T33" fmla="*/ 57 h 57"/>
                  <a:gd name="T34" fmla="*/ 13 w 100"/>
                  <a:gd name="T35" fmla="*/ 57 h 57"/>
                  <a:gd name="T36" fmla="*/ 0 w 100"/>
                  <a:gd name="T37" fmla="*/ 57 h 57"/>
                  <a:gd name="T38" fmla="*/ 0 w 100"/>
                  <a:gd name="T39" fmla="*/ 57 h 57"/>
                  <a:gd name="T40" fmla="*/ 0 w 100"/>
                  <a:gd name="T41" fmla="*/ 57 h 57"/>
                  <a:gd name="T42" fmla="*/ 0 w 100"/>
                  <a:gd name="T43" fmla="*/ 57 h 57"/>
                  <a:gd name="T44" fmla="*/ 0 w 100"/>
                  <a:gd name="T45" fmla="*/ 57 h 57"/>
                  <a:gd name="T46" fmla="*/ 0 w 100"/>
                  <a:gd name="T47" fmla="*/ 57 h 57"/>
                  <a:gd name="T48" fmla="*/ 0 w 100"/>
                  <a:gd name="T49" fmla="*/ 57 h 57"/>
                  <a:gd name="T50" fmla="*/ 0 w 100"/>
                  <a:gd name="T51" fmla="*/ 43 h 57"/>
                  <a:gd name="T52" fmla="*/ 0 w 100"/>
                  <a:gd name="T53" fmla="*/ 43 h 57"/>
                  <a:gd name="T54" fmla="*/ 0 w 100"/>
                  <a:gd name="T55" fmla="*/ 43 h 57"/>
                  <a:gd name="T56" fmla="*/ 0 w 100"/>
                  <a:gd name="T57" fmla="*/ 43 h 57"/>
                  <a:gd name="T58" fmla="*/ 0 w 100"/>
                  <a:gd name="T59" fmla="*/ 43 h 57"/>
                  <a:gd name="T60" fmla="*/ 0 w 100"/>
                  <a:gd name="T61" fmla="*/ 43 h 57"/>
                  <a:gd name="T62" fmla="*/ 0 w 100"/>
                  <a:gd name="T63" fmla="*/ 29 h 57"/>
                  <a:gd name="T64" fmla="*/ 0 w 100"/>
                  <a:gd name="T65" fmla="*/ 29 h 57"/>
                  <a:gd name="T66" fmla="*/ 0 w 100"/>
                  <a:gd name="T67" fmla="*/ 29 h 57"/>
                  <a:gd name="T68" fmla="*/ 0 w 100"/>
                  <a:gd name="T69" fmla="*/ 0 h 57"/>
                  <a:gd name="T70" fmla="*/ 100 w 100"/>
                  <a:gd name="T71" fmla="*/ 0 h 57"/>
                  <a:gd name="T72" fmla="*/ 100 w 100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0"/>
                  <a:gd name="T112" fmla="*/ 0 h 57"/>
                  <a:gd name="T113" fmla="*/ 100 w 100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0" h="57">
                    <a:moveTo>
                      <a:pt x="100" y="29"/>
                    </a:moveTo>
                    <a:lnTo>
                      <a:pt x="100" y="29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88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2" name="Freeform 2766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3" name="Freeform 2767"/>
              <p:cNvSpPr>
                <a:spLocks/>
              </p:cNvSpPr>
              <p:nvPr/>
            </p:nvSpPr>
            <p:spPr bwMode="auto">
              <a:xfrm>
                <a:off x="4445" y="9599"/>
                <a:ext cx="12" cy="99"/>
              </a:xfrm>
              <a:custGeom>
                <a:avLst/>
                <a:gdLst>
                  <a:gd name="T0" fmla="*/ 12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12 w 12"/>
                  <a:gd name="T33" fmla="*/ 0 h 99"/>
                  <a:gd name="T34" fmla="*/ 12 w 12"/>
                  <a:gd name="T35" fmla="*/ 0 h 99"/>
                  <a:gd name="T36" fmla="*/ 12 w 12"/>
                  <a:gd name="T37" fmla="*/ 0 h 99"/>
                  <a:gd name="T38" fmla="*/ 12 w 12"/>
                  <a:gd name="T39" fmla="*/ 0 h 99"/>
                  <a:gd name="T40" fmla="*/ 12 w 12"/>
                  <a:gd name="T41" fmla="*/ 0 h 99"/>
                  <a:gd name="T42" fmla="*/ 12 w 12"/>
                  <a:gd name="T43" fmla="*/ 0 h 99"/>
                  <a:gd name="T44" fmla="*/ 12 w 12"/>
                  <a:gd name="T45" fmla="*/ 0 h 99"/>
                  <a:gd name="T46" fmla="*/ 12 w 12"/>
                  <a:gd name="T47" fmla="*/ 0 h 99"/>
                  <a:gd name="T48" fmla="*/ 12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12 w 12"/>
                  <a:gd name="T57" fmla="*/ 85 h 99"/>
                  <a:gd name="T58" fmla="*/ 12 w 12"/>
                  <a:gd name="T59" fmla="*/ 85 h 99"/>
                  <a:gd name="T60" fmla="*/ 12 w 12"/>
                  <a:gd name="T61" fmla="*/ 99 h 99"/>
                  <a:gd name="T62" fmla="*/ 12 w 12"/>
                  <a:gd name="T63" fmla="*/ 99 h 99"/>
                  <a:gd name="T64" fmla="*/ 12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12" y="99"/>
                    </a:move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85"/>
                    </a:lnTo>
                    <a:lnTo>
                      <a:pt x="12" y="85"/>
                    </a:lnTo>
                    <a:lnTo>
                      <a:pt x="12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4" name="Freeform 2768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5" name="Freeform 2769"/>
              <p:cNvSpPr>
                <a:spLocks/>
              </p:cNvSpPr>
              <p:nvPr/>
            </p:nvSpPr>
            <p:spPr bwMode="auto">
              <a:xfrm>
                <a:off x="4569" y="9585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14 h 113"/>
                  <a:gd name="T38" fmla="*/ 13 w 13"/>
                  <a:gd name="T39" fmla="*/ 14 h 113"/>
                  <a:gd name="T40" fmla="*/ 13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99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13 w 13"/>
                  <a:gd name="T57" fmla="*/ 113 h 113"/>
                  <a:gd name="T58" fmla="*/ 13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6" name="Freeform 2770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7" name="Freeform 2771"/>
              <p:cNvSpPr>
                <a:spLocks/>
              </p:cNvSpPr>
              <p:nvPr/>
            </p:nvSpPr>
            <p:spPr bwMode="auto">
              <a:xfrm>
                <a:off x="4457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12 w 112"/>
                  <a:gd name="T3" fmla="*/ 42 h 42"/>
                  <a:gd name="T4" fmla="*/ 112 w 112"/>
                  <a:gd name="T5" fmla="*/ 42 h 42"/>
                  <a:gd name="T6" fmla="*/ 112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12 w 112"/>
                  <a:gd name="T27" fmla="*/ 0 h 42"/>
                  <a:gd name="T28" fmla="*/ 112 w 112"/>
                  <a:gd name="T29" fmla="*/ 0 h 42"/>
                  <a:gd name="T30" fmla="*/ 112 w 112"/>
                  <a:gd name="T31" fmla="*/ 0 h 42"/>
                  <a:gd name="T32" fmla="*/ 100 w 112"/>
                  <a:gd name="T33" fmla="*/ 0 h 42"/>
                  <a:gd name="T34" fmla="*/ 12 w 112"/>
                  <a:gd name="T35" fmla="*/ 0 h 42"/>
                  <a:gd name="T36" fmla="*/ 12 w 112"/>
                  <a:gd name="T37" fmla="*/ 0 h 42"/>
                  <a:gd name="T38" fmla="*/ 12 w 112"/>
                  <a:gd name="T39" fmla="*/ 0 h 42"/>
                  <a:gd name="T40" fmla="*/ 12 w 112"/>
                  <a:gd name="T41" fmla="*/ 0 h 42"/>
                  <a:gd name="T42" fmla="*/ 12 w 112"/>
                  <a:gd name="T43" fmla="*/ 0 h 42"/>
                  <a:gd name="T44" fmla="*/ 12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12 w 112"/>
                  <a:gd name="T55" fmla="*/ 42 h 42"/>
                  <a:gd name="T56" fmla="*/ 12 w 112"/>
                  <a:gd name="T57" fmla="*/ 42 h 42"/>
                  <a:gd name="T58" fmla="*/ 12 w 112"/>
                  <a:gd name="T59" fmla="*/ 42 h 42"/>
                  <a:gd name="T60" fmla="*/ 12 w 112"/>
                  <a:gd name="T61" fmla="*/ 42 h 42"/>
                  <a:gd name="T62" fmla="*/ 12 w 112"/>
                  <a:gd name="T63" fmla="*/ 42 h 42"/>
                  <a:gd name="T64" fmla="*/ 12 w 112"/>
                  <a:gd name="T65" fmla="*/ 42 h 42"/>
                  <a:gd name="T66" fmla="*/ 12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8" name="Freeform 2772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9" name="Freeform 2773"/>
              <p:cNvSpPr>
                <a:spLocks/>
              </p:cNvSpPr>
              <p:nvPr/>
            </p:nvSpPr>
            <p:spPr bwMode="auto">
              <a:xfrm>
                <a:off x="4270" y="9571"/>
                <a:ext cx="162" cy="141"/>
              </a:xfrm>
              <a:custGeom>
                <a:avLst/>
                <a:gdLst>
                  <a:gd name="T0" fmla="*/ 137 w 162"/>
                  <a:gd name="T1" fmla="*/ 141 h 141"/>
                  <a:gd name="T2" fmla="*/ 137 w 162"/>
                  <a:gd name="T3" fmla="*/ 141 h 141"/>
                  <a:gd name="T4" fmla="*/ 150 w 162"/>
                  <a:gd name="T5" fmla="*/ 141 h 141"/>
                  <a:gd name="T6" fmla="*/ 150 w 162"/>
                  <a:gd name="T7" fmla="*/ 141 h 141"/>
                  <a:gd name="T8" fmla="*/ 150 w 162"/>
                  <a:gd name="T9" fmla="*/ 127 h 141"/>
                  <a:gd name="T10" fmla="*/ 150 w 162"/>
                  <a:gd name="T11" fmla="*/ 127 h 141"/>
                  <a:gd name="T12" fmla="*/ 150 w 162"/>
                  <a:gd name="T13" fmla="*/ 113 h 141"/>
                  <a:gd name="T14" fmla="*/ 162 w 162"/>
                  <a:gd name="T15" fmla="*/ 113 h 141"/>
                  <a:gd name="T16" fmla="*/ 150 w 162"/>
                  <a:gd name="T17" fmla="*/ 42 h 141"/>
                  <a:gd name="T18" fmla="*/ 150 w 162"/>
                  <a:gd name="T19" fmla="*/ 28 h 141"/>
                  <a:gd name="T20" fmla="*/ 150 w 162"/>
                  <a:gd name="T21" fmla="*/ 28 h 141"/>
                  <a:gd name="T22" fmla="*/ 150 w 162"/>
                  <a:gd name="T23" fmla="*/ 14 h 141"/>
                  <a:gd name="T24" fmla="*/ 150 w 162"/>
                  <a:gd name="T25" fmla="*/ 14 h 141"/>
                  <a:gd name="T26" fmla="*/ 150 w 162"/>
                  <a:gd name="T27" fmla="*/ 14 h 141"/>
                  <a:gd name="T28" fmla="*/ 137 w 162"/>
                  <a:gd name="T29" fmla="*/ 0 h 141"/>
                  <a:gd name="T30" fmla="*/ 137 w 162"/>
                  <a:gd name="T31" fmla="*/ 0 h 141"/>
                  <a:gd name="T32" fmla="*/ 137 w 162"/>
                  <a:gd name="T33" fmla="*/ 0 h 141"/>
                  <a:gd name="T34" fmla="*/ 25 w 162"/>
                  <a:gd name="T35" fmla="*/ 0 h 141"/>
                  <a:gd name="T36" fmla="*/ 13 w 162"/>
                  <a:gd name="T37" fmla="*/ 0 h 141"/>
                  <a:gd name="T38" fmla="*/ 13 w 162"/>
                  <a:gd name="T39" fmla="*/ 0 h 141"/>
                  <a:gd name="T40" fmla="*/ 13 w 162"/>
                  <a:gd name="T41" fmla="*/ 14 h 141"/>
                  <a:gd name="T42" fmla="*/ 13 w 162"/>
                  <a:gd name="T43" fmla="*/ 14 h 141"/>
                  <a:gd name="T44" fmla="*/ 13 w 162"/>
                  <a:gd name="T45" fmla="*/ 14 h 141"/>
                  <a:gd name="T46" fmla="*/ 13 w 162"/>
                  <a:gd name="T47" fmla="*/ 28 h 141"/>
                  <a:gd name="T48" fmla="*/ 13 w 162"/>
                  <a:gd name="T49" fmla="*/ 28 h 141"/>
                  <a:gd name="T50" fmla="*/ 0 w 162"/>
                  <a:gd name="T51" fmla="*/ 113 h 141"/>
                  <a:gd name="T52" fmla="*/ 0 w 162"/>
                  <a:gd name="T53" fmla="*/ 113 h 141"/>
                  <a:gd name="T54" fmla="*/ 0 w 162"/>
                  <a:gd name="T55" fmla="*/ 127 h 141"/>
                  <a:gd name="T56" fmla="*/ 13 w 162"/>
                  <a:gd name="T57" fmla="*/ 127 h 141"/>
                  <a:gd name="T58" fmla="*/ 13 w 162"/>
                  <a:gd name="T59" fmla="*/ 127 h 141"/>
                  <a:gd name="T60" fmla="*/ 13 w 162"/>
                  <a:gd name="T61" fmla="*/ 141 h 141"/>
                  <a:gd name="T62" fmla="*/ 13 w 162"/>
                  <a:gd name="T63" fmla="*/ 141 h 141"/>
                  <a:gd name="T64" fmla="*/ 25 w 162"/>
                  <a:gd name="T65" fmla="*/ 141 h 141"/>
                  <a:gd name="T66" fmla="*/ 25 w 162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141"/>
                  <a:gd name="T104" fmla="*/ 162 w 162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141">
                    <a:moveTo>
                      <a:pt x="137" y="141"/>
                    </a:moveTo>
                    <a:lnTo>
                      <a:pt x="137" y="141"/>
                    </a:lnTo>
                    <a:lnTo>
                      <a:pt x="150" y="141"/>
                    </a:lnTo>
                    <a:lnTo>
                      <a:pt x="150" y="127"/>
                    </a:lnTo>
                    <a:lnTo>
                      <a:pt x="150" y="113"/>
                    </a:lnTo>
                    <a:lnTo>
                      <a:pt x="162" y="113"/>
                    </a:lnTo>
                    <a:lnTo>
                      <a:pt x="150" y="42"/>
                    </a:lnTo>
                    <a:lnTo>
                      <a:pt x="150" y="28"/>
                    </a:lnTo>
                    <a:lnTo>
                      <a:pt x="150" y="14"/>
                    </a:lnTo>
                    <a:lnTo>
                      <a:pt x="150" y="0"/>
                    </a:lnTo>
                    <a:lnTo>
                      <a:pt x="137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" y="127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3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0" name="Freeform 2774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1" name="Freeform 2775"/>
              <p:cNvSpPr>
                <a:spLocks/>
              </p:cNvSpPr>
              <p:nvPr/>
            </p:nvSpPr>
            <p:spPr bwMode="auto">
              <a:xfrm>
                <a:off x="4283" y="9571"/>
                <a:ext cx="137" cy="141"/>
              </a:xfrm>
              <a:custGeom>
                <a:avLst/>
                <a:gdLst>
                  <a:gd name="T0" fmla="*/ 124 w 137"/>
                  <a:gd name="T1" fmla="*/ 141 h 141"/>
                  <a:gd name="T2" fmla="*/ 124 w 137"/>
                  <a:gd name="T3" fmla="*/ 141 h 141"/>
                  <a:gd name="T4" fmla="*/ 124 w 137"/>
                  <a:gd name="T5" fmla="*/ 141 h 141"/>
                  <a:gd name="T6" fmla="*/ 137 w 137"/>
                  <a:gd name="T7" fmla="*/ 127 h 141"/>
                  <a:gd name="T8" fmla="*/ 137 w 137"/>
                  <a:gd name="T9" fmla="*/ 127 h 141"/>
                  <a:gd name="T10" fmla="*/ 137 w 137"/>
                  <a:gd name="T11" fmla="*/ 127 h 141"/>
                  <a:gd name="T12" fmla="*/ 137 w 137"/>
                  <a:gd name="T13" fmla="*/ 113 h 141"/>
                  <a:gd name="T14" fmla="*/ 137 w 137"/>
                  <a:gd name="T15" fmla="*/ 113 h 141"/>
                  <a:gd name="T16" fmla="*/ 137 w 137"/>
                  <a:gd name="T17" fmla="*/ 42 h 141"/>
                  <a:gd name="T18" fmla="*/ 137 w 137"/>
                  <a:gd name="T19" fmla="*/ 28 h 141"/>
                  <a:gd name="T20" fmla="*/ 137 w 137"/>
                  <a:gd name="T21" fmla="*/ 28 h 141"/>
                  <a:gd name="T22" fmla="*/ 137 w 137"/>
                  <a:gd name="T23" fmla="*/ 14 h 141"/>
                  <a:gd name="T24" fmla="*/ 137 w 137"/>
                  <a:gd name="T25" fmla="*/ 14 h 141"/>
                  <a:gd name="T26" fmla="*/ 124 w 137"/>
                  <a:gd name="T27" fmla="*/ 14 h 141"/>
                  <a:gd name="T28" fmla="*/ 124 w 137"/>
                  <a:gd name="T29" fmla="*/ 14 h 141"/>
                  <a:gd name="T30" fmla="*/ 124 w 137"/>
                  <a:gd name="T31" fmla="*/ 0 h 141"/>
                  <a:gd name="T32" fmla="*/ 124 w 137"/>
                  <a:gd name="T33" fmla="*/ 0 h 141"/>
                  <a:gd name="T34" fmla="*/ 12 w 137"/>
                  <a:gd name="T35" fmla="*/ 0 h 141"/>
                  <a:gd name="T36" fmla="*/ 12 w 137"/>
                  <a:gd name="T37" fmla="*/ 0 h 141"/>
                  <a:gd name="T38" fmla="*/ 0 w 137"/>
                  <a:gd name="T39" fmla="*/ 14 h 141"/>
                  <a:gd name="T40" fmla="*/ 0 w 137"/>
                  <a:gd name="T41" fmla="*/ 14 h 141"/>
                  <a:gd name="T42" fmla="*/ 0 w 137"/>
                  <a:gd name="T43" fmla="*/ 14 h 141"/>
                  <a:gd name="T44" fmla="*/ 0 w 137"/>
                  <a:gd name="T45" fmla="*/ 28 h 141"/>
                  <a:gd name="T46" fmla="*/ 0 w 137"/>
                  <a:gd name="T47" fmla="*/ 28 h 141"/>
                  <a:gd name="T48" fmla="*/ 0 w 137"/>
                  <a:gd name="T49" fmla="*/ 28 h 141"/>
                  <a:gd name="T50" fmla="*/ 0 w 137"/>
                  <a:gd name="T51" fmla="*/ 113 h 141"/>
                  <a:gd name="T52" fmla="*/ 0 w 137"/>
                  <a:gd name="T53" fmla="*/ 113 h 141"/>
                  <a:gd name="T54" fmla="*/ 0 w 137"/>
                  <a:gd name="T55" fmla="*/ 113 h 141"/>
                  <a:gd name="T56" fmla="*/ 0 w 137"/>
                  <a:gd name="T57" fmla="*/ 127 h 141"/>
                  <a:gd name="T58" fmla="*/ 0 w 137"/>
                  <a:gd name="T59" fmla="*/ 127 h 141"/>
                  <a:gd name="T60" fmla="*/ 0 w 137"/>
                  <a:gd name="T61" fmla="*/ 127 h 141"/>
                  <a:gd name="T62" fmla="*/ 12 w 137"/>
                  <a:gd name="T63" fmla="*/ 141 h 141"/>
                  <a:gd name="T64" fmla="*/ 12 w 137"/>
                  <a:gd name="T65" fmla="*/ 141 h 141"/>
                  <a:gd name="T66" fmla="*/ 12 w 1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7"/>
                  <a:gd name="T103" fmla="*/ 0 h 141"/>
                  <a:gd name="T104" fmla="*/ 137 w 1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7" h="141">
                    <a:moveTo>
                      <a:pt x="124" y="141"/>
                    </a:moveTo>
                    <a:lnTo>
                      <a:pt x="124" y="141"/>
                    </a:lnTo>
                    <a:lnTo>
                      <a:pt x="137" y="127"/>
                    </a:lnTo>
                    <a:lnTo>
                      <a:pt x="137" y="113"/>
                    </a:lnTo>
                    <a:lnTo>
                      <a:pt x="137" y="42"/>
                    </a:lnTo>
                    <a:lnTo>
                      <a:pt x="137" y="28"/>
                    </a:lnTo>
                    <a:lnTo>
                      <a:pt x="137" y="14"/>
                    </a:lnTo>
                    <a:lnTo>
                      <a:pt x="124" y="14"/>
                    </a:lnTo>
                    <a:lnTo>
                      <a:pt x="124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2" y="141"/>
                    </a:lnTo>
                    <a:lnTo>
                      <a:pt x="124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2" name="Freeform 2776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  <a:close/>
                  </a:path>
                </a:pathLst>
              </a:custGeom>
              <a:solidFill>
                <a:srgbClr val="98A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3" name="Freeform 2777"/>
              <p:cNvSpPr>
                <a:spLocks/>
              </p:cNvSpPr>
              <p:nvPr/>
            </p:nvSpPr>
            <p:spPr bwMode="auto">
              <a:xfrm>
                <a:off x="4295" y="9641"/>
                <a:ext cx="112" cy="57"/>
              </a:xfrm>
              <a:custGeom>
                <a:avLst/>
                <a:gdLst>
                  <a:gd name="T0" fmla="*/ 112 w 112"/>
                  <a:gd name="T1" fmla="*/ 29 h 57"/>
                  <a:gd name="T2" fmla="*/ 112 w 112"/>
                  <a:gd name="T3" fmla="*/ 29 h 57"/>
                  <a:gd name="T4" fmla="*/ 112 w 112"/>
                  <a:gd name="T5" fmla="*/ 29 h 57"/>
                  <a:gd name="T6" fmla="*/ 112 w 112"/>
                  <a:gd name="T7" fmla="*/ 43 h 57"/>
                  <a:gd name="T8" fmla="*/ 112 w 112"/>
                  <a:gd name="T9" fmla="*/ 43 h 57"/>
                  <a:gd name="T10" fmla="*/ 112 w 112"/>
                  <a:gd name="T11" fmla="*/ 43 h 57"/>
                  <a:gd name="T12" fmla="*/ 112 w 112"/>
                  <a:gd name="T13" fmla="*/ 43 h 57"/>
                  <a:gd name="T14" fmla="*/ 112 w 112"/>
                  <a:gd name="T15" fmla="*/ 43 h 57"/>
                  <a:gd name="T16" fmla="*/ 100 w 112"/>
                  <a:gd name="T17" fmla="*/ 43 h 57"/>
                  <a:gd name="T18" fmla="*/ 100 w 112"/>
                  <a:gd name="T19" fmla="*/ 57 h 57"/>
                  <a:gd name="T20" fmla="*/ 100 w 112"/>
                  <a:gd name="T21" fmla="*/ 57 h 57"/>
                  <a:gd name="T22" fmla="*/ 100 w 112"/>
                  <a:gd name="T23" fmla="*/ 57 h 57"/>
                  <a:gd name="T24" fmla="*/ 100 w 112"/>
                  <a:gd name="T25" fmla="*/ 57 h 57"/>
                  <a:gd name="T26" fmla="*/ 100 w 112"/>
                  <a:gd name="T27" fmla="*/ 57 h 57"/>
                  <a:gd name="T28" fmla="*/ 100 w 112"/>
                  <a:gd name="T29" fmla="*/ 57 h 57"/>
                  <a:gd name="T30" fmla="*/ 100 w 112"/>
                  <a:gd name="T31" fmla="*/ 57 h 57"/>
                  <a:gd name="T32" fmla="*/ 100 w 112"/>
                  <a:gd name="T33" fmla="*/ 57 h 57"/>
                  <a:gd name="T34" fmla="*/ 13 w 112"/>
                  <a:gd name="T35" fmla="*/ 57 h 57"/>
                  <a:gd name="T36" fmla="*/ 13 w 112"/>
                  <a:gd name="T37" fmla="*/ 57 h 57"/>
                  <a:gd name="T38" fmla="*/ 13 w 112"/>
                  <a:gd name="T39" fmla="*/ 57 h 57"/>
                  <a:gd name="T40" fmla="*/ 13 w 112"/>
                  <a:gd name="T41" fmla="*/ 57 h 57"/>
                  <a:gd name="T42" fmla="*/ 13 w 112"/>
                  <a:gd name="T43" fmla="*/ 57 h 57"/>
                  <a:gd name="T44" fmla="*/ 13 w 112"/>
                  <a:gd name="T45" fmla="*/ 57 h 57"/>
                  <a:gd name="T46" fmla="*/ 13 w 112"/>
                  <a:gd name="T47" fmla="*/ 57 h 57"/>
                  <a:gd name="T48" fmla="*/ 0 w 112"/>
                  <a:gd name="T49" fmla="*/ 57 h 57"/>
                  <a:gd name="T50" fmla="*/ 0 w 112"/>
                  <a:gd name="T51" fmla="*/ 43 h 57"/>
                  <a:gd name="T52" fmla="*/ 0 w 112"/>
                  <a:gd name="T53" fmla="*/ 43 h 57"/>
                  <a:gd name="T54" fmla="*/ 0 w 112"/>
                  <a:gd name="T55" fmla="*/ 43 h 57"/>
                  <a:gd name="T56" fmla="*/ 0 w 112"/>
                  <a:gd name="T57" fmla="*/ 43 h 57"/>
                  <a:gd name="T58" fmla="*/ 0 w 112"/>
                  <a:gd name="T59" fmla="*/ 43 h 57"/>
                  <a:gd name="T60" fmla="*/ 0 w 112"/>
                  <a:gd name="T61" fmla="*/ 43 h 57"/>
                  <a:gd name="T62" fmla="*/ 0 w 112"/>
                  <a:gd name="T63" fmla="*/ 29 h 57"/>
                  <a:gd name="T64" fmla="*/ 0 w 112"/>
                  <a:gd name="T65" fmla="*/ 29 h 57"/>
                  <a:gd name="T66" fmla="*/ 0 w 112"/>
                  <a:gd name="T67" fmla="*/ 29 h 57"/>
                  <a:gd name="T68" fmla="*/ 0 w 112"/>
                  <a:gd name="T69" fmla="*/ 0 h 57"/>
                  <a:gd name="T70" fmla="*/ 112 w 112"/>
                  <a:gd name="T71" fmla="*/ 0 h 57"/>
                  <a:gd name="T72" fmla="*/ 112 w 11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57"/>
                  <a:gd name="T113" fmla="*/ 112 w 11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57">
                    <a:moveTo>
                      <a:pt x="112" y="29"/>
                    </a:moveTo>
                    <a:lnTo>
                      <a:pt x="112" y="29"/>
                    </a:lnTo>
                    <a:lnTo>
                      <a:pt x="112" y="43"/>
                    </a:lnTo>
                    <a:lnTo>
                      <a:pt x="100" y="43"/>
                    </a:lnTo>
                    <a:lnTo>
                      <a:pt x="100" y="57"/>
                    </a:lnTo>
                    <a:lnTo>
                      <a:pt x="13" y="57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12" y="0"/>
                    </a:lnTo>
                    <a:lnTo>
                      <a:pt x="11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4" name="Freeform 2778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5" name="Freeform 2779"/>
              <p:cNvSpPr>
                <a:spLocks/>
              </p:cNvSpPr>
              <p:nvPr/>
            </p:nvSpPr>
            <p:spPr bwMode="auto">
              <a:xfrm>
                <a:off x="4283" y="9599"/>
                <a:ext cx="12" cy="99"/>
              </a:xfrm>
              <a:custGeom>
                <a:avLst/>
                <a:gdLst>
                  <a:gd name="T0" fmla="*/ 0 w 12"/>
                  <a:gd name="T1" fmla="*/ 99 h 99"/>
                  <a:gd name="T2" fmla="*/ 12 w 12"/>
                  <a:gd name="T3" fmla="*/ 99 h 99"/>
                  <a:gd name="T4" fmla="*/ 12 w 12"/>
                  <a:gd name="T5" fmla="*/ 99 h 99"/>
                  <a:gd name="T6" fmla="*/ 12 w 12"/>
                  <a:gd name="T7" fmla="*/ 99 h 99"/>
                  <a:gd name="T8" fmla="*/ 12 w 12"/>
                  <a:gd name="T9" fmla="*/ 85 h 99"/>
                  <a:gd name="T10" fmla="*/ 12 w 12"/>
                  <a:gd name="T11" fmla="*/ 85 h 99"/>
                  <a:gd name="T12" fmla="*/ 12 w 12"/>
                  <a:gd name="T13" fmla="*/ 85 h 99"/>
                  <a:gd name="T14" fmla="*/ 12 w 12"/>
                  <a:gd name="T15" fmla="*/ 85 h 99"/>
                  <a:gd name="T16" fmla="*/ 12 w 12"/>
                  <a:gd name="T17" fmla="*/ 0 h 99"/>
                  <a:gd name="T18" fmla="*/ 12 w 12"/>
                  <a:gd name="T19" fmla="*/ 0 h 99"/>
                  <a:gd name="T20" fmla="*/ 12 w 12"/>
                  <a:gd name="T21" fmla="*/ 0 h 99"/>
                  <a:gd name="T22" fmla="*/ 12 w 12"/>
                  <a:gd name="T23" fmla="*/ 0 h 99"/>
                  <a:gd name="T24" fmla="*/ 12 w 12"/>
                  <a:gd name="T25" fmla="*/ 0 h 99"/>
                  <a:gd name="T26" fmla="*/ 12 w 12"/>
                  <a:gd name="T27" fmla="*/ 0 h 99"/>
                  <a:gd name="T28" fmla="*/ 12 w 12"/>
                  <a:gd name="T29" fmla="*/ 0 h 99"/>
                  <a:gd name="T30" fmla="*/ 12 w 12"/>
                  <a:gd name="T31" fmla="*/ 0 h 99"/>
                  <a:gd name="T32" fmla="*/ 0 w 12"/>
                  <a:gd name="T33" fmla="*/ 0 h 99"/>
                  <a:gd name="T34" fmla="*/ 0 w 12"/>
                  <a:gd name="T35" fmla="*/ 0 h 99"/>
                  <a:gd name="T36" fmla="*/ 0 w 12"/>
                  <a:gd name="T37" fmla="*/ 0 h 99"/>
                  <a:gd name="T38" fmla="*/ 0 w 12"/>
                  <a:gd name="T39" fmla="*/ 0 h 99"/>
                  <a:gd name="T40" fmla="*/ 0 w 12"/>
                  <a:gd name="T41" fmla="*/ 0 h 99"/>
                  <a:gd name="T42" fmla="*/ 0 w 12"/>
                  <a:gd name="T43" fmla="*/ 0 h 99"/>
                  <a:gd name="T44" fmla="*/ 0 w 12"/>
                  <a:gd name="T45" fmla="*/ 0 h 99"/>
                  <a:gd name="T46" fmla="*/ 0 w 12"/>
                  <a:gd name="T47" fmla="*/ 0 h 99"/>
                  <a:gd name="T48" fmla="*/ 0 w 12"/>
                  <a:gd name="T49" fmla="*/ 0 h 99"/>
                  <a:gd name="T50" fmla="*/ 0 w 12"/>
                  <a:gd name="T51" fmla="*/ 85 h 99"/>
                  <a:gd name="T52" fmla="*/ 0 w 12"/>
                  <a:gd name="T53" fmla="*/ 85 h 99"/>
                  <a:gd name="T54" fmla="*/ 0 w 12"/>
                  <a:gd name="T55" fmla="*/ 85 h 99"/>
                  <a:gd name="T56" fmla="*/ 0 w 12"/>
                  <a:gd name="T57" fmla="*/ 85 h 99"/>
                  <a:gd name="T58" fmla="*/ 0 w 12"/>
                  <a:gd name="T59" fmla="*/ 85 h 99"/>
                  <a:gd name="T60" fmla="*/ 0 w 12"/>
                  <a:gd name="T61" fmla="*/ 99 h 99"/>
                  <a:gd name="T62" fmla="*/ 0 w 12"/>
                  <a:gd name="T63" fmla="*/ 99 h 99"/>
                  <a:gd name="T64" fmla="*/ 0 w 12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99"/>
                  <a:gd name="T101" fmla="*/ 12 w 12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99">
                    <a:moveTo>
                      <a:pt x="0" y="99"/>
                    </a:moveTo>
                    <a:lnTo>
                      <a:pt x="0" y="99"/>
                    </a:lnTo>
                    <a:lnTo>
                      <a:pt x="12" y="99"/>
                    </a:lnTo>
                    <a:lnTo>
                      <a:pt x="12" y="85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6" name="Freeform 2780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E0E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7" name="Freeform 2781"/>
              <p:cNvSpPr>
                <a:spLocks/>
              </p:cNvSpPr>
              <p:nvPr/>
            </p:nvSpPr>
            <p:spPr bwMode="auto">
              <a:xfrm>
                <a:off x="4407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13 w 13"/>
                  <a:gd name="T29" fmla="*/ 14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14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8" name="Freeform 2782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9" name="Freeform 2783"/>
              <p:cNvSpPr>
                <a:spLocks/>
              </p:cNvSpPr>
              <p:nvPr/>
            </p:nvSpPr>
            <p:spPr bwMode="auto">
              <a:xfrm>
                <a:off x="4295" y="9585"/>
                <a:ext cx="112" cy="42"/>
              </a:xfrm>
              <a:custGeom>
                <a:avLst/>
                <a:gdLst>
                  <a:gd name="T0" fmla="*/ 100 w 112"/>
                  <a:gd name="T1" fmla="*/ 42 h 42"/>
                  <a:gd name="T2" fmla="*/ 100 w 112"/>
                  <a:gd name="T3" fmla="*/ 42 h 42"/>
                  <a:gd name="T4" fmla="*/ 100 w 112"/>
                  <a:gd name="T5" fmla="*/ 42 h 42"/>
                  <a:gd name="T6" fmla="*/ 100 w 112"/>
                  <a:gd name="T7" fmla="*/ 42 h 42"/>
                  <a:gd name="T8" fmla="*/ 112 w 112"/>
                  <a:gd name="T9" fmla="*/ 42 h 42"/>
                  <a:gd name="T10" fmla="*/ 112 w 112"/>
                  <a:gd name="T11" fmla="*/ 42 h 42"/>
                  <a:gd name="T12" fmla="*/ 112 w 112"/>
                  <a:gd name="T13" fmla="*/ 42 h 42"/>
                  <a:gd name="T14" fmla="*/ 112 w 112"/>
                  <a:gd name="T15" fmla="*/ 28 h 42"/>
                  <a:gd name="T16" fmla="*/ 112 w 112"/>
                  <a:gd name="T17" fmla="*/ 14 h 42"/>
                  <a:gd name="T18" fmla="*/ 112 w 112"/>
                  <a:gd name="T19" fmla="*/ 14 h 42"/>
                  <a:gd name="T20" fmla="*/ 112 w 112"/>
                  <a:gd name="T21" fmla="*/ 14 h 42"/>
                  <a:gd name="T22" fmla="*/ 112 w 112"/>
                  <a:gd name="T23" fmla="*/ 14 h 42"/>
                  <a:gd name="T24" fmla="*/ 112 w 112"/>
                  <a:gd name="T25" fmla="*/ 0 h 42"/>
                  <a:gd name="T26" fmla="*/ 100 w 112"/>
                  <a:gd name="T27" fmla="*/ 0 h 42"/>
                  <a:gd name="T28" fmla="*/ 100 w 112"/>
                  <a:gd name="T29" fmla="*/ 0 h 42"/>
                  <a:gd name="T30" fmla="*/ 100 w 112"/>
                  <a:gd name="T31" fmla="*/ 0 h 42"/>
                  <a:gd name="T32" fmla="*/ 100 w 112"/>
                  <a:gd name="T33" fmla="*/ 0 h 42"/>
                  <a:gd name="T34" fmla="*/ 13 w 112"/>
                  <a:gd name="T35" fmla="*/ 0 h 42"/>
                  <a:gd name="T36" fmla="*/ 13 w 112"/>
                  <a:gd name="T37" fmla="*/ 0 h 42"/>
                  <a:gd name="T38" fmla="*/ 0 w 112"/>
                  <a:gd name="T39" fmla="*/ 0 h 42"/>
                  <a:gd name="T40" fmla="*/ 0 w 112"/>
                  <a:gd name="T41" fmla="*/ 0 h 42"/>
                  <a:gd name="T42" fmla="*/ 0 w 112"/>
                  <a:gd name="T43" fmla="*/ 0 h 42"/>
                  <a:gd name="T44" fmla="*/ 0 w 112"/>
                  <a:gd name="T45" fmla="*/ 14 h 42"/>
                  <a:gd name="T46" fmla="*/ 0 w 112"/>
                  <a:gd name="T47" fmla="*/ 14 h 42"/>
                  <a:gd name="T48" fmla="*/ 0 w 112"/>
                  <a:gd name="T49" fmla="*/ 14 h 42"/>
                  <a:gd name="T50" fmla="*/ 0 w 112"/>
                  <a:gd name="T51" fmla="*/ 28 h 42"/>
                  <a:gd name="T52" fmla="*/ 0 w 112"/>
                  <a:gd name="T53" fmla="*/ 42 h 42"/>
                  <a:gd name="T54" fmla="*/ 0 w 112"/>
                  <a:gd name="T55" fmla="*/ 42 h 42"/>
                  <a:gd name="T56" fmla="*/ 0 w 112"/>
                  <a:gd name="T57" fmla="*/ 42 h 42"/>
                  <a:gd name="T58" fmla="*/ 0 w 112"/>
                  <a:gd name="T59" fmla="*/ 42 h 42"/>
                  <a:gd name="T60" fmla="*/ 0 w 112"/>
                  <a:gd name="T61" fmla="*/ 42 h 42"/>
                  <a:gd name="T62" fmla="*/ 13 w 112"/>
                  <a:gd name="T63" fmla="*/ 42 h 42"/>
                  <a:gd name="T64" fmla="*/ 13 w 112"/>
                  <a:gd name="T65" fmla="*/ 42 h 42"/>
                  <a:gd name="T66" fmla="*/ 13 w 11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2"/>
                  <a:gd name="T103" fmla="*/ 0 h 42"/>
                  <a:gd name="T104" fmla="*/ 112 w 11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2" h="42">
                    <a:moveTo>
                      <a:pt x="100" y="42"/>
                    </a:moveTo>
                    <a:lnTo>
                      <a:pt x="100" y="42"/>
                    </a:lnTo>
                    <a:lnTo>
                      <a:pt x="112" y="42"/>
                    </a:lnTo>
                    <a:lnTo>
                      <a:pt x="112" y="28"/>
                    </a:lnTo>
                    <a:lnTo>
                      <a:pt x="112" y="14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3" y="42"/>
                    </a:lnTo>
                    <a:lnTo>
                      <a:pt x="10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0" name="Freeform 2784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1" name="Freeform 2785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212 w 224"/>
                  <a:gd name="T5" fmla="*/ 141 h 141"/>
                  <a:gd name="T6" fmla="*/ 212 w 224"/>
                  <a:gd name="T7" fmla="*/ 141 h 141"/>
                  <a:gd name="T8" fmla="*/ 212 w 224"/>
                  <a:gd name="T9" fmla="*/ 127 h 141"/>
                  <a:gd name="T10" fmla="*/ 224 w 224"/>
                  <a:gd name="T11" fmla="*/ 127 h 141"/>
                  <a:gd name="T12" fmla="*/ 224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212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99 w 224"/>
                  <a:gd name="T33" fmla="*/ 0 h 141"/>
                  <a:gd name="T34" fmla="*/ 25 w 224"/>
                  <a:gd name="T35" fmla="*/ 0 h 141"/>
                  <a:gd name="T36" fmla="*/ 12 w 224"/>
                  <a:gd name="T37" fmla="*/ 0 h 141"/>
                  <a:gd name="T38" fmla="*/ 12 w 224"/>
                  <a:gd name="T39" fmla="*/ 0 h 141"/>
                  <a:gd name="T40" fmla="*/ 12 w 224"/>
                  <a:gd name="T41" fmla="*/ 14 h 141"/>
                  <a:gd name="T42" fmla="*/ 0 w 224"/>
                  <a:gd name="T43" fmla="*/ 14 h 141"/>
                  <a:gd name="T44" fmla="*/ 0 w 224"/>
                  <a:gd name="T45" fmla="*/ 14 h 141"/>
                  <a:gd name="T46" fmla="*/ 0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27 h 141"/>
                  <a:gd name="T56" fmla="*/ 0 w 224"/>
                  <a:gd name="T57" fmla="*/ 127 h 141"/>
                  <a:gd name="T58" fmla="*/ 0 w 224"/>
                  <a:gd name="T59" fmla="*/ 127 h 141"/>
                  <a:gd name="T60" fmla="*/ 12 w 224"/>
                  <a:gd name="T61" fmla="*/ 141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99" y="141"/>
                    </a:moveTo>
                    <a:lnTo>
                      <a:pt x="199" y="141"/>
                    </a:lnTo>
                    <a:lnTo>
                      <a:pt x="212" y="141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99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2" name="Freeform 2786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3" name="Freeform 2787"/>
              <p:cNvSpPr>
                <a:spLocks/>
              </p:cNvSpPr>
              <p:nvPr/>
            </p:nvSpPr>
            <p:spPr bwMode="auto">
              <a:xfrm>
                <a:off x="4619" y="9571"/>
                <a:ext cx="224" cy="141"/>
              </a:xfrm>
              <a:custGeom>
                <a:avLst/>
                <a:gdLst>
                  <a:gd name="T0" fmla="*/ 199 w 224"/>
                  <a:gd name="T1" fmla="*/ 141 h 141"/>
                  <a:gd name="T2" fmla="*/ 199 w 224"/>
                  <a:gd name="T3" fmla="*/ 141 h 141"/>
                  <a:gd name="T4" fmla="*/ 199 w 224"/>
                  <a:gd name="T5" fmla="*/ 141 h 141"/>
                  <a:gd name="T6" fmla="*/ 212 w 224"/>
                  <a:gd name="T7" fmla="*/ 127 h 141"/>
                  <a:gd name="T8" fmla="*/ 212 w 224"/>
                  <a:gd name="T9" fmla="*/ 127 h 141"/>
                  <a:gd name="T10" fmla="*/ 212 w 224"/>
                  <a:gd name="T11" fmla="*/ 127 h 141"/>
                  <a:gd name="T12" fmla="*/ 212 w 224"/>
                  <a:gd name="T13" fmla="*/ 113 h 141"/>
                  <a:gd name="T14" fmla="*/ 224 w 224"/>
                  <a:gd name="T15" fmla="*/ 113 h 141"/>
                  <a:gd name="T16" fmla="*/ 212 w 224"/>
                  <a:gd name="T17" fmla="*/ 42 h 141"/>
                  <a:gd name="T18" fmla="*/ 212 w 224"/>
                  <a:gd name="T19" fmla="*/ 28 h 141"/>
                  <a:gd name="T20" fmla="*/ 212 w 224"/>
                  <a:gd name="T21" fmla="*/ 28 h 141"/>
                  <a:gd name="T22" fmla="*/ 212 w 224"/>
                  <a:gd name="T23" fmla="*/ 14 h 141"/>
                  <a:gd name="T24" fmla="*/ 212 w 224"/>
                  <a:gd name="T25" fmla="*/ 14 h 141"/>
                  <a:gd name="T26" fmla="*/ 199 w 224"/>
                  <a:gd name="T27" fmla="*/ 14 h 141"/>
                  <a:gd name="T28" fmla="*/ 199 w 224"/>
                  <a:gd name="T29" fmla="*/ 0 h 141"/>
                  <a:gd name="T30" fmla="*/ 199 w 224"/>
                  <a:gd name="T31" fmla="*/ 0 h 141"/>
                  <a:gd name="T32" fmla="*/ 187 w 224"/>
                  <a:gd name="T33" fmla="*/ 0 h 141"/>
                  <a:gd name="T34" fmla="*/ 25 w 224"/>
                  <a:gd name="T35" fmla="*/ 0 h 141"/>
                  <a:gd name="T36" fmla="*/ 25 w 224"/>
                  <a:gd name="T37" fmla="*/ 0 h 141"/>
                  <a:gd name="T38" fmla="*/ 12 w 224"/>
                  <a:gd name="T39" fmla="*/ 14 h 141"/>
                  <a:gd name="T40" fmla="*/ 12 w 224"/>
                  <a:gd name="T41" fmla="*/ 14 h 141"/>
                  <a:gd name="T42" fmla="*/ 12 w 224"/>
                  <a:gd name="T43" fmla="*/ 14 h 141"/>
                  <a:gd name="T44" fmla="*/ 12 w 224"/>
                  <a:gd name="T45" fmla="*/ 28 h 141"/>
                  <a:gd name="T46" fmla="*/ 12 w 224"/>
                  <a:gd name="T47" fmla="*/ 28 h 141"/>
                  <a:gd name="T48" fmla="*/ 0 w 224"/>
                  <a:gd name="T49" fmla="*/ 28 h 141"/>
                  <a:gd name="T50" fmla="*/ 0 w 224"/>
                  <a:gd name="T51" fmla="*/ 113 h 141"/>
                  <a:gd name="T52" fmla="*/ 0 w 224"/>
                  <a:gd name="T53" fmla="*/ 113 h 141"/>
                  <a:gd name="T54" fmla="*/ 0 w 224"/>
                  <a:gd name="T55" fmla="*/ 113 h 141"/>
                  <a:gd name="T56" fmla="*/ 0 w 224"/>
                  <a:gd name="T57" fmla="*/ 127 h 141"/>
                  <a:gd name="T58" fmla="*/ 12 w 224"/>
                  <a:gd name="T59" fmla="*/ 127 h 141"/>
                  <a:gd name="T60" fmla="*/ 12 w 224"/>
                  <a:gd name="T61" fmla="*/ 127 h 141"/>
                  <a:gd name="T62" fmla="*/ 12 w 224"/>
                  <a:gd name="T63" fmla="*/ 141 h 141"/>
                  <a:gd name="T64" fmla="*/ 25 w 224"/>
                  <a:gd name="T65" fmla="*/ 141 h 141"/>
                  <a:gd name="T66" fmla="*/ 25 w 224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41"/>
                  <a:gd name="T104" fmla="*/ 224 w 224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41">
                    <a:moveTo>
                      <a:pt x="187" y="141"/>
                    </a:moveTo>
                    <a:lnTo>
                      <a:pt x="199" y="141"/>
                    </a:lnTo>
                    <a:lnTo>
                      <a:pt x="199" y="127"/>
                    </a:lnTo>
                    <a:lnTo>
                      <a:pt x="212" y="127"/>
                    </a:lnTo>
                    <a:lnTo>
                      <a:pt x="212" y="113"/>
                    </a:lnTo>
                    <a:lnTo>
                      <a:pt x="224" y="113"/>
                    </a:lnTo>
                    <a:lnTo>
                      <a:pt x="212" y="42"/>
                    </a:lnTo>
                    <a:lnTo>
                      <a:pt x="212" y="28"/>
                    </a:lnTo>
                    <a:lnTo>
                      <a:pt x="212" y="14"/>
                    </a:lnTo>
                    <a:lnTo>
                      <a:pt x="199" y="14"/>
                    </a:lnTo>
                    <a:lnTo>
                      <a:pt x="199" y="0"/>
                    </a:lnTo>
                    <a:lnTo>
                      <a:pt x="187" y="0"/>
                    </a:lnTo>
                    <a:lnTo>
                      <a:pt x="25" y="0"/>
                    </a:lnTo>
                    <a:lnTo>
                      <a:pt x="12" y="14"/>
                    </a:lnTo>
                    <a:lnTo>
                      <a:pt x="12" y="28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187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4" name="Freeform 2788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5" name="Freeform 2789"/>
              <p:cNvSpPr>
                <a:spLocks/>
              </p:cNvSpPr>
              <p:nvPr/>
            </p:nvSpPr>
            <p:spPr bwMode="auto">
              <a:xfrm>
                <a:off x="4644" y="9641"/>
                <a:ext cx="162" cy="57"/>
              </a:xfrm>
              <a:custGeom>
                <a:avLst/>
                <a:gdLst>
                  <a:gd name="T0" fmla="*/ 162 w 162"/>
                  <a:gd name="T1" fmla="*/ 29 h 57"/>
                  <a:gd name="T2" fmla="*/ 162 w 162"/>
                  <a:gd name="T3" fmla="*/ 29 h 57"/>
                  <a:gd name="T4" fmla="*/ 162 w 162"/>
                  <a:gd name="T5" fmla="*/ 29 h 57"/>
                  <a:gd name="T6" fmla="*/ 162 w 162"/>
                  <a:gd name="T7" fmla="*/ 43 h 57"/>
                  <a:gd name="T8" fmla="*/ 162 w 162"/>
                  <a:gd name="T9" fmla="*/ 43 h 57"/>
                  <a:gd name="T10" fmla="*/ 162 w 162"/>
                  <a:gd name="T11" fmla="*/ 43 h 57"/>
                  <a:gd name="T12" fmla="*/ 162 w 162"/>
                  <a:gd name="T13" fmla="*/ 43 h 57"/>
                  <a:gd name="T14" fmla="*/ 162 w 162"/>
                  <a:gd name="T15" fmla="*/ 43 h 57"/>
                  <a:gd name="T16" fmla="*/ 162 w 162"/>
                  <a:gd name="T17" fmla="*/ 43 h 57"/>
                  <a:gd name="T18" fmla="*/ 162 w 162"/>
                  <a:gd name="T19" fmla="*/ 57 h 57"/>
                  <a:gd name="T20" fmla="*/ 162 w 162"/>
                  <a:gd name="T21" fmla="*/ 57 h 57"/>
                  <a:gd name="T22" fmla="*/ 162 w 162"/>
                  <a:gd name="T23" fmla="*/ 57 h 57"/>
                  <a:gd name="T24" fmla="*/ 149 w 162"/>
                  <a:gd name="T25" fmla="*/ 57 h 57"/>
                  <a:gd name="T26" fmla="*/ 149 w 162"/>
                  <a:gd name="T27" fmla="*/ 57 h 57"/>
                  <a:gd name="T28" fmla="*/ 149 w 162"/>
                  <a:gd name="T29" fmla="*/ 57 h 57"/>
                  <a:gd name="T30" fmla="*/ 149 w 162"/>
                  <a:gd name="T31" fmla="*/ 57 h 57"/>
                  <a:gd name="T32" fmla="*/ 149 w 162"/>
                  <a:gd name="T33" fmla="*/ 57 h 57"/>
                  <a:gd name="T34" fmla="*/ 25 w 162"/>
                  <a:gd name="T35" fmla="*/ 57 h 57"/>
                  <a:gd name="T36" fmla="*/ 25 w 162"/>
                  <a:gd name="T37" fmla="*/ 57 h 57"/>
                  <a:gd name="T38" fmla="*/ 25 w 162"/>
                  <a:gd name="T39" fmla="*/ 57 h 57"/>
                  <a:gd name="T40" fmla="*/ 12 w 162"/>
                  <a:gd name="T41" fmla="*/ 57 h 57"/>
                  <a:gd name="T42" fmla="*/ 12 w 162"/>
                  <a:gd name="T43" fmla="*/ 57 h 57"/>
                  <a:gd name="T44" fmla="*/ 12 w 162"/>
                  <a:gd name="T45" fmla="*/ 57 h 57"/>
                  <a:gd name="T46" fmla="*/ 12 w 162"/>
                  <a:gd name="T47" fmla="*/ 57 h 57"/>
                  <a:gd name="T48" fmla="*/ 12 w 162"/>
                  <a:gd name="T49" fmla="*/ 57 h 57"/>
                  <a:gd name="T50" fmla="*/ 12 w 162"/>
                  <a:gd name="T51" fmla="*/ 43 h 57"/>
                  <a:gd name="T52" fmla="*/ 12 w 162"/>
                  <a:gd name="T53" fmla="*/ 43 h 57"/>
                  <a:gd name="T54" fmla="*/ 12 w 162"/>
                  <a:gd name="T55" fmla="*/ 43 h 57"/>
                  <a:gd name="T56" fmla="*/ 12 w 162"/>
                  <a:gd name="T57" fmla="*/ 43 h 57"/>
                  <a:gd name="T58" fmla="*/ 12 w 162"/>
                  <a:gd name="T59" fmla="*/ 43 h 57"/>
                  <a:gd name="T60" fmla="*/ 0 w 162"/>
                  <a:gd name="T61" fmla="*/ 43 h 57"/>
                  <a:gd name="T62" fmla="*/ 0 w 162"/>
                  <a:gd name="T63" fmla="*/ 29 h 57"/>
                  <a:gd name="T64" fmla="*/ 0 w 162"/>
                  <a:gd name="T65" fmla="*/ 29 h 57"/>
                  <a:gd name="T66" fmla="*/ 0 w 162"/>
                  <a:gd name="T67" fmla="*/ 29 h 57"/>
                  <a:gd name="T68" fmla="*/ 12 w 162"/>
                  <a:gd name="T69" fmla="*/ 0 h 57"/>
                  <a:gd name="T70" fmla="*/ 162 w 162"/>
                  <a:gd name="T71" fmla="*/ 0 h 57"/>
                  <a:gd name="T72" fmla="*/ 162 w 16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2"/>
                  <a:gd name="T112" fmla="*/ 0 h 57"/>
                  <a:gd name="T113" fmla="*/ 162 w 16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2" h="57">
                    <a:moveTo>
                      <a:pt x="162" y="29"/>
                    </a:moveTo>
                    <a:lnTo>
                      <a:pt x="162" y="29"/>
                    </a:lnTo>
                    <a:lnTo>
                      <a:pt x="162" y="43"/>
                    </a:lnTo>
                    <a:lnTo>
                      <a:pt x="162" y="57"/>
                    </a:lnTo>
                    <a:lnTo>
                      <a:pt x="149" y="57"/>
                    </a:lnTo>
                    <a:lnTo>
                      <a:pt x="25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12" y="0"/>
                    </a:lnTo>
                    <a:lnTo>
                      <a:pt x="162" y="0"/>
                    </a:lnTo>
                    <a:lnTo>
                      <a:pt x="16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6" name="Freeform 2790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7" name="Freeform 2791"/>
              <p:cNvSpPr>
                <a:spLocks/>
              </p:cNvSpPr>
              <p:nvPr/>
            </p:nvSpPr>
            <p:spPr bwMode="auto">
              <a:xfrm>
                <a:off x="4631" y="9599"/>
                <a:ext cx="13" cy="99"/>
              </a:xfrm>
              <a:custGeom>
                <a:avLst/>
                <a:gdLst>
                  <a:gd name="T0" fmla="*/ 0 w 13"/>
                  <a:gd name="T1" fmla="*/ 99 h 99"/>
                  <a:gd name="T2" fmla="*/ 0 w 13"/>
                  <a:gd name="T3" fmla="*/ 99 h 99"/>
                  <a:gd name="T4" fmla="*/ 13 w 13"/>
                  <a:gd name="T5" fmla="*/ 99 h 99"/>
                  <a:gd name="T6" fmla="*/ 13 w 13"/>
                  <a:gd name="T7" fmla="*/ 85 h 99"/>
                  <a:gd name="T8" fmla="*/ 13 w 13"/>
                  <a:gd name="T9" fmla="*/ 85 h 99"/>
                  <a:gd name="T10" fmla="*/ 13 w 13"/>
                  <a:gd name="T11" fmla="*/ 85 h 99"/>
                  <a:gd name="T12" fmla="*/ 13 w 13"/>
                  <a:gd name="T13" fmla="*/ 85 h 99"/>
                  <a:gd name="T14" fmla="*/ 13 w 13"/>
                  <a:gd name="T15" fmla="*/ 85 h 99"/>
                  <a:gd name="T16" fmla="*/ 13 w 13"/>
                  <a:gd name="T17" fmla="*/ 0 h 99"/>
                  <a:gd name="T18" fmla="*/ 13 w 13"/>
                  <a:gd name="T19" fmla="*/ 0 h 99"/>
                  <a:gd name="T20" fmla="*/ 13 w 13"/>
                  <a:gd name="T21" fmla="*/ 0 h 99"/>
                  <a:gd name="T22" fmla="*/ 13 w 13"/>
                  <a:gd name="T23" fmla="*/ 0 h 99"/>
                  <a:gd name="T24" fmla="*/ 13 w 13"/>
                  <a:gd name="T25" fmla="*/ 0 h 99"/>
                  <a:gd name="T26" fmla="*/ 13 w 13"/>
                  <a:gd name="T27" fmla="*/ 0 h 99"/>
                  <a:gd name="T28" fmla="*/ 13 w 13"/>
                  <a:gd name="T29" fmla="*/ 0 h 99"/>
                  <a:gd name="T30" fmla="*/ 0 w 13"/>
                  <a:gd name="T31" fmla="*/ 0 h 99"/>
                  <a:gd name="T32" fmla="*/ 0 w 13"/>
                  <a:gd name="T33" fmla="*/ 0 h 99"/>
                  <a:gd name="T34" fmla="*/ 0 w 13"/>
                  <a:gd name="T35" fmla="*/ 0 h 99"/>
                  <a:gd name="T36" fmla="*/ 0 w 13"/>
                  <a:gd name="T37" fmla="*/ 0 h 99"/>
                  <a:gd name="T38" fmla="*/ 0 w 13"/>
                  <a:gd name="T39" fmla="*/ 0 h 99"/>
                  <a:gd name="T40" fmla="*/ 0 w 13"/>
                  <a:gd name="T41" fmla="*/ 0 h 99"/>
                  <a:gd name="T42" fmla="*/ 0 w 13"/>
                  <a:gd name="T43" fmla="*/ 0 h 99"/>
                  <a:gd name="T44" fmla="*/ 0 w 13"/>
                  <a:gd name="T45" fmla="*/ 0 h 99"/>
                  <a:gd name="T46" fmla="*/ 0 w 13"/>
                  <a:gd name="T47" fmla="*/ 0 h 99"/>
                  <a:gd name="T48" fmla="*/ 0 w 13"/>
                  <a:gd name="T49" fmla="*/ 0 h 99"/>
                  <a:gd name="T50" fmla="*/ 0 w 13"/>
                  <a:gd name="T51" fmla="*/ 85 h 99"/>
                  <a:gd name="T52" fmla="*/ 0 w 13"/>
                  <a:gd name="T53" fmla="*/ 85 h 99"/>
                  <a:gd name="T54" fmla="*/ 0 w 13"/>
                  <a:gd name="T55" fmla="*/ 85 h 99"/>
                  <a:gd name="T56" fmla="*/ 0 w 13"/>
                  <a:gd name="T57" fmla="*/ 85 h 99"/>
                  <a:gd name="T58" fmla="*/ 0 w 13"/>
                  <a:gd name="T59" fmla="*/ 85 h 99"/>
                  <a:gd name="T60" fmla="*/ 0 w 13"/>
                  <a:gd name="T61" fmla="*/ 85 h 99"/>
                  <a:gd name="T62" fmla="*/ 0 w 13"/>
                  <a:gd name="T63" fmla="*/ 99 h 99"/>
                  <a:gd name="T64" fmla="*/ 0 w 13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99"/>
                  <a:gd name="T101" fmla="*/ 13 w 13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99">
                    <a:moveTo>
                      <a:pt x="0" y="99"/>
                    </a:moveTo>
                    <a:lnTo>
                      <a:pt x="0" y="99"/>
                    </a:lnTo>
                    <a:lnTo>
                      <a:pt x="13" y="99"/>
                    </a:lnTo>
                    <a:lnTo>
                      <a:pt x="13" y="85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85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8" name="Freeform 2792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9" name="Freeform 2793"/>
              <p:cNvSpPr>
                <a:spLocks/>
              </p:cNvSpPr>
              <p:nvPr/>
            </p:nvSpPr>
            <p:spPr bwMode="auto">
              <a:xfrm>
                <a:off x="4818" y="9585"/>
                <a:ext cx="13" cy="113"/>
              </a:xfrm>
              <a:custGeom>
                <a:avLst/>
                <a:gdLst>
                  <a:gd name="T0" fmla="*/ 0 w 13"/>
                  <a:gd name="T1" fmla="*/ 113 h 113"/>
                  <a:gd name="T2" fmla="*/ 0 w 13"/>
                  <a:gd name="T3" fmla="*/ 113 h 113"/>
                  <a:gd name="T4" fmla="*/ 13 w 13"/>
                  <a:gd name="T5" fmla="*/ 113 h 113"/>
                  <a:gd name="T6" fmla="*/ 13 w 13"/>
                  <a:gd name="T7" fmla="*/ 99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14 h 113"/>
                  <a:gd name="T18" fmla="*/ 13 w 13"/>
                  <a:gd name="T19" fmla="*/ 14 h 113"/>
                  <a:gd name="T20" fmla="*/ 13 w 13"/>
                  <a:gd name="T21" fmla="*/ 14 h 113"/>
                  <a:gd name="T22" fmla="*/ 13 w 13"/>
                  <a:gd name="T23" fmla="*/ 14 h 113"/>
                  <a:gd name="T24" fmla="*/ 13 w 13"/>
                  <a:gd name="T25" fmla="*/ 14 h 113"/>
                  <a:gd name="T26" fmla="*/ 13 w 13"/>
                  <a:gd name="T27" fmla="*/ 14 h 113"/>
                  <a:gd name="T28" fmla="*/ 0 w 13"/>
                  <a:gd name="T29" fmla="*/ 0 h 113"/>
                  <a:gd name="T30" fmla="*/ 0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14 h 113"/>
                  <a:gd name="T40" fmla="*/ 0 w 13"/>
                  <a:gd name="T41" fmla="*/ 14 h 113"/>
                  <a:gd name="T42" fmla="*/ 0 w 13"/>
                  <a:gd name="T43" fmla="*/ 14 h 113"/>
                  <a:gd name="T44" fmla="*/ 0 w 13"/>
                  <a:gd name="T45" fmla="*/ 14 h 113"/>
                  <a:gd name="T46" fmla="*/ 0 w 13"/>
                  <a:gd name="T47" fmla="*/ 14 h 113"/>
                  <a:gd name="T48" fmla="*/ 0 w 13"/>
                  <a:gd name="T49" fmla="*/ 14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3" y="113"/>
                    </a:lnTo>
                    <a:lnTo>
                      <a:pt x="13" y="99"/>
                    </a:lnTo>
                    <a:lnTo>
                      <a:pt x="13" y="14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0" name="Freeform 2794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1" name="Freeform 2795"/>
              <p:cNvSpPr>
                <a:spLocks/>
              </p:cNvSpPr>
              <p:nvPr/>
            </p:nvSpPr>
            <p:spPr bwMode="auto">
              <a:xfrm>
                <a:off x="4644" y="9585"/>
                <a:ext cx="162" cy="42"/>
              </a:xfrm>
              <a:custGeom>
                <a:avLst/>
                <a:gdLst>
                  <a:gd name="T0" fmla="*/ 149 w 162"/>
                  <a:gd name="T1" fmla="*/ 42 h 42"/>
                  <a:gd name="T2" fmla="*/ 149 w 162"/>
                  <a:gd name="T3" fmla="*/ 42 h 42"/>
                  <a:gd name="T4" fmla="*/ 162 w 162"/>
                  <a:gd name="T5" fmla="*/ 42 h 42"/>
                  <a:gd name="T6" fmla="*/ 162 w 162"/>
                  <a:gd name="T7" fmla="*/ 42 h 42"/>
                  <a:gd name="T8" fmla="*/ 162 w 162"/>
                  <a:gd name="T9" fmla="*/ 42 h 42"/>
                  <a:gd name="T10" fmla="*/ 162 w 162"/>
                  <a:gd name="T11" fmla="*/ 42 h 42"/>
                  <a:gd name="T12" fmla="*/ 162 w 162"/>
                  <a:gd name="T13" fmla="*/ 42 h 42"/>
                  <a:gd name="T14" fmla="*/ 162 w 162"/>
                  <a:gd name="T15" fmla="*/ 28 h 42"/>
                  <a:gd name="T16" fmla="*/ 162 w 162"/>
                  <a:gd name="T17" fmla="*/ 14 h 42"/>
                  <a:gd name="T18" fmla="*/ 162 w 162"/>
                  <a:gd name="T19" fmla="*/ 14 h 42"/>
                  <a:gd name="T20" fmla="*/ 162 w 162"/>
                  <a:gd name="T21" fmla="*/ 14 h 42"/>
                  <a:gd name="T22" fmla="*/ 162 w 162"/>
                  <a:gd name="T23" fmla="*/ 0 h 42"/>
                  <a:gd name="T24" fmla="*/ 162 w 162"/>
                  <a:gd name="T25" fmla="*/ 0 h 42"/>
                  <a:gd name="T26" fmla="*/ 162 w 162"/>
                  <a:gd name="T27" fmla="*/ 0 h 42"/>
                  <a:gd name="T28" fmla="*/ 162 w 162"/>
                  <a:gd name="T29" fmla="*/ 0 h 42"/>
                  <a:gd name="T30" fmla="*/ 149 w 162"/>
                  <a:gd name="T31" fmla="*/ 0 h 42"/>
                  <a:gd name="T32" fmla="*/ 149 w 162"/>
                  <a:gd name="T33" fmla="*/ 0 h 42"/>
                  <a:gd name="T34" fmla="*/ 12 w 162"/>
                  <a:gd name="T35" fmla="*/ 0 h 42"/>
                  <a:gd name="T36" fmla="*/ 12 w 162"/>
                  <a:gd name="T37" fmla="*/ 0 h 42"/>
                  <a:gd name="T38" fmla="*/ 12 w 162"/>
                  <a:gd name="T39" fmla="*/ 0 h 42"/>
                  <a:gd name="T40" fmla="*/ 12 w 162"/>
                  <a:gd name="T41" fmla="*/ 0 h 42"/>
                  <a:gd name="T42" fmla="*/ 12 w 162"/>
                  <a:gd name="T43" fmla="*/ 0 h 42"/>
                  <a:gd name="T44" fmla="*/ 0 w 162"/>
                  <a:gd name="T45" fmla="*/ 14 h 42"/>
                  <a:gd name="T46" fmla="*/ 0 w 162"/>
                  <a:gd name="T47" fmla="*/ 14 h 42"/>
                  <a:gd name="T48" fmla="*/ 0 w 162"/>
                  <a:gd name="T49" fmla="*/ 14 h 42"/>
                  <a:gd name="T50" fmla="*/ 0 w 162"/>
                  <a:gd name="T51" fmla="*/ 28 h 42"/>
                  <a:gd name="T52" fmla="*/ 0 w 162"/>
                  <a:gd name="T53" fmla="*/ 42 h 42"/>
                  <a:gd name="T54" fmla="*/ 0 w 162"/>
                  <a:gd name="T55" fmla="*/ 42 h 42"/>
                  <a:gd name="T56" fmla="*/ 0 w 162"/>
                  <a:gd name="T57" fmla="*/ 42 h 42"/>
                  <a:gd name="T58" fmla="*/ 12 w 162"/>
                  <a:gd name="T59" fmla="*/ 42 h 42"/>
                  <a:gd name="T60" fmla="*/ 12 w 162"/>
                  <a:gd name="T61" fmla="*/ 42 h 42"/>
                  <a:gd name="T62" fmla="*/ 12 w 162"/>
                  <a:gd name="T63" fmla="*/ 42 h 42"/>
                  <a:gd name="T64" fmla="*/ 12 w 162"/>
                  <a:gd name="T65" fmla="*/ 42 h 42"/>
                  <a:gd name="T66" fmla="*/ 25 w 162"/>
                  <a:gd name="T67" fmla="*/ 42 h 4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2"/>
                  <a:gd name="T103" fmla="*/ 0 h 42"/>
                  <a:gd name="T104" fmla="*/ 162 w 162"/>
                  <a:gd name="T105" fmla="*/ 42 h 4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2" h="42">
                    <a:moveTo>
                      <a:pt x="149" y="42"/>
                    </a:moveTo>
                    <a:lnTo>
                      <a:pt x="149" y="42"/>
                    </a:lnTo>
                    <a:lnTo>
                      <a:pt x="162" y="42"/>
                    </a:lnTo>
                    <a:lnTo>
                      <a:pt x="162" y="28"/>
                    </a:lnTo>
                    <a:lnTo>
                      <a:pt x="162" y="14"/>
                    </a:lnTo>
                    <a:lnTo>
                      <a:pt x="162" y="0"/>
                    </a:lnTo>
                    <a:lnTo>
                      <a:pt x="14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149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2" name="Freeform 2796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3" name="Freeform 2797"/>
              <p:cNvSpPr>
                <a:spLocks/>
              </p:cNvSpPr>
              <p:nvPr/>
            </p:nvSpPr>
            <p:spPr bwMode="auto">
              <a:xfrm>
                <a:off x="4868" y="9571"/>
                <a:ext cx="1757" cy="141"/>
              </a:xfrm>
              <a:custGeom>
                <a:avLst/>
                <a:gdLst>
                  <a:gd name="T0" fmla="*/ 1632 w 1757"/>
                  <a:gd name="T1" fmla="*/ 141 h 141"/>
                  <a:gd name="T2" fmla="*/ 1657 w 1757"/>
                  <a:gd name="T3" fmla="*/ 141 h 141"/>
                  <a:gd name="T4" fmla="*/ 1682 w 1757"/>
                  <a:gd name="T5" fmla="*/ 141 h 141"/>
                  <a:gd name="T6" fmla="*/ 1694 w 1757"/>
                  <a:gd name="T7" fmla="*/ 141 h 141"/>
                  <a:gd name="T8" fmla="*/ 1719 w 1757"/>
                  <a:gd name="T9" fmla="*/ 127 h 141"/>
                  <a:gd name="T10" fmla="*/ 1732 w 1757"/>
                  <a:gd name="T11" fmla="*/ 127 h 141"/>
                  <a:gd name="T12" fmla="*/ 1744 w 1757"/>
                  <a:gd name="T13" fmla="*/ 127 h 141"/>
                  <a:gd name="T14" fmla="*/ 1757 w 1757"/>
                  <a:gd name="T15" fmla="*/ 113 h 141"/>
                  <a:gd name="T16" fmla="*/ 1719 w 1757"/>
                  <a:gd name="T17" fmla="*/ 42 h 141"/>
                  <a:gd name="T18" fmla="*/ 1719 w 1757"/>
                  <a:gd name="T19" fmla="*/ 28 h 141"/>
                  <a:gd name="T20" fmla="*/ 1719 w 1757"/>
                  <a:gd name="T21" fmla="*/ 28 h 141"/>
                  <a:gd name="T22" fmla="*/ 1707 w 1757"/>
                  <a:gd name="T23" fmla="*/ 14 h 141"/>
                  <a:gd name="T24" fmla="*/ 1694 w 1757"/>
                  <a:gd name="T25" fmla="*/ 14 h 141"/>
                  <a:gd name="T26" fmla="*/ 1682 w 1757"/>
                  <a:gd name="T27" fmla="*/ 14 h 141"/>
                  <a:gd name="T28" fmla="*/ 1657 w 1757"/>
                  <a:gd name="T29" fmla="*/ 14 h 141"/>
                  <a:gd name="T30" fmla="*/ 1645 w 1757"/>
                  <a:gd name="T31" fmla="*/ 0 h 141"/>
                  <a:gd name="T32" fmla="*/ 1620 w 1757"/>
                  <a:gd name="T33" fmla="*/ 0 h 141"/>
                  <a:gd name="T34" fmla="*/ 125 w 1757"/>
                  <a:gd name="T35" fmla="*/ 0 h 141"/>
                  <a:gd name="T36" fmla="*/ 112 w 1757"/>
                  <a:gd name="T37" fmla="*/ 14 h 141"/>
                  <a:gd name="T38" fmla="*/ 87 w 1757"/>
                  <a:gd name="T39" fmla="*/ 14 h 141"/>
                  <a:gd name="T40" fmla="*/ 75 w 1757"/>
                  <a:gd name="T41" fmla="*/ 14 h 141"/>
                  <a:gd name="T42" fmla="*/ 62 w 1757"/>
                  <a:gd name="T43" fmla="*/ 14 h 141"/>
                  <a:gd name="T44" fmla="*/ 50 w 1757"/>
                  <a:gd name="T45" fmla="*/ 28 h 141"/>
                  <a:gd name="T46" fmla="*/ 38 w 1757"/>
                  <a:gd name="T47" fmla="*/ 28 h 141"/>
                  <a:gd name="T48" fmla="*/ 38 w 1757"/>
                  <a:gd name="T49" fmla="*/ 42 h 141"/>
                  <a:gd name="T50" fmla="*/ 0 w 1757"/>
                  <a:gd name="T51" fmla="*/ 113 h 141"/>
                  <a:gd name="T52" fmla="*/ 13 w 1757"/>
                  <a:gd name="T53" fmla="*/ 113 h 141"/>
                  <a:gd name="T54" fmla="*/ 13 w 1757"/>
                  <a:gd name="T55" fmla="*/ 127 h 141"/>
                  <a:gd name="T56" fmla="*/ 38 w 1757"/>
                  <a:gd name="T57" fmla="*/ 127 h 141"/>
                  <a:gd name="T58" fmla="*/ 50 w 1757"/>
                  <a:gd name="T59" fmla="*/ 141 h 141"/>
                  <a:gd name="T60" fmla="*/ 75 w 1757"/>
                  <a:gd name="T61" fmla="*/ 141 h 141"/>
                  <a:gd name="T62" fmla="*/ 100 w 1757"/>
                  <a:gd name="T63" fmla="*/ 141 h 141"/>
                  <a:gd name="T64" fmla="*/ 112 w 1757"/>
                  <a:gd name="T65" fmla="*/ 141 h 141"/>
                  <a:gd name="T66" fmla="*/ 137 w 175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57"/>
                  <a:gd name="T103" fmla="*/ 0 h 141"/>
                  <a:gd name="T104" fmla="*/ 1757 w 175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57" h="141">
                    <a:moveTo>
                      <a:pt x="1620" y="141"/>
                    </a:moveTo>
                    <a:lnTo>
                      <a:pt x="1632" y="141"/>
                    </a:lnTo>
                    <a:lnTo>
                      <a:pt x="1645" y="141"/>
                    </a:lnTo>
                    <a:lnTo>
                      <a:pt x="1657" y="141"/>
                    </a:lnTo>
                    <a:lnTo>
                      <a:pt x="1669" y="141"/>
                    </a:lnTo>
                    <a:lnTo>
                      <a:pt x="1682" y="141"/>
                    </a:lnTo>
                    <a:lnTo>
                      <a:pt x="1694" y="141"/>
                    </a:lnTo>
                    <a:lnTo>
                      <a:pt x="1707" y="141"/>
                    </a:lnTo>
                    <a:lnTo>
                      <a:pt x="1719" y="127"/>
                    </a:lnTo>
                    <a:lnTo>
                      <a:pt x="1732" y="127"/>
                    </a:lnTo>
                    <a:lnTo>
                      <a:pt x="1744" y="127"/>
                    </a:lnTo>
                    <a:lnTo>
                      <a:pt x="1757" y="113"/>
                    </a:lnTo>
                    <a:lnTo>
                      <a:pt x="1719" y="42"/>
                    </a:lnTo>
                    <a:lnTo>
                      <a:pt x="1719" y="28"/>
                    </a:lnTo>
                    <a:lnTo>
                      <a:pt x="1707" y="28"/>
                    </a:lnTo>
                    <a:lnTo>
                      <a:pt x="1707" y="14"/>
                    </a:lnTo>
                    <a:lnTo>
                      <a:pt x="1694" y="14"/>
                    </a:lnTo>
                    <a:lnTo>
                      <a:pt x="1682" y="14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45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14"/>
                    </a:lnTo>
                    <a:lnTo>
                      <a:pt x="100" y="14"/>
                    </a:lnTo>
                    <a:lnTo>
                      <a:pt x="87" y="14"/>
                    </a:lnTo>
                    <a:lnTo>
                      <a:pt x="75" y="14"/>
                    </a:lnTo>
                    <a:lnTo>
                      <a:pt x="62" y="14"/>
                    </a:lnTo>
                    <a:lnTo>
                      <a:pt x="50" y="14"/>
                    </a:lnTo>
                    <a:lnTo>
                      <a:pt x="50" y="28"/>
                    </a:lnTo>
                    <a:lnTo>
                      <a:pt x="38" y="28"/>
                    </a:lnTo>
                    <a:lnTo>
                      <a:pt x="38" y="42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50" y="141"/>
                    </a:lnTo>
                    <a:lnTo>
                      <a:pt x="62" y="141"/>
                    </a:lnTo>
                    <a:lnTo>
                      <a:pt x="75" y="141"/>
                    </a:lnTo>
                    <a:lnTo>
                      <a:pt x="87" y="141"/>
                    </a:lnTo>
                    <a:lnTo>
                      <a:pt x="100" y="141"/>
                    </a:lnTo>
                    <a:lnTo>
                      <a:pt x="112" y="141"/>
                    </a:lnTo>
                    <a:lnTo>
                      <a:pt x="125" y="141"/>
                    </a:lnTo>
                    <a:lnTo>
                      <a:pt x="137" y="141"/>
                    </a:lnTo>
                    <a:lnTo>
                      <a:pt x="1620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4" name="Freeform 2798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5" name="Freeform 2799"/>
              <p:cNvSpPr>
                <a:spLocks/>
              </p:cNvSpPr>
              <p:nvPr/>
            </p:nvSpPr>
            <p:spPr bwMode="auto">
              <a:xfrm>
                <a:off x="4893" y="9585"/>
                <a:ext cx="1707" cy="127"/>
              </a:xfrm>
              <a:custGeom>
                <a:avLst/>
                <a:gdLst>
                  <a:gd name="T0" fmla="*/ 1582 w 1707"/>
                  <a:gd name="T1" fmla="*/ 127 h 127"/>
                  <a:gd name="T2" fmla="*/ 1607 w 1707"/>
                  <a:gd name="T3" fmla="*/ 127 h 127"/>
                  <a:gd name="T4" fmla="*/ 1632 w 1707"/>
                  <a:gd name="T5" fmla="*/ 127 h 127"/>
                  <a:gd name="T6" fmla="*/ 1657 w 1707"/>
                  <a:gd name="T7" fmla="*/ 127 h 127"/>
                  <a:gd name="T8" fmla="*/ 1669 w 1707"/>
                  <a:gd name="T9" fmla="*/ 113 h 127"/>
                  <a:gd name="T10" fmla="*/ 1682 w 1707"/>
                  <a:gd name="T11" fmla="*/ 113 h 127"/>
                  <a:gd name="T12" fmla="*/ 1694 w 1707"/>
                  <a:gd name="T13" fmla="*/ 99 h 127"/>
                  <a:gd name="T14" fmla="*/ 1707 w 1707"/>
                  <a:gd name="T15" fmla="*/ 99 h 127"/>
                  <a:gd name="T16" fmla="*/ 1682 w 1707"/>
                  <a:gd name="T17" fmla="*/ 28 h 127"/>
                  <a:gd name="T18" fmla="*/ 1669 w 1707"/>
                  <a:gd name="T19" fmla="*/ 14 h 127"/>
                  <a:gd name="T20" fmla="*/ 1669 w 1707"/>
                  <a:gd name="T21" fmla="*/ 14 h 127"/>
                  <a:gd name="T22" fmla="*/ 1657 w 1707"/>
                  <a:gd name="T23" fmla="*/ 14 h 127"/>
                  <a:gd name="T24" fmla="*/ 1644 w 1707"/>
                  <a:gd name="T25" fmla="*/ 0 h 127"/>
                  <a:gd name="T26" fmla="*/ 1632 w 1707"/>
                  <a:gd name="T27" fmla="*/ 0 h 127"/>
                  <a:gd name="T28" fmla="*/ 1620 w 1707"/>
                  <a:gd name="T29" fmla="*/ 0 h 127"/>
                  <a:gd name="T30" fmla="*/ 1595 w 1707"/>
                  <a:gd name="T31" fmla="*/ 0 h 127"/>
                  <a:gd name="T32" fmla="*/ 1582 w 1707"/>
                  <a:gd name="T33" fmla="*/ 0 h 127"/>
                  <a:gd name="T34" fmla="*/ 125 w 1707"/>
                  <a:gd name="T35" fmla="*/ 0 h 127"/>
                  <a:gd name="T36" fmla="*/ 100 w 1707"/>
                  <a:gd name="T37" fmla="*/ 0 h 127"/>
                  <a:gd name="T38" fmla="*/ 87 w 1707"/>
                  <a:gd name="T39" fmla="*/ 0 h 127"/>
                  <a:gd name="T40" fmla="*/ 75 w 1707"/>
                  <a:gd name="T41" fmla="*/ 0 h 127"/>
                  <a:gd name="T42" fmla="*/ 62 w 1707"/>
                  <a:gd name="T43" fmla="*/ 0 h 127"/>
                  <a:gd name="T44" fmla="*/ 50 w 1707"/>
                  <a:gd name="T45" fmla="*/ 14 h 127"/>
                  <a:gd name="T46" fmla="*/ 37 w 1707"/>
                  <a:gd name="T47" fmla="*/ 14 h 127"/>
                  <a:gd name="T48" fmla="*/ 37 w 1707"/>
                  <a:gd name="T49" fmla="*/ 28 h 127"/>
                  <a:gd name="T50" fmla="*/ 0 w 1707"/>
                  <a:gd name="T51" fmla="*/ 99 h 127"/>
                  <a:gd name="T52" fmla="*/ 13 w 1707"/>
                  <a:gd name="T53" fmla="*/ 99 h 127"/>
                  <a:gd name="T54" fmla="*/ 13 w 1707"/>
                  <a:gd name="T55" fmla="*/ 113 h 127"/>
                  <a:gd name="T56" fmla="*/ 37 w 1707"/>
                  <a:gd name="T57" fmla="*/ 113 h 127"/>
                  <a:gd name="T58" fmla="*/ 50 w 1707"/>
                  <a:gd name="T59" fmla="*/ 113 h 127"/>
                  <a:gd name="T60" fmla="*/ 75 w 1707"/>
                  <a:gd name="T61" fmla="*/ 127 h 127"/>
                  <a:gd name="T62" fmla="*/ 87 w 1707"/>
                  <a:gd name="T63" fmla="*/ 127 h 127"/>
                  <a:gd name="T64" fmla="*/ 112 w 1707"/>
                  <a:gd name="T65" fmla="*/ 127 h 127"/>
                  <a:gd name="T66" fmla="*/ 137 w 170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707"/>
                  <a:gd name="T103" fmla="*/ 0 h 127"/>
                  <a:gd name="T104" fmla="*/ 1707 w 170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707" h="127">
                    <a:moveTo>
                      <a:pt x="1582" y="127"/>
                    </a:moveTo>
                    <a:lnTo>
                      <a:pt x="1582" y="127"/>
                    </a:lnTo>
                    <a:lnTo>
                      <a:pt x="1595" y="127"/>
                    </a:lnTo>
                    <a:lnTo>
                      <a:pt x="1607" y="127"/>
                    </a:lnTo>
                    <a:lnTo>
                      <a:pt x="1620" y="127"/>
                    </a:lnTo>
                    <a:lnTo>
                      <a:pt x="1632" y="127"/>
                    </a:lnTo>
                    <a:lnTo>
                      <a:pt x="1644" y="127"/>
                    </a:lnTo>
                    <a:lnTo>
                      <a:pt x="1657" y="127"/>
                    </a:lnTo>
                    <a:lnTo>
                      <a:pt x="1657" y="113"/>
                    </a:lnTo>
                    <a:lnTo>
                      <a:pt x="1669" y="113"/>
                    </a:lnTo>
                    <a:lnTo>
                      <a:pt x="1682" y="113"/>
                    </a:lnTo>
                    <a:lnTo>
                      <a:pt x="1694" y="113"/>
                    </a:lnTo>
                    <a:lnTo>
                      <a:pt x="1694" y="99"/>
                    </a:lnTo>
                    <a:lnTo>
                      <a:pt x="1707" y="99"/>
                    </a:lnTo>
                    <a:lnTo>
                      <a:pt x="1682" y="28"/>
                    </a:lnTo>
                    <a:lnTo>
                      <a:pt x="1669" y="14"/>
                    </a:lnTo>
                    <a:lnTo>
                      <a:pt x="1657" y="14"/>
                    </a:lnTo>
                    <a:lnTo>
                      <a:pt x="1657" y="0"/>
                    </a:lnTo>
                    <a:lnTo>
                      <a:pt x="1644" y="0"/>
                    </a:lnTo>
                    <a:lnTo>
                      <a:pt x="1632" y="0"/>
                    </a:lnTo>
                    <a:lnTo>
                      <a:pt x="1620" y="0"/>
                    </a:lnTo>
                    <a:lnTo>
                      <a:pt x="1607" y="0"/>
                    </a:lnTo>
                    <a:lnTo>
                      <a:pt x="1595" y="0"/>
                    </a:lnTo>
                    <a:lnTo>
                      <a:pt x="1582" y="0"/>
                    </a:lnTo>
                    <a:lnTo>
                      <a:pt x="137" y="0"/>
                    </a:lnTo>
                    <a:lnTo>
                      <a:pt x="125" y="0"/>
                    </a:lnTo>
                    <a:lnTo>
                      <a:pt x="112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5" y="0"/>
                    </a:lnTo>
                    <a:lnTo>
                      <a:pt x="62" y="0"/>
                    </a:lnTo>
                    <a:lnTo>
                      <a:pt x="50" y="14"/>
                    </a:lnTo>
                    <a:lnTo>
                      <a:pt x="37" y="14"/>
                    </a:lnTo>
                    <a:lnTo>
                      <a:pt x="37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lnTo>
                      <a:pt x="25" y="113"/>
                    </a:lnTo>
                    <a:lnTo>
                      <a:pt x="37" y="113"/>
                    </a:lnTo>
                    <a:lnTo>
                      <a:pt x="50" y="113"/>
                    </a:lnTo>
                    <a:lnTo>
                      <a:pt x="62" y="127"/>
                    </a:lnTo>
                    <a:lnTo>
                      <a:pt x="75" y="127"/>
                    </a:lnTo>
                    <a:lnTo>
                      <a:pt x="87" y="127"/>
                    </a:lnTo>
                    <a:lnTo>
                      <a:pt x="100" y="127"/>
                    </a:lnTo>
                    <a:lnTo>
                      <a:pt x="112" y="127"/>
                    </a:lnTo>
                    <a:lnTo>
                      <a:pt x="125" y="127"/>
                    </a:lnTo>
                    <a:lnTo>
                      <a:pt x="137" y="127"/>
                    </a:lnTo>
                    <a:lnTo>
                      <a:pt x="158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6" name="Freeform 2800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  <a:close/>
                  </a:path>
                </a:pathLst>
              </a:custGeom>
              <a:solidFill>
                <a:srgbClr val="CDCA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7" name="Freeform 2801"/>
              <p:cNvSpPr>
                <a:spLocks/>
              </p:cNvSpPr>
              <p:nvPr/>
            </p:nvSpPr>
            <p:spPr bwMode="auto">
              <a:xfrm>
                <a:off x="5043" y="9641"/>
                <a:ext cx="1432" cy="57"/>
              </a:xfrm>
              <a:custGeom>
                <a:avLst/>
                <a:gdLst>
                  <a:gd name="T0" fmla="*/ 1432 w 1432"/>
                  <a:gd name="T1" fmla="*/ 29 h 57"/>
                  <a:gd name="T2" fmla="*/ 1432 w 1432"/>
                  <a:gd name="T3" fmla="*/ 29 h 57"/>
                  <a:gd name="T4" fmla="*/ 1432 w 1432"/>
                  <a:gd name="T5" fmla="*/ 43 h 57"/>
                  <a:gd name="T6" fmla="*/ 1432 w 1432"/>
                  <a:gd name="T7" fmla="*/ 43 h 57"/>
                  <a:gd name="T8" fmla="*/ 1420 w 1432"/>
                  <a:gd name="T9" fmla="*/ 43 h 57"/>
                  <a:gd name="T10" fmla="*/ 1420 w 1432"/>
                  <a:gd name="T11" fmla="*/ 43 h 57"/>
                  <a:gd name="T12" fmla="*/ 1420 w 1432"/>
                  <a:gd name="T13" fmla="*/ 43 h 57"/>
                  <a:gd name="T14" fmla="*/ 1407 w 1432"/>
                  <a:gd name="T15" fmla="*/ 57 h 57"/>
                  <a:gd name="T16" fmla="*/ 1407 w 1432"/>
                  <a:gd name="T17" fmla="*/ 57 h 57"/>
                  <a:gd name="T18" fmla="*/ 1407 w 1432"/>
                  <a:gd name="T19" fmla="*/ 57 h 57"/>
                  <a:gd name="T20" fmla="*/ 1395 w 1432"/>
                  <a:gd name="T21" fmla="*/ 57 h 57"/>
                  <a:gd name="T22" fmla="*/ 1382 w 1432"/>
                  <a:gd name="T23" fmla="*/ 57 h 57"/>
                  <a:gd name="T24" fmla="*/ 1382 w 1432"/>
                  <a:gd name="T25" fmla="*/ 57 h 57"/>
                  <a:gd name="T26" fmla="*/ 1370 w 1432"/>
                  <a:gd name="T27" fmla="*/ 57 h 57"/>
                  <a:gd name="T28" fmla="*/ 1370 w 1432"/>
                  <a:gd name="T29" fmla="*/ 57 h 57"/>
                  <a:gd name="T30" fmla="*/ 1357 w 1432"/>
                  <a:gd name="T31" fmla="*/ 57 h 57"/>
                  <a:gd name="T32" fmla="*/ 1345 w 1432"/>
                  <a:gd name="T33" fmla="*/ 57 h 57"/>
                  <a:gd name="T34" fmla="*/ 74 w 1432"/>
                  <a:gd name="T35" fmla="*/ 57 h 57"/>
                  <a:gd name="T36" fmla="*/ 74 w 1432"/>
                  <a:gd name="T37" fmla="*/ 57 h 57"/>
                  <a:gd name="T38" fmla="*/ 62 w 1432"/>
                  <a:gd name="T39" fmla="*/ 57 h 57"/>
                  <a:gd name="T40" fmla="*/ 49 w 1432"/>
                  <a:gd name="T41" fmla="*/ 57 h 57"/>
                  <a:gd name="T42" fmla="*/ 37 w 1432"/>
                  <a:gd name="T43" fmla="*/ 57 h 57"/>
                  <a:gd name="T44" fmla="*/ 37 w 1432"/>
                  <a:gd name="T45" fmla="*/ 57 h 57"/>
                  <a:gd name="T46" fmla="*/ 24 w 1432"/>
                  <a:gd name="T47" fmla="*/ 57 h 57"/>
                  <a:gd name="T48" fmla="*/ 24 w 1432"/>
                  <a:gd name="T49" fmla="*/ 57 h 57"/>
                  <a:gd name="T50" fmla="*/ 12 w 1432"/>
                  <a:gd name="T51" fmla="*/ 57 h 57"/>
                  <a:gd name="T52" fmla="*/ 12 w 1432"/>
                  <a:gd name="T53" fmla="*/ 57 h 57"/>
                  <a:gd name="T54" fmla="*/ 12 w 1432"/>
                  <a:gd name="T55" fmla="*/ 43 h 57"/>
                  <a:gd name="T56" fmla="*/ 0 w 1432"/>
                  <a:gd name="T57" fmla="*/ 43 h 57"/>
                  <a:gd name="T58" fmla="*/ 0 w 1432"/>
                  <a:gd name="T59" fmla="*/ 43 h 57"/>
                  <a:gd name="T60" fmla="*/ 0 w 1432"/>
                  <a:gd name="T61" fmla="*/ 43 h 57"/>
                  <a:gd name="T62" fmla="*/ 0 w 1432"/>
                  <a:gd name="T63" fmla="*/ 43 h 57"/>
                  <a:gd name="T64" fmla="*/ 0 w 1432"/>
                  <a:gd name="T65" fmla="*/ 29 h 57"/>
                  <a:gd name="T66" fmla="*/ 0 w 1432"/>
                  <a:gd name="T67" fmla="*/ 29 h 57"/>
                  <a:gd name="T68" fmla="*/ 0 w 1432"/>
                  <a:gd name="T69" fmla="*/ 0 h 57"/>
                  <a:gd name="T70" fmla="*/ 1432 w 1432"/>
                  <a:gd name="T71" fmla="*/ 0 h 57"/>
                  <a:gd name="T72" fmla="*/ 1432 w 1432"/>
                  <a:gd name="T73" fmla="*/ 29 h 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32"/>
                  <a:gd name="T112" fmla="*/ 0 h 57"/>
                  <a:gd name="T113" fmla="*/ 1432 w 1432"/>
                  <a:gd name="T114" fmla="*/ 57 h 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32" h="57">
                    <a:moveTo>
                      <a:pt x="1432" y="29"/>
                    </a:moveTo>
                    <a:lnTo>
                      <a:pt x="1432" y="29"/>
                    </a:lnTo>
                    <a:lnTo>
                      <a:pt x="1432" y="43"/>
                    </a:lnTo>
                    <a:lnTo>
                      <a:pt x="1420" y="43"/>
                    </a:lnTo>
                    <a:lnTo>
                      <a:pt x="1407" y="57"/>
                    </a:lnTo>
                    <a:lnTo>
                      <a:pt x="1395" y="57"/>
                    </a:lnTo>
                    <a:lnTo>
                      <a:pt x="1382" y="57"/>
                    </a:lnTo>
                    <a:lnTo>
                      <a:pt x="1370" y="57"/>
                    </a:lnTo>
                    <a:lnTo>
                      <a:pt x="1357" y="57"/>
                    </a:lnTo>
                    <a:lnTo>
                      <a:pt x="1345" y="57"/>
                    </a:lnTo>
                    <a:lnTo>
                      <a:pt x="74" y="57"/>
                    </a:lnTo>
                    <a:lnTo>
                      <a:pt x="62" y="57"/>
                    </a:lnTo>
                    <a:lnTo>
                      <a:pt x="49" y="57"/>
                    </a:lnTo>
                    <a:lnTo>
                      <a:pt x="37" y="57"/>
                    </a:lnTo>
                    <a:lnTo>
                      <a:pt x="24" y="57"/>
                    </a:lnTo>
                    <a:lnTo>
                      <a:pt x="12" y="57"/>
                    </a:lnTo>
                    <a:lnTo>
                      <a:pt x="12" y="43"/>
                    </a:lnTo>
                    <a:lnTo>
                      <a:pt x="0" y="4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32" y="0"/>
                    </a:lnTo>
                    <a:lnTo>
                      <a:pt x="1432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8" name="Freeform 2802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9" name="Freeform 2803"/>
              <p:cNvSpPr>
                <a:spLocks/>
              </p:cNvSpPr>
              <p:nvPr/>
            </p:nvSpPr>
            <p:spPr bwMode="auto">
              <a:xfrm>
                <a:off x="4930" y="9599"/>
                <a:ext cx="75" cy="99"/>
              </a:xfrm>
              <a:custGeom>
                <a:avLst/>
                <a:gdLst>
                  <a:gd name="T0" fmla="*/ 50 w 75"/>
                  <a:gd name="T1" fmla="*/ 99 h 99"/>
                  <a:gd name="T2" fmla="*/ 50 w 75"/>
                  <a:gd name="T3" fmla="*/ 99 h 99"/>
                  <a:gd name="T4" fmla="*/ 63 w 75"/>
                  <a:gd name="T5" fmla="*/ 99 h 99"/>
                  <a:gd name="T6" fmla="*/ 63 w 75"/>
                  <a:gd name="T7" fmla="*/ 99 h 99"/>
                  <a:gd name="T8" fmla="*/ 63 w 75"/>
                  <a:gd name="T9" fmla="*/ 99 h 99"/>
                  <a:gd name="T10" fmla="*/ 75 w 75"/>
                  <a:gd name="T11" fmla="*/ 99 h 99"/>
                  <a:gd name="T12" fmla="*/ 75 w 75"/>
                  <a:gd name="T13" fmla="*/ 85 h 99"/>
                  <a:gd name="T14" fmla="*/ 75 w 75"/>
                  <a:gd name="T15" fmla="*/ 85 h 99"/>
                  <a:gd name="T16" fmla="*/ 75 w 75"/>
                  <a:gd name="T17" fmla="*/ 14 h 99"/>
                  <a:gd name="T18" fmla="*/ 75 w 75"/>
                  <a:gd name="T19" fmla="*/ 0 h 99"/>
                  <a:gd name="T20" fmla="*/ 75 w 75"/>
                  <a:gd name="T21" fmla="*/ 0 h 99"/>
                  <a:gd name="T22" fmla="*/ 75 w 75"/>
                  <a:gd name="T23" fmla="*/ 0 h 99"/>
                  <a:gd name="T24" fmla="*/ 63 w 75"/>
                  <a:gd name="T25" fmla="*/ 0 h 99"/>
                  <a:gd name="T26" fmla="*/ 63 w 75"/>
                  <a:gd name="T27" fmla="*/ 0 h 99"/>
                  <a:gd name="T28" fmla="*/ 63 w 75"/>
                  <a:gd name="T29" fmla="*/ 0 h 99"/>
                  <a:gd name="T30" fmla="*/ 50 w 75"/>
                  <a:gd name="T31" fmla="*/ 0 h 99"/>
                  <a:gd name="T32" fmla="*/ 50 w 75"/>
                  <a:gd name="T33" fmla="*/ 0 h 99"/>
                  <a:gd name="T34" fmla="*/ 38 w 75"/>
                  <a:gd name="T35" fmla="*/ 0 h 99"/>
                  <a:gd name="T36" fmla="*/ 38 w 75"/>
                  <a:gd name="T37" fmla="*/ 0 h 99"/>
                  <a:gd name="T38" fmla="*/ 25 w 75"/>
                  <a:gd name="T39" fmla="*/ 0 h 99"/>
                  <a:gd name="T40" fmla="*/ 25 w 75"/>
                  <a:gd name="T41" fmla="*/ 0 h 99"/>
                  <a:gd name="T42" fmla="*/ 25 w 75"/>
                  <a:gd name="T43" fmla="*/ 0 h 99"/>
                  <a:gd name="T44" fmla="*/ 13 w 75"/>
                  <a:gd name="T45" fmla="*/ 0 h 99"/>
                  <a:gd name="T46" fmla="*/ 13 w 75"/>
                  <a:gd name="T47" fmla="*/ 0 h 99"/>
                  <a:gd name="T48" fmla="*/ 13 w 75"/>
                  <a:gd name="T49" fmla="*/ 14 h 99"/>
                  <a:gd name="T50" fmla="*/ 0 w 75"/>
                  <a:gd name="T51" fmla="*/ 85 h 99"/>
                  <a:gd name="T52" fmla="*/ 13 w 75"/>
                  <a:gd name="T53" fmla="*/ 85 h 99"/>
                  <a:gd name="T54" fmla="*/ 13 w 75"/>
                  <a:gd name="T55" fmla="*/ 85 h 99"/>
                  <a:gd name="T56" fmla="*/ 13 w 75"/>
                  <a:gd name="T57" fmla="*/ 85 h 99"/>
                  <a:gd name="T58" fmla="*/ 25 w 75"/>
                  <a:gd name="T59" fmla="*/ 99 h 99"/>
                  <a:gd name="T60" fmla="*/ 25 w 75"/>
                  <a:gd name="T61" fmla="*/ 99 h 99"/>
                  <a:gd name="T62" fmla="*/ 38 w 75"/>
                  <a:gd name="T63" fmla="*/ 99 h 99"/>
                  <a:gd name="T64" fmla="*/ 38 w 75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5"/>
                  <a:gd name="T100" fmla="*/ 0 h 99"/>
                  <a:gd name="T101" fmla="*/ 75 w 75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5" h="99">
                    <a:moveTo>
                      <a:pt x="50" y="99"/>
                    </a:moveTo>
                    <a:lnTo>
                      <a:pt x="50" y="99"/>
                    </a:lnTo>
                    <a:lnTo>
                      <a:pt x="63" y="99"/>
                    </a:lnTo>
                    <a:lnTo>
                      <a:pt x="75" y="99"/>
                    </a:lnTo>
                    <a:lnTo>
                      <a:pt x="75" y="85"/>
                    </a:lnTo>
                    <a:lnTo>
                      <a:pt x="75" y="14"/>
                    </a:lnTo>
                    <a:lnTo>
                      <a:pt x="75" y="0"/>
                    </a:lnTo>
                    <a:lnTo>
                      <a:pt x="63" y="0"/>
                    </a:lnTo>
                    <a:lnTo>
                      <a:pt x="50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0" y="85"/>
                    </a:lnTo>
                    <a:lnTo>
                      <a:pt x="13" y="85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38" y="99"/>
                    </a:lnTo>
                    <a:lnTo>
                      <a:pt x="5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0" name="Freeform 2804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  <a:close/>
                  </a:path>
                </a:pathLst>
              </a:custGeom>
              <a:solidFill>
                <a:srgbClr val="DADED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1" name="Freeform 2805"/>
              <p:cNvSpPr>
                <a:spLocks/>
              </p:cNvSpPr>
              <p:nvPr/>
            </p:nvSpPr>
            <p:spPr bwMode="auto">
              <a:xfrm>
                <a:off x="6488" y="9599"/>
                <a:ext cx="87" cy="99"/>
              </a:xfrm>
              <a:custGeom>
                <a:avLst/>
                <a:gdLst>
                  <a:gd name="T0" fmla="*/ 37 w 87"/>
                  <a:gd name="T1" fmla="*/ 99 h 99"/>
                  <a:gd name="T2" fmla="*/ 49 w 87"/>
                  <a:gd name="T3" fmla="*/ 99 h 99"/>
                  <a:gd name="T4" fmla="*/ 49 w 87"/>
                  <a:gd name="T5" fmla="*/ 99 h 99"/>
                  <a:gd name="T6" fmla="*/ 62 w 87"/>
                  <a:gd name="T7" fmla="*/ 99 h 99"/>
                  <a:gd name="T8" fmla="*/ 74 w 87"/>
                  <a:gd name="T9" fmla="*/ 85 h 99"/>
                  <a:gd name="T10" fmla="*/ 74 w 87"/>
                  <a:gd name="T11" fmla="*/ 85 h 99"/>
                  <a:gd name="T12" fmla="*/ 87 w 87"/>
                  <a:gd name="T13" fmla="*/ 85 h 99"/>
                  <a:gd name="T14" fmla="*/ 87 w 87"/>
                  <a:gd name="T15" fmla="*/ 85 h 99"/>
                  <a:gd name="T16" fmla="*/ 62 w 87"/>
                  <a:gd name="T17" fmla="*/ 0 h 99"/>
                  <a:gd name="T18" fmla="*/ 62 w 87"/>
                  <a:gd name="T19" fmla="*/ 0 h 99"/>
                  <a:gd name="T20" fmla="*/ 62 w 87"/>
                  <a:gd name="T21" fmla="*/ 0 h 99"/>
                  <a:gd name="T22" fmla="*/ 62 w 87"/>
                  <a:gd name="T23" fmla="*/ 0 h 99"/>
                  <a:gd name="T24" fmla="*/ 49 w 87"/>
                  <a:gd name="T25" fmla="*/ 0 h 99"/>
                  <a:gd name="T26" fmla="*/ 49 w 87"/>
                  <a:gd name="T27" fmla="*/ 0 h 99"/>
                  <a:gd name="T28" fmla="*/ 49 w 87"/>
                  <a:gd name="T29" fmla="*/ 0 h 99"/>
                  <a:gd name="T30" fmla="*/ 37 w 87"/>
                  <a:gd name="T31" fmla="*/ 0 h 99"/>
                  <a:gd name="T32" fmla="*/ 37 w 87"/>
                  <a:gd name="T33" fmla="*/ 0 h 99"/>
                  <a:gd name="T34" fmla="*/ 25 w 87"/>
                  <a:gd name="T35" fmla="*/ 0 h 99"/>
                  <a:gd name="T36" fmla="*/ 25 w 87"/>
                  <a:gd name="T37" fmla="*/ 0 h 99"/>
                  <a:gd name="T38" fmla="*/ 12 w 87"/>
                  <a:gd name="T39" fmla="*/ 0 h 99"/>
                  <a:gd name="T40" fmla="*/ 12 w 87"/>
                  <a:gd name="T41" fmla="*/ 0 h 99"/>
                  <a:gd name="T42" fmla="*/ 12 w 87"/>
                  <a:gd name="T43" fmla="*/ 0 h 99"/>
                  <a:gd name="T44" fmla="*/ 0 w 87"/>
                  <a:gd name="T45" fmla="*/ 0 h 99"/>
                  <a:gd name="T46" fmla="*/ 0 w 87"/>
                  <a:gd name="T47" fmla="*/ 0 h 99"/>
                  <a:gd name="T48" fmla="*/ 0 w 87"/>
                  <a:gd name="T49" fmla="*/ 14 h 99"/>
                  <a:gd name="T50" fmla="*/ 0 w 87"/>
                  <a:gd name="T51" fmla="*/ 85 h 99"/>
                  <a:gd name="T52" fmla="*/ 0 w 87"/>
                  <a:gd name="T53" fmla="*/ 99 h 99"/>
                  <a:gd name="T54" fmla="*/ 12 w 87"/>
                  <a:gd name="T55" fmla="*/ 99 h 99"/>
                  <a:gd name="T56" fmla="*/ 12 w 87"/>
                  <a:gd name="T57" fmla="*/ 99 h 99"/>
                  <a:gd name="T58" fmla="*/ 12 w 87"/>
                  <a:gd name="T59" fmla="*/ 99 h 99"/>
                  <a:gd name="T60" fmla="*/ 25 w 87"/>
                  <a:gd name="T61" fmla="*/ 99 h 99"/>
                  <a:gd name="T62" fmla="*/ 25 w 87"/>
                  <a:gd name="T63" fmla="*/ 99 h 99"/>
                  <a:gd name="T64" fmla="*/ 25 w 87"/>
                  <a:gd name="T65" fmla="*/ 99 h 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7"/>
                  <a:gd name="T100" fmla="*/ 0 h 99"/>
                  <a:gd name="T101" fmla="*/ 87 w 87"/>
                  <a:gd name="T102" fmla="*/ 99 h 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7" h="99">
                    <a:moveTo>
                      <a:pt x="37" y="99"/>
                    </a:moveTo>
                    <a:lnTo>
                      <a:pt x="37" y="99"/>
                    </a:lnTo>
                    <a:lnTo>
                      <a:pt x="49" y="99"/>
                    </a:lnTo>
                    <a:lnTo>
                      <a:pt x="62" y="99"/>
                    </a:lnTo>
                    <a:lnTo>
                      <a:pt x="74" y="85"/>
                    </a:lnTo>
                    <a:lnTo>
                      <a:pt x="87" y="85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85"/>
                    </a:lnTo>
                    <a:lnTo>
                      <a:pt x="0" y="99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37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2" name="Freeform 2806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  <a:close/>
                  </a:path>
                </a:pathLst>
              </a:custGeom>
              <a:solidFill>
                <a:srgbClr val="F2EE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3" name="Freeform 2807"/>
              <p:cNvSpPr>
                <a:spLocks/>
              </p:cNvSpPr>
              <p:nvPr/>
            </p:nvSpPr>
            <p:spPr bwMode="auto">
              <a:xfrm>
                <a:off x="5018" y="9585"/>
                <a:ext cx="1457" cy="56"/>
              </a:xfrm>
              <a:custGeom>
                <a:avLst/>
                <a:gdLst>
                  <a:gd name="T0" fmla="*/ 1382 w 1457"/>
                  <a:gd name="T1" fmla="*/ 56 h 56"/>
                  <a:gd name="T2" fmla="*/ 1407 w 1457"/>
                  <a:gd name="T3" fmla="*/ 56 h 56"/>
                  <a:gd name="T4" fmla="*/ 1420 w 1457"/>
                  <a:gd name="T5" fmla="*/ 56 h 56"/>
                  <a:gd name="T6" fmla="*/ 1432 w 1457"/>
                  <a:gd name="T7" fmla="*/ 42 h 56"/>
                  <a:gd name="T8" fmla="*/ 1445 w 1457"/>
                  <a:gd name="T9" fmla="*/ 42 h 56"/>
                  <a:gd name="T10" fmla="*/ 1445 w 1457"/>
                  <a:gd name="T11" fmla="*/ 42 h 56"/>
                  <a:gd name="T12" fmla="*/ 1457 w 1457"/>
                  <a:gd name="T13" fmla="*/ 42 h 56"/>
                  <a:gd name="T14" fmla="*/ 1457 w 1457"/>
                  <a:gd name="T15" fmla="*/ 42 h 56"/>
                  <a:gd name="T16" fmla="*/ 1457 w 1457"/>
                  <a:gd name="T17" fmla="*/ 14 h 56"/>
                  <a:gd name="T18" fmla="*/ 1457 w 1457"/>
                  <a:gd name="T19" fmla="*/ 14 h 56"/>
                  <a:gd name="T20" fmla="*/ 1457 w 1457"/>
                  <a:gd name="T21" fmla="*/ 14 h 56"/>
                  <a:gd name="T22" fmla="*/ 1445 w 1457"/>
                  <a:gd name="T23" fmla="*/ 14 h 56"/>
                  <a:gd name="T24" fmla="*/ 1432 w 1457"/>
                  <a:gd name="T25" fmla="*/ 14 h 56"/>
                  <a:gd name="T26" fmla="*/ 1420 w 1457"/>
                  <a:gd name="T27" fmla="*/ 0 h 56"/>
                  <a:gd name="T28" fmla="*/ 1407 w 1457"/>
                  <a:gd name="T29" fmla="*/ 0 h 56"/>
                  <a:gd name="T30" fmla="*/ 1395 w 1457"/>
                  <a:gd name="T31" fmla="*/ 0 h 56"/>
                  <a:gd name="T32" fmla="*/ 1382 w 1457"/>
                  <a:gd name="T33" fmla="*/ 0 h 56"/>
                  <a:gd name="T34" fmla="*/ 74 w 1457"/>
                  <a:gd name="T35" fmla="*/ 0 h 56"/>
                  <a:gd name="T36" fmla="*/ 62 w 1457"/>
                  <a:gd name="T37" fmla="*/ 0 h 56"/>
                  <a:gd name="T38" fmla="*/ 49 w 1457"/>
                  <a:gd name="T39" fmla="*/ 0 h 56"/>
                  <a:gd name="T40" fmla="*/ 37 w 1457"/>
                  <a:gd name="T41" fmla="*/ 14 h 56"/>
                  <a:gd name="T42" fmla="*/ 25 w 1457"/>
                  <a:gd name="T43" fmla="*/ 14 h 56"/>
                  <a:gd name="T44" fmla="*/ 12 w 1457"/>
                  <a:gd name="T45" fmla="*/ 14 h 56"/>
                  <a:gd name="T46" fmla="*/ 12 w 1457"/>
                  <a:gd name="T47" fmla="*/ 14 h 56"/>
                  <a:gd name="T48" fmla="*/ 0 w 1457"/>
                  <a:gd name="T49" fmla="*/ 14 h 56"/>
                  <a:gd name="T50" fmla="*/ 0 w 1457"/>
                  <a:gd name="T51" fmla="*/ 42 h 56"/>
                  <a:gd name="T52" fmla="*/ 0 w 1457"/>
                  <a:gd name="T53" fmla="*/ 42 h 56"/>
                  <a:gd name="T54" fmla="*/ 12 w 1457"/>
                  <a:gd name="T55" fmla="*/ 42 h 56"/>
                  <a:gd name="T56" fmla="*/ 12 w 1457"/>
                  <a:gd name="T57" fmla="*/ 42 h 56"/>
                  <a:gd name="T58" fmla="*/ 25 w 1457"/>
                  <a:gd name="T59" fmla="*/ 42 h 56"/>
                  <a:gd name="T60" fmla="*/ 37 w 1457"/>
                  <a:gd name="T61" fmla="*/ 56 h 56"/>
                  <a:gd name="T62" fmla="*/ 49 w 1457"/>
                  <a:gd name="T63" fmla="*/ 56 h 56"/>
                  <a:gd name="T64" fmla="*/ 62 w 1457"/>
                  <a:gd name="T65" fmla="*/ 56 h 56"/>
                  <a:gd name="T66" fmla="*/ 87 w 1457"/>
                  <a:gd name="T67" fmla="*/ 56 h 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57"/>
                  <a:gd name="T103" fmla="*/ 0 h 56"/>
                  <a:gd name="T104" fmla="*/ 1457 w 1457"/>
                  <a:gd name="T105" fmla="*/ 56 h 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57" h="56">
                    <a:moveTo>
                      <a:pt x="1382" y="56"/>
                    </a:moveTo>
                    <a:lnTo>
                      <a:pt x="1382" y="56"/>
                    </a:lnTo>
                    <a:lnTo>
                      <a:pt x="1395" y="56"/>
                    </a:lnTo>
                    <a:lnTo>
                      <a:pt x="1407" y="56"/>
                    </a:lnTo>
                    <a:lnTo>
                      <a:pt x="1420" y="56"/>
                    </a:lnTo>
                    <a:lnTo>
                      <a:pt x="1432" y="42"/>
                    </a:lnTo>
                    <a:lnTo>
                      <a:pt x="1445" y="42"/>
                    </a:lnTo>
                    <a:lnTo>
                      <a:pt x="1457" y="42"/>
                    </a:lnTo>
                    <a:lnTo>
                      <a:pt x="1457" y="14"/>
                    </a:lnTo>
                    <a:lnTo>
                      <a:pt x="1445" y="14"/>
                    </a:lnTo>
                    <a:lnTo>
                      <a:pt x="1432" y="14"/>
                    </a:lnTo>
                    <a:lnTo>
                      <a:pt x="1420" y="0"/>
                    </a:lnTo>
                    <a:lnTo>
                      <a:pt x="1407" y="0"/>
                    </a:lnTo>
                    <a:lnTo>
                      <a:pt x="1395" y="0"/>
                    </a:lnTo>
                    <a:lnTo>
                      <a:pt x="1382" y="0"/>
                    </a:lnTo>
                    <a:lnTo>
                      <a:pt x="87" y="0"/>
                    </a:lnTo>
                    <a:lnTo>
                      <a:pt x="74" y="0"/>
                    </a:lnTo>
                    <a:lnTo>
                      <a:pt x="62" y="0"/>
                    </a:lnTo>
                    <a:lnTo>
                      <a:pt x="49" y="0"/>
                    </a:lnTo>
                    <a:lnTo>
                      <a:pt x="37" y="0"/>
                    </a:lnTo>
                    <a:lnTo>
                      <a:pt x="37" y="14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12" y="42"/>
                    </a:lnTo>
                    <a:lnTo>
                      <a:pt x="25" y="42"/>
                    </a:lnTo>
                    <a:lnTo>
                      <a:pt x="37" y="42"/>
                    </a:lnTo>
                    <a:lnTo>
                      <a:pt x="37" y="56"/>
                    </a:lnTo>
                    <a:lnTo>
                      <a:pt x="49" y="56"/>
                    </a:lnTo>
                    <a:lnTo>
                      <a:pt x="62" y="56"/>
                    </a:lnTo>
                    <a:lnTo>
                      <a:pt x="74" y="56"/>
                    </a:lnTo>
                    <a:lnTo>
                      <a:pt x="87" y="56"/>
                    </a:lnTo>
                    <a:lnTo>
                      <a:pt x="1382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4" name="Freeform 2808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5" name="Freeform 2809"/>
              <p:cNvSpPr>
                <a:spLocks/>
              </p:cNvSpPr>
              <p:nvPr/>
            </p:nvSpPr>
            <p:spPr bwMode="auto">
              <a:xfrm>
                <a:off x="5690" y="8783"/>
                <a:ext cx="1333" cy="141"/>
              </a:xfrm>
              <a:custGeom>
                <a:avLst/>
                <a:gdLst>
                  <a:gd name="T0" fmla="*/ 1308 w 1333"/>
                  <a:gd name="T1" fmla="*/ 141 h 141"/>
                  <a:gd name="T2" fmla="*/ 1308 w 1333"/>
                  <a:gd name="T3" fmla="*/ 141 h 141"/>
                  <a:gd name="T4" fmla="*/ 1308 w 1333"/>
                  <a:gd name="T5" fmla="*/ 141 h 141"/>
                  <a:gd name="T6" fmla="*/ 1321 w 1333"/>
                  <a:gd name="T7" fmla="*/ 141 h 141"/>
                  <a:gd name="T8" fmla="*/ 1321 w 1333"/>
                  <a:gd name="T9" fmla="*/ 127 h 141"/>
                  <a:gd name="T10" fmla="*/ 1333 w 1333"/>
                  <a:gd name="T11" fmla="*/ 127 h 141"/>
                  <a:gd name="T12" fmla="*/ 1333 w 1333"/>
                  <a:gd name="T13" fmla="*/ 127 h 141"/>
                  <a:gd name="T14" fmla="*/ 1333 w 1333"/>
                  <a:gd name="T15" fmla="*/ 113 h 141"/>
                  <a:gd name="T16" fmla="*/ 1321 w 1333"/>
                  <a:gd name="T17" fmla="*/ 42 h 141"/>
                  <a:gd name="T18" fmla="*/ 1321 w 1333"/>
                  <a:gd name="T19" fmla="*/ 14 h 141"/>
                  <a:gd name="T20" fmla="*/ 1321 w 1333"/>
                  <a:gd name="T21" fmla="*/ 14 h 141"/>
                  <a:gd name="T22" fmla="*/ 1321 w 1333"/>
                  <a:gd name="T23" fmla="*/ 14 h 141"/>
                  <a:gd name="T24" fmla="*/ 1321 w 1333"/>
                  <a:gd name="T25" fmla="*/ 14 h 141"/>
                  <a:gd name="T26" fmla="*/ 1308 w 1333"/>
                  <a:gd name="T27" fmla="*/ 14 h 141"/>
                  <a:gd name="T28" fmla="*/ 1308 w 1333"/>
                  <a:gd name="T29" fmla="*/ 14 h 141"/>
                  <a:gd name="T30" fmla="*/ 1308 w 1333"/>
                  <a:gd name="T31" fmla="*/ 14 h 141"/>
                  <a:gd name="T32" fmla="*/ 1296 w 1333"/>
                  <a:gd name="T33" fmla="*/ 0 h 141"/>
                  <a:gd name="T34" fmla="*/ 25 w 1333"/>
                  <a:gd name="T35" fmla="*/ 0 h 141"/>
                  <a:gd name="T36" fmla="*/ 25 w 1333"/>
                  <a:gd name="T37" fmla="*/ 14 h 141"/>
                  <a:gd name="T38" fmla="*/ 13 w 1333"/>
                  <a:gd name="T39" fmla="*/ 14 h 141"/>
                  <a:gd name="T40" fmla="*/ 13 w 1333"/>
                  <a:gd name="T41" fmla="*/ 14 h 141"/>
                  <a:gd name="T42" fmla="*/ 13 w 1333"/>
                  <a:gd name="T43" fmla="*/ 14 h 141"/>
                  <a:gd name="T44" fmla="*/ 0 w 1333"/>
                  <a:gd name="T45" fmla="*/ 14 h 141"/>
                  <a:gd name="T46" fmla="*/ 0 w 1333"/>
                  <a:gd name="T47" fmla="*/ 14 h 141"/>
                  <a:gd name="T48" fmla="*/ 0 w 1333"/>
                  <a:gd name="T49" fmla="*/ 42 h 141"/>
                  <a:gd name="T50" fmla="*/ 0 w 1333"/>
                  <a:gd name="T51" fmla="*/ 113 h 141"/>
                  <a:gd name="T52" fmla="*/ 0 w 1333"/>
                  <a:gd name="T53" fmla="*/ 113 h 141"/>
                  <a:gd name="T54" fmla="*/ 0 w 1333"/>
                  <a:gd name="T55" fmla="*/ 127 h 141"/>
                  <a:gd name="T56" fmla="*/ 0 w 1333"/>
                  <a:gd name="T57" fmla="*/ 127 h 141"/>
                  <a:gd name="T58" fmla="*/ 0 w 1333"/>
                  <a:gd name="T59" fmla="*/ 141 h 141"/>
                  <a:gd name="T60" fmla="*/ 13 w 1333"/>
                  <a:gd name="T61" fmla="*/ 141 h 141"/>
                  <a:gd name="T62" fmla="*/ 13 w 1333"/>
                  <a:gd name="T63" fmla="*/ 141 h 141"/>
                  <a:gd name="T64" fmla="*/ 25 w 1333"/>
                  <a:gd name="T65" fmla="*/ 141 h 141"/>
                  <a:gd name="T66" fmla="*/ 25 w 1333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3"/>
                  <a:gd name="T103" fmla="*/ 0 h 141"/>
                  <a:gd name="T104" fmla="*/ 1333 w 1333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3" h="141">
                    <a:moveTo>
                      <a:pt x="1296" y="141"/>
                    </a:moveTo>
                    <a:lnTo>
                      <a:pt x="1308" y="141"/>
                    </a:lnTo>
                    <a:lnTo>
                      <a:pt x="1321" y="141"/>
                    </a:lnTo>
                    <a:lnTo>
                      <a:pt x="1321" y="127"/>
                    </a:lnTo>
                    <a:lnTo>
                      <a:pt x="1333" y="127"/>
                    </a:lnTo>
                    <a:lnTo>
                      <a:pt x="1333" y="113"/>
                    </a:lnTo>
                    <a:lnTo>
                      <a:pt x="1321" y="42"/>
                    </a:lnTo>
                    <a:lnTo>
                      <a:pt x="1321" y="14"/>
                    </a:lnTo>
                    <a:lnTo>
                      <a:pt x="1308" y="14"/>
                    </a:lnTo>
                    <a:lnTo>
                      <a:pt x="1296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13" y="141"/>
                    </a:lnTo>
                    <a:lnTo>
                      <a:pt x="25" y="141"/>
                    </a:lnTo>
                    <a:lnTo>
                      <a:pt x="1296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6" name="Freeform 2810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F7F5F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7" name="Freeform 2811"/>
              <p:cNvSpPr>
                <a:spLocks/>
              </p:cNvSpPr>
              <p:nvPr/>
            </p:nvSpPr>
            <p:spPr bwMode="auto">
              <a:xfrm>
                <a:off x="6774" y="8797"/>
                <a:ext cx="237" cy="127"/>
              </a:xfrm>
              <a:custGeom>
                <a:avLst/>
                <a:gdLst>
                  <a:gd name="T0" fmla="*/ 0 w 237"/>
                  <a:gd name="T1" fmla="*/ 99 h 127"/>
                  <a:gd name="T2" fmla="*/ 0 w 237"/>
                  <a:gd name="T3" fmla="*/ 99 h 127"/>
                  <a:gd name="T4" fmla="*/ 0 w 237"/>
                  <a:gd name="T5" fmla="*/ 113 h 127"/>
                  <a:gd name="T6" fmla="*/ 0 w 237"/>
                  <a:gd name="T7" fmla="*/ 113 h 127"/>
                  <a:gd name="T8" fmla="*/ 13 w 237"/>
                  <a:gd name="T9" fmla="*/ 113 h 127"/>
                  <a:gd name="T10" fmla="*/ 13 w 237"/>
                  <a:gd name="T11" fmla="*/ 127 h 127"/>
                  <a:gd name="T12" fmla="*/ 25 w 237"/>
                  <a:gd name="T13" fmla="*/ 127 h 127"/>
                  <a:gd name="T14" fmla="*/ 25 w 237"/>
                  <a:gd name="T15" fmla="*/ 127 h 127"/>
                  <a:gd name="T16" fmla="*/ 212 w 237"/>
                  <a:gd name="T17" fmla="*/ 127 h 127"/>
                  <a:gd name="T18" fmla="*/ 212 w 237"/>
                  <a:gd name="T19" fmla="*/ 127 h 127"/>
                  <a:gd name="T20" fmla="*/ 224 w 237"/>
                  <a:gd name="T21" fmla="*/ 127 h 127"/>
                  <a:gd name="T22" fmla="*/ 224 w 237"/>
                  <a:gd name="T23" fmla="*/ 127 h 127"/>
                  <a:gd name="T24" fmla="*/ 224 w 237"/>
                  <a:gd name="T25" fmla="*/ 113 h 127"/>
                  <a:gd name="T26" fmla="*/ 237 w 237"/>
                  <a:gd name="T27" fmla="*/ 113 h 127"/>
                  <a:gd name="T28" fmla="*/ 237 w 237"/>
                  <a:gd name="T29" fmla="*/ 113 h 127"/>
                  <a:gd name="T30" fmla="*/ 237 w 237"/>
                  <a:gd name="T31" fmla="*/ 99 h 127"/>
                  <a:gd name="T32" fmla="*/ 237 w 237"/>
                  <a:gd name="T33" fmla="*/ 99 h 127"/>
                  <a:gd name="T34" fmla="*/ 237 w 237"/>
                  <a:gd name="T35" fmla="*/ 28 h 127"/>
                  <a:gd name="T36" fmla="*/ 237 w 237"/>
                  <a:gd name="T37" fmla="*/ 0 h 127"/>
                  <a:gd name="T38" fmla="*/ 224 w 237"/>
                  <a:gd name="T39" fmla="*/ 0 h 127"/>
                  <a:gd name="T40" fmla="*/ 224 w 237"/>
                  <a:gd name="T41" fmla="*/ 0 h 127"/>
                  <a:gd name="T42" fmla="*/ 224 w 237"/>
                  <a:gd name="T43" fmla="*/ 0 h 127"/>
                  <a:gd name="T44" fmla="*/ 224 w 237"/>
                  <a:gd name="T45" fmla="*/ 0 h 127"/>
                  <a:gd name="T46" fmla="*/ 212 w 237"/>
                  <a:gd name="T47" fmla="*/ 0 h 127"/>
                  <a:gd name="T48" fmla="*/ 212 w 237"/>
                  <a:gd name="T49" fmla="*/ 0 h 127"/>
                  <a:gd name="T50" fmla="*/ 25 w 237"/>
                  <a:gd name="T51" fmla="*/ 0 h 127"/>
                  <a:gd name="T52" fmla="*/ 25 w 237"/>
                  <a:gd name="T53" fmla="*/ 0 h 127"/>
                  <a:gd name="T54" fmla="*/ 25 w 237"/>
                  <a:gd name="T55" fmla="*/ 0 h 127"/>
                  <a:gd name="T56" fmla="*/ 13 w 237"/>
                  <a:gd name="T57" fmla="*/ 0 h 127"/>
                  <a:gd name="T58" fmla="*/ 13 w 237"/>
                  <a:gd name="T59" fmla="*/ 0 h 127"/>
                  <a:gd name="T60" fmla="*/ 13 w 237"/>
                  <a:gd name="T61" fmla="*/ 0 h 127"/>
                  <a:gd name="T62" fmla="*/ 13 w 237"/>
                  <a:gd name="T63" fmla="*/ 0 h 127"/>
                  <a:gd name="T64" fmla="*/ 0 w 237"/>
                  <a:gd name="T65" fmla="*/ 0 h 127"/>
                  <a:gd name="T66" fmla="*/ 0 w 237"/>
                  <a:gd name="T67" fmla="*/ 28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0" y="99"/>
                    </a:move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8" name="Freeform 2812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9" name="Freeform 2813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0" name="Freeform 2814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1" name="Freeform 2815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2" name="Freeform 2816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3" name="Freeform 2817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4" name="Freeform 2818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5" name="Freeform 2819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6" name="Freeform 2820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7" name="Freeform 2821"/>
              <p:cNvSpPr>
                <a:spLocks/>
              </p:cNvSpPr>
              <p:nvPr/>
            </p:nvSpPr>
            <p:spPr bwMode="auto">
              <a:xfrm>
                <a:off x="679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87 w 187"/>
                  <a:gd name="T15" fmla="*/ 56 h 56"/>
                  <a:gd name="T16" fmla="*/ 174 w 187"/>
                  <a:gd name="T17" fmla="*/ 56 h 56"/>
                  <a:gd name="T18" fmla="*/ 174 w 187"/>
                  <a:gd name="T19" fmla="*/ 56 h 56"/>
                  <a:gd name="T20" fmla="*/ 174 w 187"/>
                  <a:gd name="T21" fmla="*/ 56 h 56"/>
                  <a:gd name="T22" fmla="*/ 174 w 187"/>
                  <a:gd name="T23" fmla="*/ 56 h 56"/>
                  <a:gd name="T24" fmla="*/ 174 w 187"/>
                  <a:gd name="T25" fmla="*/ 56 h 56"/>
                  <a:gd name="T26" fmla="*/ 174 w 187"/>
                  <a:gd name="T27" fmla="*/ 56 h 56"/>
                  <a:gd name="T28" fmla="*/ 174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13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87" y="56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8" name="Freeform 2822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9" name="Freeform 2823"/>
              <p:cNvSpPr>
                <a:spLocks/>
              </p:cNvSpPr>
              <p:nvPr/>
            </p:nvSpPr>
            <p:spPr bwMode="auto">
              <a:xfrm>
                <a:off x="6787" y="8797"/>
                <a:ext cx="12" cy="113"/>
              </a:xfrm>
              <a:custGeom>
                <a:avLst/>
                <a:gdLst>
                  <a:gd name="T0" fmla="*/ 0 w 12"/>
                  <a:gd name="T1" fmla="*/ 113 h 113"/>
                  <a:gd name="T2" fmla="*/ 0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0 w 12"/>
                  <a:gd name="T29" fmla="*/ 0 h 113"/>
                  <a:gd name="T30" fmla="*/ 0 w 12"/>
                  <a:gd name="T31" fmla="*/ 0 h 113"/>
                  <a:gd name="T32" fmla="*/ 0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0" y="113"/>
                    </a:moveTo>
                    <a:lnTo>
                      <a:pt x="0" y="113"/>
                    </a:ln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0" name="Freeform 2824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1" name="Freeform 2825"/>
              <p:cNvSpPr>
                <a:spLocks/>
              </p:cNvSpPr>
              <p:nvPr/>
            </p:nvSpPr>
            <p:spPr bwMode="auto">
              <a:xfrm>
                <a:off x="6986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113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12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12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2" name="Freeform 2826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3" name="Freeform 2827"/>
              <p:cNvSpPr>
                <a:spLocks/>
              </p:cNvSpPr>
              <p:nvPr/>
            </p:nvSpPr>
            <p:spPr bwMode="auto">
              <a:xfrm>
                <a:off x="6799" y="8797"/>
                <a:ext cx="187" cy="57"/>
              </a:xfrm>
              <a:custGeom>
                <a:avLst/>
                <a:gdLst>
                  <a:gd name="T0" fmla="*/ 174 w 187"/>
                  <a:gd name="T1" fmla="*/ 57 h 57"/>
                  <a:gd name="T2" fmla="*/ 174 w 187"/>
                  <a:gd name="T3" fmla="*/ 57 h 57"/>
                  <a:gd name="T4" fmla="*/ 174 w 187"/>
                  <a:gd name="T5" fmla="*/ 57 h 57"/>
                  <a:gd name="T6" fmla="*/ 174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4 w 187"/>
                  <a:gd name="T27" fmla="*/ 0 h 57"/>
                  <a:gd name="T28" fmla="*/ 174 w 187"/>
                  <a:gd name="T29" fmla="*/ 0 h 57"/>
                  <a:gd name="T30" fmla="*/ 174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74" y="57"/>
                    </a:lnTo>
                    <a:lnTo>
                      <a:pt x="174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4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4" name="Freeform 2828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5" name="Freeform 2829"/>
              <p:cNvSpPr>
                <a:spLocks/>
              </p:cNvSpPr>
              <p:nvPr/>
            </p:nvSpPr>
            <p:spPr bwMode="auto">
              <a:xfrm>
                <a:off x="6226" y="8797"/>
                <a:ext cx="249" cy="127"/>
              </a:xfrm>
              <a:custGeom>
                <a:avLst/>
                <a:gdLst>
                  <a:gd name="T0" fmla="*/ 224 w 249"/>
                  <a:gd name="T1" fmla="*/ 127 h 127"/>
                  <a:gd name="T2" fmla="*/ 224 w 249"/>
                  <a:gd name="T3" fmla="*/ 127 h 127"/>
                  <a:gd name="T4" fmla="*/ 237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49 w 249"/>
                  <a:gd name="T11" fmla="*/ 113 h 127"/>
                  <a:gd name="T12" fmla="*/ 249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37 w 249"/>
                  <a:gd name="T25" fmla="*/ 0 h 127"/>
                  <a:gd name="T26" fmla="*/ 237 w 249"/>
                  <a:gd name="T27" fmla="*/ 0 h 127"/>
                  <a:gd name="T28" fmla="*/ 224 w 249"/>
                  <a:gd name="T29" fmla="*/ 0 h 127"/>
                  <a:gd name="T30" fmla="*/ 224 w 249"/>
                  <a:gd name="T31" fmla="*/ 0 h 127"/>
                  <a:gd name="T32" fmla="*/ 212 w 249"/>
                  <a:gd name="T33" fmla="*/ 0 h 127"/>
                  <a:gd name="T34" fmla="*/ 37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25 w 249"/>
                  <a:gd name="T41" fmla="*/ 0 h 127"/>
                  <a:gd name="T42" fmla="*/ 12 w 249"/>
                  <a:gd name="T43" fmla="*/ 0 h 127"/>
                  <a:gd name="T44" fmla="*/ 12 w 249"/>
                  <a:gd name="T45" fmla="*/ 0 h 127"/>
                  <a:gd name="T46" fmla="*/ 12 w 249"/>
                  <a:gd name="T47" fmla="*/ 0 h 127"/>
                  <a:gd name="T48" fmla="*/ 12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12 w 249"/>
                  <a:gd name="T55" fmla="*/ 113 h 127"/>
                  <a:gd name="T56" fmla="*/ 12 w 249"/>
                  <a:gd name="T57" fmla="*/ 113 h 127"/>
                  <a:gd name="T58" fmla="*/ 12 w 249"/>
                  <a:gd name="T59" fmla="*/ 113 h 127"/>
                  <a:gd name="T60" fmla="*/ 25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7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49" y="113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4" y="0"/>
                    </a:lnTo>
                    <a:lnTo>
                      <a:pt x="212" y="0"/>
                    </a:lnTo>
                    <a:lnTo>
                      <a:pt x="37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28"/>
                    </a:lnTo>
                    <a:lnTo>
                      <a:pt x="0" y="99"/>
                    </a:lnTo>
                    <a:lnTo>
                      <a:pt x="12" y="113"/>
                    </a:lnTo>
                    <a:lnTo>
                      <a:pt x="25" y="127"/>
                    </a:lnTo>
                    <a:lnTo>
                      <a:pt x="37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6" name="Freeform 2830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7" name="Freeform 2831"/>
              <p:cNvSpPr>
                <a:spLocks/>
              </p:cNvSpPr>
              <p:nvPr/>
            </p:nvSpPr>
            <p:spPr bwMode="auto">
              <a:xfrm>
                <a:off x="6263" y="8854"/>
                <a:ext cx="175" cy="56"/>
              </a:xfrm>
              <a:custGeom>
                <a:avLst/>
                <a:gdLst>
                  <a:gd name="T0" fmla="*/ 175 w 175"/>
                  <a:gd name="T1" fmla="*/ 28 h 56"/>
                  <a:gd name="T2" fmla="*/ 175 w 175"/>
                  <a:gd name="T3" fmla="*/ 28 h 56"/>
                  <a:gd name="T4" fmla="*/ 175 w 175"/>
                  <a:gd name="T5" fmla="*/ 42 h 56"/>
                  <a:gd name="T6" fmla="*/ 175 w 175"/>
                  <a:gd name="T7" fmla="*/ 42 h 56"/>
                  <a:gd name="T8" fmla="*/ 175 w 175"/>
                  <a:gd name="T9" fmla="*/ 42 h 56"/>
                  <a:gd name="T10" fmla="*/ 175 w 175"/>
                  <a:gd name="T11" fmla="*/ 42 h 56"/>
                  <a:gd name="T12" fmla="*/ 175 w 175"/>
                  <a:gd name="T13" fmla="*/ 42 h 56"/>
                  <a:gd name="T14" fmla="*/ 175 w 175"/>
                  <a:gd name="T15" fmla="*/ 56 h 56"/>
                  <a:gd name="T16" fmla="*/ 175 w 175"/>
                  <a:gd name="T17" fmla="*/ 56 h 56"/>
                  <a:gd name="T18" fmla="*/ 175 w 175"/>
                  <a:gd name="T19" fmla="*/ 56 h 56"/>
                  <a:gd name="T20" fmla="*/ 175 w 175"/>
                  <a:gd name="T21" fmla="*/ 56 h 56"/>
                  <a:gd name="T22" fmla="*/ 175 w 175"/>
                  <a:gd name="T23" fmla="*/ 56 h 56"/>
                  <a:gd name="T24" fmla="*/ 162 w 175"/>
                  <a:gd name="T25" fmla="*/ 56 h 56"/>
                  <a:gd name="T26" fmla="*/ 162 w 175"/>
                  <a:gd name="T27" fmla="*/ 56 h 56"/>
                  <a:gd name="T28" fmla="*/ 162 w 175"/>
                  <a:gd name="T29" fmla="*/ 56 h 56"/>
                  <a:gd name="T30" fmla="*/ 162 w 175"/>
                  <a:gd name="T31" fmla="*/ 56 h 56"/>
                  <a:gd name="T32" fmla="*/ 162 w 175"/>
                  <a:gd name="T33" fmla="*/ 56 h 56"/>
                  <a:gd name="T34" fmla="*/ 25 w 175"/>
                  <a:gd name="T35" fmla="*/ 56 h 56"/>
                  <a:gd name="T36" fmla="*/ 25 w 175"/>
                  <a:gd name="T37" fmla="*/ 56 h 56"/>
                  <a:gd name="T38" fmla="*/ 13 w 175"/>
                  <a:gd name="T39" fmla="*/ 56 h 56"/>
                  <a:gd name="T40" fmla="*/ 13 w 175"/>
                  <a:gd name="T41" fmla="*/ 56 h 56"/>
                  <a:gd name="T42" fmla="*/ 13 w 175"/>
                  <a:gd name="T43" fmla="*/ 56 h 56"/>
                  <a:gd name="T44" fmla="*/ 13 w 175"/>
                  <a:gd name="T45" fmla="*/ 56 h 56"/>
                  <a:gd name="T46" fmla="*/ 13 w 175"/>
                  <a:gd name="T47" fmla="*/ 56 h 56"/>
                  <a:gd name="T48" fmla="*/ 13 w 175"/>
                  <a:gd name="T49" fmla="*/ 56 h 56"/>
                  <a:gd name="T50" fmla="*/ 13 w 175"/>
                  <a:gd name="T51" fmla="*/ 56 h 56"/>
                  <a:gd name="T52" fmla="*/ 0 w 175"/>
                  <a:gd name="T53" fmla="*/ 56 h 56"/>
                  <a:gd name="T54" fmla="*/ 0 w 175"/>
                  <a:gd name="T55" fmla="*/ 42 h 56"/>
                  <a:gd name="T56" fmla="*/ 0 w 175"/>
                  <a:gd name="T57" fmla="*/ 42 h 56"/>
                  <a:gd name="T58" fmla="*/ 0 w 175"/>
                  <a:gd name="T59" fmla="*/ 42 h 56"/>
                  <a:gd name="T60" fmla="*/ 0 w 175"/>
                  <a:gd name="T61" fmla="*/ 42 h 56"/>
                  <a:gd name="T62" fmla="*/ 0 w 175"/>
                  <a:gd name="T63" fmla="*/ 42 h 56"/>
                  <a:gd name="T64" fmla="*/ 0 w 175"/>
                  <a:gd name="T65" fmla="*/ 28 h 56"/>
                  <a:gd name="T66" fmla="*/ 0 w 175"/>
                  <a:gd name="T67" fmla="*/ 28 h 56"/>
                  <a:gd name="T68" fmla="*/ 0 w 175"/>
                  <a:gd name="T69" fmla="*/ 0 h 56"/>
                  <a:gd name="T70" fmla="*/ 175 w 175"/>
                  <a:gd name="T71" fmla="*/ 0 h 56"/>
                  <a:gd name="T72" fmla="*/ 175 w 175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5"/>
                  <a:gd name="T112" fmla="*/ 0 h 56"/>
                  <a:gd name="T113" fmla="*/ 175 w 175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5" h="56">
                    <a:moveTo>
                      <a:pt x="175" y="28"/>
                    </a:moveTo>
                    <a:lnTo>
                      <a:pt x="175" y="28"/>
                    </a:lnTo>
                    <a:lnTo>
                      <a:pt x="175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5" y="0"/>
                    </a:lnTo>
                    <a:lnTo>
                      <a:pt x="175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8" name="Freeform 2832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9" name="Freeform 2833"/>
              <p:cNvSpPr>
                <a:spLocks/>
              </p:cNvSpPr>
              <p:nvPr/>
            </p:nvSpPr>
            <p:spPr bwMode="auto">
              <a:xfrm>
                <a:off x="6238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113 h 113"/>
                  <a:gd name="T10" fmla="*/ 13 w 13"/>
                  <a:gd name="T11" fmla="*/ 113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28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13 w 13"/>
                  <a:gd name="T33" fmla="*/ 0 h 113"/>
                  <a:gd name="T34" fmla="*/ 13 w 13"/>
                  <a:gd name="T35" fmla="*/ 0 h 113"/>
                  <a:gd name="T36" fmla="*/ 13 w 13"/>
                  <a:gd name="T37" fmla="*/ 0 h 113"/>
                  <a:gd name="T38" fmla="*/ 13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28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99 h 113"/>
                  <a:gd name="T56" fmla="*/ 0 w 13"/>
                  <a:gd name="T57" fmla="*/ 99 h 113"/>
                  <a:gd name="T58" fmla="*/ 0 w 13"/>
                  <a:gd name="T59" fmla="*/ 113 h 113"/>
                  <a:gd name="T60" fmla="*/ 13 w 13"/>
                  <a:gd name="T61" fmla="*/ 113 h 113"/>
                  <a:gd name="T62" fmla="*/ 13 w 13"/>
                  <a:gd name="T63" fmla="*/ 113 h 113"/>
                  <a:gd name="T64" fmla="*/ 13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28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0" name="Freeform 2834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1" name="Freeform 2835"/>
              <p:cNvSpPr>
                <a:spLocks/>
              </p:cNvSpPr>
              <p:nvPr/>
            </p:nvSpPr>
            <p:spPr bwMode="auto">
              <a:xfrm>
                <a:off x="6450" y="8797"/>
                <a:ext cx="13" cy="113"/>
              </a:xfrm>
              <a:custGeom>
                <a:avLst/>
                <a:gdLst>
                  <a:gd name="T0" fmla="*/ 13 w 13"/>
                  <a:gd name="T1" fmla="*/ 113 h 113"/>
                  <a:gd name="T2" fmla="*/ 13 w 13"/>
                  <a:gd name="T3" fmla="*/ 113 h 113"/>
                  <a:gd name="T4" fmla="*/ 13 w 13"/>
                  <a:gd name="T5" fmla="*/ 113 h 113"/>
                  <a:gd name="T6" fmla="*/ 13 w 13"/>
                  <a:gd name="T7" fmla="*/ 113 h 113"/>
                  <a:gd name="T8" fmla="*/ 13 w 13"/>
                  <a:gd name="T9" fmla="*/ 99 h 113"/>
                  <a:gd name="T10" fmla="*/ 13 w 13"/>
                  <a:gd name="T11" fmla="*/ 99 h 113"/>
                  <a:gd name="T12" fmla="*/ 13 w 13"/>
                  <a:gd name="T13" fmla="*/ 99 h 113"/>
                  <a:gd name="T14" fmla="*/ 13 w 13"/>
                  <a:gd name="T15" fmla="*/ 99 h 113"/>
                  <a:gd name="T16" fmla="*/ 13 w 13"/>
                  <a:gd name="T17" fmla="*/ 0 h 113"/>
                  <a:gd name="T18" fmla="*/ 13 w 13"/>
                  <a:gd name="T19" fmla="*/ 0 h 113"/>
                  <a:gd name="T20" fmla="*/ 13 w 13"/>
                  <a:gd name="T21" fmla="*/ 0 h 113"/>
                  <a:gd name="T22" fmla="*/ 13 w 13"/>
                  <a:gd name="T23" fmla="*/ 0 h 113"/>
                  <a:gd name="T24" fmla="*/ 13 w 13"/>
                  <a:gd name="T25" fmla="*/ 0 h 113"/>
                  <a:gd name="T26" fmla="*/ 13 w 13"/>
                  <a:gd name="T27" fmla="*/ 0 h 113"/>
                  <a:gd name="T28" fmla="*/ 13 w 13"/>
                  <a:gd name="T29" fmla="*/ 0 h 113"/>
                  <a:gd name="T30" fmla="*/ 13 w 13"/>
                  <a:gd name="T31" fmla="*/ 0 h 113"/>
                  <a:gd name="T32" fmla="*/ 0 w 13"/>
                  <a:gd name="T33" fmla="*/ 0 h 113"/>
                  <a:gd name="T34" fmla="*/ 0 w 13"/>
                  <a:gd name="T35" fmla="*/ 0 h 113"/>
                  <a:gd name="T36" fmla="*/ 0 w 13"/>
                  <a:gd name="T37" fmla="*/ 0 h 113"/>
                  <a:gd name="T38" fmla="*/ 0 w 13"/>
                  <a:gd name="T39" fmla="*/ 0 h 113"/>
                  <a:gd name="T40" fmla="*/ 0 w 13"/>
                  <a:gd name="T41" fmla="*/ 0 h 113"/>
                  <a:gd name="T42" fmla="*/ 0 w 13"/>
                  <a:gd name="T43" fmla="*/ 0 h 113"/>
                  <a:gd name="T44" fmla="*/ 0 w 13"/>
                  <a:gd name="T45" fmla="*/ 0 h 113"/>
                  <a:gd name="T46" fmla="*/ 0 w 13"/>
                  <a:gd name="T47" fmla="*/ 0 h 113"/>
                  <a:gd name="T48" fmla="*/ 0 w 13"/>
                  <a:gd name="T49" fmla="*/ 0 h 113"/>
                  <a:gd name="T50" fmla="*/ 0 w 13"/>
                  <a:gd name="T51" fmla="*/ 99 h 113"/>
                  <a:gd name="T52" fmla="*/ 0 w 13"/>
                  <a:gd name="T53" fmla="*/ 99 h 113"/>
                  <a:gd name="T54" fmla="*/ 0 w 13"/>
                  <a:gd name="T55" fmla="*/ 113 h 113"/>
                  <a:gd name="T56" fmla="*/ 0 w 13"/>
                  <a:gd name="T57" fmla="*/ 113 h 113"/>
                  <a:gd name="T58" fmla="*/ 0 w 13"/>
                  <a:gd name="T59" fmla="*/ 113 h 113"/>
                  <a:gd name="T60" fmla="*/ 0 w 13"/>
                  <a:gd name="T61" fmla="*/ 113 h 113"/>
                  <a:gd name="T62" fmla="*/ 0 w 13"/>
                  <a:gd name="T63" fmla="*/ 113 h 113"/>
                  <a:gd name="T64" fmla="*/ 0 w 13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13"/>
                  <a:gd name="T101" fmla="*/ 13 w 13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13">
                    <a:moveTo>
                      <a:pt x="0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2" name="Freeform 2836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3" name="Freeform 2837"/>
              <p:cNvSpPr>
                <a:spLocks/>
              </p:cNvSpPr>
              <p:nvPr/>
            </p:nvSpPr>
            <p:spPr bwMode="auto">
              <a:xfrm>
                <a:off x="6263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62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75 w 187"/>
                  <a:gd name="T9" fmla="*/ 28 h 57"/>
                  <a:gd name="T10" fmla="*/ 175 w 187"/>
                  <a:gd name="T11" fmla="*/ 28 h 57"/>
                  <a:gd name="T12" fmla="*/ 175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75 w 187"/>
                  <a:gd name="T21" fmla="*/ 0 h 57"/>
                  <a:gd name="T22" fmla="*/ 175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62 w 187"/>
                  <a:gd name="T31" fmla="*/ 0 h 57"/>
                  <a:gd name="T32" fmla="*/ 162 w 187"/>
                  <a:gd name="T33" fmla="*/ 0 h 57"/>
                  <a:gd name="T34" fmla="*/ 13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0 w 187"/>
                  <a:gd name="T41" fmla="*/ 0 h 57"/>
                  <a:gd name="T42" fmla="*/ 0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0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13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4" name="Freeform 2838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5" name="Freeform 2839"/>
              <p:cNvSpPr>
                <a:spLocks/>
              </p:cNvSpPr>
              <p:nvPr/>
            </p:nvSpPr>
            <p:spPr bwMode="auto">
              <a:xfrm>
                <a:off x="5964" y="8797"/>
                <a:ext cx="237" cy="127"/>
              </a:xfrm>
              <a:custGeom>
                <a:avLst/>
                <a:gdLst>
                  <a:gd name="T0" fmla="*/ 212 w 237"/>
                  <a:gd name="T1" fmla="*/ 127 h 127"/>
                  <a:gd name="T2" fmla="*/ 212 w 237"/>
                  <a:gd name="T3" fmla="*/ 127 h 127"/>
                  <a:gd name="T4" fmla="*/ 225 w 237"/>
                  <a:gd name="T5" fmla="*/ 127 h 127"/>
                  <a:gd name="T6" fmla="*/ 225 w 237"/>
                  <a:gd name="T7" fmla="*/ 113 h 127"/>
                  <a:gd name="T8" fmla="*/ 237 w 237"/>
                  <a:gd name="T9" fmla="*/ 113 h 127"/>
                  <a:gd name="T10" fmla="*/ 237 w 237"/>
                  <a:gd name="T11" fmla="*/ 113 h 127"/>
                  <a:gd name="T12" fmla="*/ 237 w 237"/>
                  <a:gd name="T13" fmla="*/ 99 h 127"/>
                  <a:gd name="T14" fmla="*/ 237 w 237"/>
                  <a:gd name="T15" fmla="*/ 99 h 127"/>
                  <a:gd name="T16" fmla="*/ 237 w 237"/>
                  <a:gd name="T17" fmla="*/ 28 h 127"/>
                  <a:gd name="T18" fmla="*/ 237 w 237"/>
                  <a:gd name="T19" fmla="*/ 0 h 127"/>
                  <a:gd name="T20" fmla="*/ 237 w 237"/>
                  <a:gd name="T21" fmla="*/ 0 h 127"/>
                  <a:gd name="T22" fmla="*/ 225 w 237"/>
                  <a:gd name="T23" fmla="*/ 0 h 127"/>
                  <a:gd name="T24" fmla="*/ 225 w 237"/>
                  <a:gd name="T25" fmla="*/ 0 h 127"/>
                  <a:gd name="T26" fmla="*/ 225 w 237"/>
                  <a:gd name="T27" fmla="*/ 0 h 127"/>
                  <a:gd name="T28" fmla="*/ 225 w 237"/>
                  <a:gd name="T29" fmla="*/ 0 h 127"/>
                  <a:gd name="T30" fmla="*/ 212 w 237"/>
                  <a:gd name="T31" fmla="*/ 0 h 127"/>
                  <a:gd name="T32" fmla="*/ 212 w 237"/>
                  <a:gd name="T33" fmla="*/ 0 h 127"/>
                  <a:gd name="T34" fmla="*/ 25 w 237"/>
                  <a:gd name="T35" fmla="*/ 0 h 127"/>
                  <a:gd name="T36" fmla="*/ 25 w 237"/>
                  <a:gd name="T37" fmla="*/ 0 h 127"/>
                  <a:gd name="T38" fmla="*/ 13 w 237"/>
                  <a:gd name="T39" fmla="*/ 0 h 127"/>
                  <a:gd name="T40" fmla="*/ 13 w 237"/>
                  <a:gd name="T41" fmla="*/ 0 h 127"/>
                  <a:gd name="T42" fmla="*/ 13 w 237"/>
                  <a:gd name="T43" fmla="*/ 0 h 127"/>
                  <a:gd name="T44" fmla="*/ 0 w 237"/>
                  <a:gd name="T45" fmla="*/ 0 h 127"/>
                  <a:gd name="T46" fmla="*/ 0 w 237"/>
                  <a:gd name="T47" fmla="*/ 0 h 127"/>
                  <a:gd name="T48" fmla="*/ 0 w 237"/>
                  <a:gd name="T49" fmla="*/ 28 h 127"/>
                  <a:gd name="T50" fmla="*/ 0 w 237"/>
                  <a:gd name="T51" fmla="*/ 99 h 127"/>
                  <a:gd name="T52" fmla="*/ 0 w 237"/>
                  <a:gd name="T53" fmla="*/ 99 h 127"/>
                  <a:gd name="T54" fmla="*/ 0 w 237"/>
                  <a:gd name="T55" fmla="*/ 113 h 127"/>
                  <a:gd name="T56" fmla="*/ 0 w 237"/>
                  <a:gd name="T57" fmla="*/ 113 h 127"/>
                  <a:gd name="T58" fmla="*/ 13 w 237"/>
                  <a:gd name="T59" fmla="*/ 113 h 127"/>
                  <a:gd name="T60" fmla="*/ 13 w 237"/>
                  <a:gd name="T61" fmla="*/ 127 h 127"/>
                  <a:gd name="T62" fmla="*/ 13 w 237"/>
                  <a:gd name="T63" fmla="*/ 127 h 127"/>
                  <a:gd name="T64" fmla="*/ 25 w 237"/>
                  <a:gd name="T65" fmla="*/ 127 h 127"/>
                  <a:gd name="T66" fmla="*/ 25 w 237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27"/>
                  <a:gd name="T104" fmla="*/ 237 w 237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25" y="113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6" name="Freeform 2840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7" name="Freeform 2841"/>
              <p:cNvSpPr>
                <a:spLocks/>
              </p:cNvSpPr>
              <p:nvPr/>
            </p:nvSpPr>
            <p:spPr bwMode="auto">
              <a:xfrm>
                <a:off x="5989" y="8854"/>
                <a:ext cx="187" cy="56"/>
              </a:xfrm>
              <a:custGeom>
                <a:avLst/>
                <a:gdLst>
                  <a:gd name="T0" fmla="*/ 187 w 187"/>
                  <a:gd name="T1" fmla="*/ 28 h 56"/>
                  <a:gd name="T2" fmla="*/ 187 w 187"/>
                  <a:gd name="T3" fmla="*/ 28 h 56"/>
                  <a:gd name="T4" fmla="*/ 187 w 187"/>
                  <a:gd name="T5" fmla="*/ 42 h 56"/>
                  <a:gd name="T6" fmla="*/ 187 w 187"/>
                  <a:gd name="T7" fmla="*/ 42 h 56"/>
                  <a:gd name="T8" fmla="*/ 187 w 187"/>
                  <a:gd name="T9" fmla="*/ 42 h 56"/>
                  <a:gd name="T10" fmla="*/ 187 w 187"/>
                  <a:gd name="T11" fmla="*/ 42 h 56"/>
                  <a:gd name="T12" fmla="*/ 187 w 187"/>
                  <a:gd name="T13" fmla="*/ 42 h 56"/>
                  <a:gd name="T14" fmla="*/ 175 w 187"/>
                  <a:gd name="T15" fmla="*/ 56 h 56"/>
                  <a:gd name="T16" fmla="*/ 175 w 187"/>
                  <a:gd name="T17" fmla="*/ 56 h 56"/>
                  <a:gd name="T18" fmla="*/ 175 w 187"/>
                  <a:gd name="T19" fmla="*/ 56 h 56"/>
                  <a:gd name="T20" fmla="*/ 175 w 187"/>
                  <a:gd name="T21" fmla="*/ 56 h 56"/>
                  <a:gd name="T22" fmla="*/ 175 w 187"/>
                  <a:gd name="T23" fmla="*/ 56 h 56"/>
                  <a:gd name="T24" fmla="*/ 175 w 187"/>
                  <a:gd name="T25" fmla="*/ 56 h 56"/>
                  <a:gd name="T26" fmla="*/ 175 w 187"/>
                  <a:gd name="T27" fmla="*/ 56 h 56"/>
                  <a:gd name="T28" fmla="*/ 162 w 187"/>
                  <a:gd name="T29" fmla="*/ 56 h 56"/>
                  <a:gd name="T30" fmla="*/ 162 w 187"/>
                  <a:gd name="T31" fmla="*/ 56 h 56"/>
                  <a:gd name="T32" fmla="*/ 162 w 187"/>
                  <a:gd name="T33" fmla="*/ 56 h 56"/>
                  <a:gd name="T34" fmla="*/ 25 w 187"/>
                  <a:gd name="T35" fmla="*/ 56 h 56"/>
                  <a:gd name="T36" fmla="*/ 25 w 187"/>
                  <a:gd name="T37" fmla="*/ 56 h 56"/>
                  <a:gd name="T38" fmla="*/ 25 w 187"/>
                  <a:gd name="T39" fmla="*/ 56 h 56"/>
                  <a:gd name="T40" fmla="*/ 25 w 187"/>
                  <a:gd name="T41" fmla="*/ 56 h 56"/>
                  <a:gd name="T42" fmla="*/ 13 w 187"/>
                  <a:gd name="T43" fmla="*/ 56 h 56"/>
                  <a:gd name="T44" fmla="*/ 13 w 187"/>
                  <a:gd name="T45" fmla="*/ 56 h 56"/>
                  <a:gd name="T46" fmla="*/ 13 w 187"/>
                  <a:gd name="T47" fmla="*/ 56 h 56"/>
                  <a:gd name="T48" fmla="*/ 13 w 187"/>
                  <a:gd name="T49" fmla="*/ 56 h 56"/>
                  <a:gd name="T50" fmla="*/ 13 w 187"/>
                  <a:gd name="T51" fmla="*/ 56 h 56"/>
                  <a:gd name="T52" fmla="*/ 13 w 187"/>
                  <a:gd name="T53" fmla="*/ 56 h 56"/>
                  <a:gd name="T54" fmla="*/ 13 w 187"/>
                  <a:gd name="T55" fmla="*/ 42 h 56"/>
                  <a:gd name="T56" fmla="*/ 13 w 187"/>
                  <a:gd name="T57" fmla="*/ 42 h 56"/>
                  <a:gd name="T58" fmla="*/ 13 w 187"/>
                  <a:gd name="T59" fmla="*/ 42 h 56"/>
                  <a:gd name="T60" fmla="*/ 0 w 187"/>
                  <a:gd name="T61" fmla="*/ 42 h 56"/>
                  <a:gd name="T62" fmla="*/ 0 w 187"/>
                  <a:gd name="T63" fmla="*/ 42 h 56"/>
                  <a:gd name="T64" fmla="*/ 0 w 187"/>
                  <a:gd name="T65" fmla="*/ 28 h 56"/>
                  <a:gd name="T66" fmla="*/ 0 w 187"/>
                  <a:gd name="T67" fmla="*/ 28 h 56"/>
                  <a:gd name="T68" fmla="*/ 13 w 187"/>
                  <a:gd name="T69" fmla="*/ 0 h 56"/>
                  <a:gd name="T70" fmla="*/ 187 w 187"/>
                  <a:gd name="T71" fmla="*/ 0 h 56"/>
                  <a:gd name="T72" fmla="*/ 187 w 187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7"/>
                  <a:gd name="T112" fmla="*/ 0 h 56"/>
                  <a:gd name="T113" fmla="*/ 187 w 187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7" h="56">
                    <a:moveTo>
                      <a:pt x="187" y="28"/>
                    </a:moveTo>
                    <a:lnTo>
                      <a:pt x="187" y="28"/>
                    </a:lnTo>
                    <a:lnTo>
                      <a:pt x="187" y="42"/>
                    </a:lnTo>
                    <a:lnTo>
                      <a:pt x="175" y="56"/>
                    </a:lnTo>
                    <a:lnTo>
                      <a:pt x="162" y="56"/>
                    </a:lnTo>
                    <a:lnTo>
                      <a:pt x="25" y="56"/>
                    </a:lnTo>
                    <a:lnTo>
                      <a:pt x="13" y="56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13" y="0"/>
                    </a:lnTo>
                    <a:lnTo>
                      <a:pt x="187" y="0"/>
                    </a:lnTo>
                    <a:lnTo>
                      <a:pt x="187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8" name="Freeform 2842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9" name="Freeform 2843"/>
              <p:cNvSpPr>
                <a:spLocks/>
              </p:cNvSpPr>
              <p:nvPr/>
            </p:nvSpPr>
            <p:spPr bwMode="auto">
              <a:xfrm>
                <a:off x="5964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113 h 113"/>
                  <a:gd name="T10" fmla="*/ 25 w 25"/>
                  <a:gd name="T11" fmla="*/ 113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28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25 w 25"/>
                  <a:gd name="T25" fmla="*/ 0 h 113"/>
                  <a:gd name="T26" fmla="*/ 25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13 w 25"/>
                  <a:gd name="T45" fmla="*/ 0 h 113"/>
                  <a:gd name="T46" fmla="*/ 13 w 25"/>
                  <a:gd name="T47" fmla="*/ 0 h 113"/>
                  <a:gd name="T48" fmla="*/ 13 w 25"/>
                  <a:gd name="T49" fmla="*/ 28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13 w 25"/>
                  <a:gd name="T57" fmla="*/ 99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28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13" y="99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0" name="Freeform 2844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1" name="Freeform 2845"/>
              <p:cNvSpPr>
                <a:spLocks/>
              </p:cNvSpPr>
              <p:nvPr/>
            </p:nvSpPr>
            <p:spPr bwMode="auto">
              <a:xfrm>
                <a:off x="6176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13 w 25"/>
                  <a:gd name="T7" fmla="*/ 113 h 113"/>
                  <a:gd name="T8" fmla="*/ 13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3 w 25"/>
                  <a:gd name="T17" fmla="*/ 0 h 113"/>
                  <a:gd name="T18" fmla="*/ 13 w 25"/>
                  <a:gd name="T19" fmla="*/ 0 h 113"/>
                  <a:gd name="T20" fmla="*/ 13 w 25"/>
                  <a:gd name="T21" fmla="*/ 0 h 113"/>
                  <a:gd name="T22" fmla="*/ 13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0 w 25"/>
                  <a:gd name="T57" fmla="*/ 113 h 113"/>
                  <a:gd name="T58" fmla="*/ 0 w 25"/>
                  <a:gd name="T59" fmla="*/ 113 h 113"/>
                  <a:gd name="T60" fmla="*/ 0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13" y="99"/>
                    </a:lnTo>
                    <a:lnTo>
                      <a:pt x="25" y="99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2" name="Freeform 2846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3" name="Freeform 2847"/>
              <p:cNvSpPr>
                <a:spLocks/>
              </p:cNvSpPr>
              <p:nvPr/>
            </p:nvSpPr>
            <p:spPr bwMode="auto">
              <a:xfrm>
                <a:off x="5989" y="8797"/>
                <a:ext cx="187" cy="57"/>
              </a:xfrm>
              <a:custGeom>
                <a:avLst/>
                <a:gdLst>
                  <a:gd name="T0" fmla="*/ 162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75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75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62 w 187"/>
                  <a:gd name="T33" fmla="*/ 0 h 57"/>
                  <a:gd name="T34" fmla="*/ 25 w 187"/>
                  <a:gd name="T35" fmla="*/ 0 h 57"/>
                  <a:gd name="T36" fmla="*/ 13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0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0 w 187"/>
                  <a:gd name="T55" fmla="*/ 28 h 57"/>
                  <a:gd name="T56" fmla="*/ 0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13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62" y="57"/>
                    </a:moveTo>
                    <a:lnTo>
                      <a:pt x="162" y="57"/>
                    </a:ln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162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62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4" name="Freeform 2848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5" name="Freeform 2849"/>
              <p:cNvSpPr>
                <a:spLocks/>
              </p:cNvSpPr>
              <p:nvPr/>
            </p:nvSpPr>
            <p:spPr bwMode="auto">
              <a:xfrm>
                <a:off x="5690" y="8797"/>
                <a:ext cx="249" cy="127"/>
              </a:xfrm>
              <a:custGeom>
                <a:avLst/>
                <a:gdLst>
                  <a:gd name="T0" fmla="*/ 212 w 249"/>
                  <a:gd name="T1" fmla="*/ 127 h 127"/>
                  <a:gd name="T2" fmla="*/ 225 w 249"/>
                  <a:gd name="T3" fmla="*/ 127 h 127"/>
                  <a:gd name="T4" fmla="*/ 225 w 249"/>
                  <a:gd name="T5" fmla="*/ 127 h 127"/>
                  <a:gd name="T6" fmla="*/ 237 w 249"/>
                  <a:gd name="T7" fmla="*/ 113 h 127"/>
                  <a:gd name="T8" fmla="*/ 237 w 249"/>
                  <a:gd name="T9" fmla="*/ 113 h 127"/>
                  <a:gd name="T10" fmla="*/ 237 w 249"/>
                  <a:gd name="T11" fmla="*/ 113 h 127"/>
                  <a:gd name="T12" fmla="*/ 237 w 249"/>
                  <a:gd name="T13" fmla="*/ 99 h 127"/>
                  <a:gd name="T14" fmla="*/ 249 w 249"/>
                  <a:gd name="T15" fmla="*/ 99 h 127"/>
                  <a:gd name="T16" fmla="*/ 237 w 249"/>
                  <a:gd name="T17" fmla="*/ 28 h 127"/>
                  <a:gd name="T18" fmla="*/ 237 w 249"/>
                  <a:gd name="T19" fmla="*/ 0 h 127"/>
                  <a:gd name="T20" fmla="*/ 237 w 249"/>
                  <a:gd name="T21" fmla="*/ 0 h 127"/>
                  <a:gd name="T22" fmla="*/ 237 w 249"/>
                  <a:gd name="T23" fmla="*/ 0 h 127"/>
                  <a:gd name="T24" fmla="*/ 225 w 249"/>
                  <a:gd name="T25" fmla="*/ 0 h 127"/>
                  <a:gd name="T26" fmla="*/ 225 w 249"/>
                  <a:gd name="T27" fmla="*/ 0 h 127"/>
                  <a:gd name="T28" fmla="*/ 225 w 249"/>
                  <a:gd name="T29" fmla="*/ 0 h 127"/>
                  <a:gd name="T30" fmla="*/ 212 w 249"/>
                  <a:gd name="T31" fmla="*/ 0 h 127"/>
                  <a:gd name="T32" fmla="*/ 212 w 249"/>
                  <a:gd name="T33" fmla="*/ 0 h 127"/>
                  <a:gd name="T34" fmla="*/ 25 w 249"/>
                  <a:gd name="T35" fmla="*/ 0 h 127"/>
                  <a:gd name="T36" fmla="*/ 25 w 249"/>
                  <a:gd name="T37" fmla="*/ 0 h 127"/>
                  <a:gd name="T38" fmla="*/ 25 w 249"/>
                  <a:gd name="T39" fmla="*/ 0 h 127"/>
                  <a:gd name="T40" fmla="*/ 13 w 249"/>
                  <a:gd name="T41" fmla="*/ 0 h 127"/>
                  <a:gd name="T42" fmla="*/ 13 w 249"/>
                  <a:gd name="T43" fmla="*/ 0 h 127"/>
                  <a:gd name="T44" fmla="*/ 13 w 249"/>
                  <a:gd name="T45" fmla="*/ 0 h 127"/>
                  <a:gd name="T46" fmla="*/ 13 w 249"/>
                  <a:gd name="T47" fmla="*/ 0 h 127"/>
                  <a:gd name="T48" fmla="*/ 13 w 249"/>
                  <a:gd name="T49" fmla="*/ 28 h 127"/>
                  <a:gd name="T50" fmla="*/ 0 w 249"/>
                  <a:gd name="T51" fmla="*/ 99 h 127"/>
                  <a:gd name="T52" fmla="*/ 0 w 249"/>
                  <a:gd name="T53" fmla="*/ 99 h 127"/>
                  <a:gd name="T54" fmla="*/ 0 w 249"/>
                  <a:gd name="T55" fmla="*/ 113 h 127"/>
                  <a:gd name="T56" fmla="*/ 13 w 249"/>
                  <a:gd name="T57" fmla="*/ 113 h 127"/>
                  <a:gd name="T58" fmla="*/ 13 w 249"/>
                  <a:gd name="T59" fmla="*/ 113 h 127"/>
                  <a:gd name="T60" fmla="*/ 13 w 249"/>
                  <a:gd name="T61" fmla="*/ 127 h 127"/>
                  <a:gd name="T62" fmla="*/ 25 w 249"/>
                  <a:gd name="T63" fmla="*/ 127 h 127"/>
                  <a:gd name="T64" fmla="*/ 25 w 249"/>
                  <a:gd name="T65" fmla="*/ 127 h 127"/>
                  <a:gd name="T66" fmla="*/ 38 w 249"/>
                  <a:gd name="T67" fmla="*/ 127 h 12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49"/>
                  <a:gd name="T103" fmla="*/ 0 h 127"/>
                  <a:gd name="T104" fmla="*/ 249 w 249"/>
                  <a:gd name="T105" fmla="*/ 127 h 12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49" h="127">
                    <a:moveTo>
                      <a:pt x="212" y="127"/>
                    </a:moveTo>
                    <a:lnTo>
                      <a:pt x="212" y="127"/>
                    </a:lnTo>
                    <a:lnTo>
                      <a:pt x="225" y="127"/>
                    </a:lnTo>
                    <a:lnTo>
                      <a:pt x="237" y="113"/>
                    </a:lnTo>
                    <a:lnTo>
                      <a:pt x="237" y="99"/>
                    </a:lnTo>
                    <a:lnTo>
                      <a:pt x="249" y="99"/>
                    </a:lnTo>
                    <a:lnTo>
                      <a:pt x="237" y="28"/>
                    </a:lnTo>
                    <a:lnTo>
                      <a:pt x="237" y="0"/>
                    </a:lnTo>
                    <a:lnTo>
                      <a:pt x="225" y="0"/>
                    </a:lnTo>
                    <a:lnTo>
                      <a:pt x="212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lnTo>
                      <a:pt x="13" y="127"/>
                    </a:lnTo>
                    <a:lnTo>
                      <a:pt x="25" y="127"/>
                    </a:lnTo>
                    <a:lnTo>
                      <a:pt x="38" y="127"/>
                    </a:lnTo>
                    <a:lnTo>
                      <a:pt x="212" y="1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6" name="Freeform 2850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7" name="Freeform 2851"/>
              <p:cNvSpPr>
                <a:spLocks/>
              </p:cNvSpPr>
              <p:nvPr/>
            </p:nvSpPr>
            <p:spPr bwMode="auto">
              <a:xfrm>
                <a:off x="5728" y="8854"/>
                <a:ext cx="174" cy="56"/>
              </a:xfrm>
              <a:custGeom>
                <a:avLst/>
                <a:gdLst>
                  <a:gd name="T0" fmla="*/ 174 w 174"/>
                  <a:gd name="T1" fmla="*/ 28 h 56"/>
                  <a:gd name="T2" fmla="*/ 174 w 174"/>
                  <a:gd name="T3" fmla="*/ 28 h 56"/>
                  <a:gd name="T4" fmla="*/ 174 w 174"/>
                  <a:gd name="T5" fmla="*/ 42 h 56"/>
                  <a:gd name="T6" fmla="*/ 174 w 174"/>
                  <a:gd name="T7" fmla="*/ 42 h 56"/>
                  <a:gd name="T8" fmla="*/ 174 w 174"/>
                  <a:gd name="T9" fmla="*/ 42 h 56"/>
                  <a:gd name="T10" fmla="*/ 174 w 174"/>
                  <a:gd name="T11" fmla="*/ 42 h 56"/>
                  <a:gd name="T12" fmla="*/ 174 w 174"/>
                  <a:gd name="T13" fmla="*/ 42 h 56"/>
                  <a:gd name="T14" fmla="*/ 174 w 174"/>
                  <a:gd name="T15" fmla="*/ 56 h 56"/>
                  <a:gd name="T16" fmla="*/ 174 w 174"/>
                  <a:gd name="T17" fmla="*/ 56 h 56"/>
                  <a:gd name="T18" fmla="*/ 174 w 174"/>
                  <a:gd name="T19" fmla="*/ 56 h 56"/>
                  <a:gd name="T20" fmla="*/ 162 w 174"/>
                  <a:gd name="T21" fmla="*/ 56 h 56"/>
                  <a:gd name="T22" fmla="*/ 162 w 174"/>
                  <a:gd name="T23" fmla="*/ 56 h 56"/>
                  <a:gd name="T24" fmla="*/ 162 w 174"/>
                  <a:gd name="T25" fmla="*/ 56 h 56"/>
                  <a:gd name="T26" fmla="*/ 162 w 174"/>
                  <a:gd name="T27" fmla="*/ 56 h 56"/>
                  <a:gd name="T28" fmla="*/ 162 w 174"/>
                  <a:gd name="T29" fmla="*/ 56 h 56"/>
                  <a:gd name="T30" fmla="*/ 162 w 174"/>
                  <a:gd name="T31" fmla="*/ 56 h 56"/>
                  <a:gd name="T32" fmla="*/ 149 w 174"/>
                  <a:gd name="T33" fmla="*/ 56 h 56"/>
                  <a:gd name="T34" fmla="*/ 12 w 174"/>
                  <a:gd name="T35" fmla="*/ 56 h 56"/>
                  <a:gd name="T36" fmla="*/ 12 w 174"/>
                  <a:gd name="T37" fmla="*/ 56 h 56"/>
                  <a:gd name="T38" fmla="*/ 12 w 174"/>
                  <a:gd name="T39" fmla="*/ 56 h 56"/>
                  <a:gd name="T40" fmla="*/ 12 w 174"/>
                  <a:gd name="T41" fmla="*/ 56 h 56"/>
                  <a:gd name="T42" fmla="*/ 12 w 174"/>
                  <a:gd name="T43" fmla="*/ 56 h 56"/>
                  <a:gd name="T44" fmla="*/ 12 w 174"/>
                  <a:gd name="T45" fmla="*/ 56 h 56"/>
                  <a:gd name="T46" fmla="*/ 0 w 174"/>
                  <a:gd name="T47" fmla="*/ 56 h 56"/>
                  <a:gd name="T48" fmla="*/ 0 w 174"/>
                  <a:gd name="T49" fmla="*/ 56 h 56"/>
                  <a:gd name="T50" fmla="*/ 0 w 174"/>
                  <a:gd name="T51" fmla="*/ 56 h 56"/>
                  <a:gd name="T52" fmla="*/ 0 w 174"/>
                  <a:gd name="T53" fmla="*/ 56 h 56"/>
                  <a:gd name="T54" fmla="*/ 0 w 174"/>
                  <a:gd name="T55" fmla="*/ 42 h 56"/>
                  <a:gd name="T56" fmla="*/ 0 w 174"/>
                  <a:gd name="T57" fmla="*/ 42 h 56"/>
                  <a:gd name="T58" fmla="*/ 0 w 174"/>
                  <a:gd name="T59" fmla="*/ 42 h 56"/>
                  <a:gd name="T60" fmla="*/ 0 w 174"/>
                  <a:gd name="T61" fmla="*/ 42 h 56"/>
                  <a:gd name="T62" fmla="*/ 0 w 174"/>
                  <a:gd name="T63" fmla="*/ 42 h 56"/>
                  <a:gd name="T64" fmla="*/ 0 w 174"/>
                  <a:gd name="T65" fmla="*/ 28 h 56"/>
                  <a:gd name="T66" fmla="*/ 0 w 174"/>
                  <a:gd name="T67" fmla="*/ 28 h 56"/>
                  <a:gd name="T68" fmla="*/ 0 w 174"/>
                  <a:gd name="T69" fmla="*/ 0 h 56"/>
                  <a:gd name="T70" fmla="*/ 174 w 174"/>
                  <a:gd name="T71" fmla="*/ 0 h 56"/>
                  <a:gd name="T72" fmla="*/ 174 w 174"/>
                  <a:gd name="T73" fmla="*/ 28 h 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4"/>
                  <a:gd name="T112" fmla="*/ 0 h 56"/>
                  <a:gd name="T113" fmla="*/ 174 w 174"/>
                  <a:gd name="T114" fmla="*/ 56 h 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4" h="56">
                    <a:moveTo>
                      <a:pt x="174" y="28"/>
                    </a:moveTo>
                    <a:lnTo>
                      <a:pt x="174" y="28"/>
                    </a:lnTo>
                    <a:lnTo>
                      <a:pt x="174" y="42"/>
                    </a:lnTo>
                    <a:lnTo>
                      <a:pt x="174" y="56"/>
                    </a:lnTo>
                    <a:lnTo>
                      <a:pt x="162" y="56"/>
                    </a:lnTo>
                    <a:lnTo>
                      <a:pt x="149" y="56"/>
                    </a:lnTo>
                    <a:lnTo>
                      <a:pt x="12" y="56"/>
                    </a:lnTo>
                    <a:lnTo>
                      <a:pt x="0" y="56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174" y="0"/>
                    </a:lnTo>
                    <a:lnTo>
                      <a:pt x="174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8" name="Freeform 2852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9" name="Freeform 2853"/>
              <p:cNvSpPr>
                <a:spLocks/>
              </p:cNvSpPr>
              <p:nvPr/>
            </p:nvSpPr>
            <p:spPr bwMode="auto">
              <a:xfrm>
                <a:off x="5703" y="8797"/>
                <a:ext cx="12" cy="113"/>
              </a:xfrm>
              <a:custGeom>
                <a:avLst/>
                <a:gdLst>
                  <a:gd name="T0" fmla="*/ 12 w 12"/>
                  <a:gd name="T1" fmla="*/ 113 h 113"/>
                  <a:gd name="T2" fmla="*/ 12 w 12"/>
                  <a:gd name="T3" fmla="*/ 113 h 113"/>
                  <a:gd name="T4" fmla="*/ 12 w 12"/>
                  <a:gd name="T5" fmla="*/ 113 h 113"/>
                  <a:gd name="T6" fmla="*/ 12 w 12"/>
                  <a:gd name="T7" fmla="*/ 113 h 113"/>
                  <a:gd name="T8" fmla="*/ 12 w 12"/>
                  <a:gd name="T9" fmla="*/ 113 h 113"/>
                  <a:gd name="T10" fmla="*/ 12 w 12"/>
                  <a:gd name="T11" fmla="*/ 113 h 113"/>
                  <a:gd name="T12" fmla="*/ 12 w 12"/>
                  <a:gd name="T13" fmla="*/ 99 h 113"/>
                  <a:gd name="T14" fmla="*/ 12 w 12"/>
                  <a:gd name="T15" fmla="*/ 99 h 113"/>
                  <a:gd name="T16" fmla="*/ 12 w 12"/>
                  <a:gd name="T17" fmla="*/ 28 h 113"/>
                  <a:gd name="T18" fmla="*/ 12 w 12"/>
                  <a:gd name="T19" fmla="*/ 0 h 113"/>
                  <a:gd name="T20" fmla="*/ 12 w 12"/>
                  <a:gd name="T21" fmla="*/ 0 h 113"/>
                  <a:gd name="T22" fmla="*/ 12 w 12"/>
                  <a:gd name="T23" fmla="*/ 0 h 113"/>
                  <a:gd name="T24" fmla="*/ 12 w 12"/>
                  <a:gd name="T25" fmla="*/ 0 h 113"/>
                  <a:gd name="T26" fmla="*/ 12 w 12"/>
                  <a:gd name="T27" fmla="*/ 0 h 113"/>
                  <a:gd name="T28" fmla="*/ 12 w 12"/>
                  <a:gd name="T29" fmla="*/ 0 h 113"/>
                  <a:gd name="T30" fmla="*/ 12 w 12"/>
                  <a:gd name="T31" fmla="*/ 0 h 113"/>
                  <a:gd name="T32" fmla="*/ 12 w 12"/>
                  <a:gd name="T33" fmla="*/ 0 h 113"/>
                  <a:gd name="T34" fmla="*/ 0 w 12"/>
                  <a:gd name="T35" fmla="*/ 0 h 113"/>
                  <a:gd name="T36" fmla="*/ 0 w 12"/>
                  <a:gd name="T37" fmla="*/ 0 h 113"/>
                  <a:gd name="T38" fmla="*/ 0 w 12"/>
                  <a:gd name="T39" fmla="*/ 0 h 113"/>
                  <a:gd name="T40" fmla="*/ 0 w 12"/>
                  <a:gd name="T41" fmla="*/ 0 h 113"/>
                  <a:gd name="T42" fmla="*/ 0 w 12"/>
                  <a:gd name="T43" fmla="*/ 0 h 113"/>
                  <a:gd name="T44" fmla="*/ 0 w 12"/>
                  <a:gd name="T45" fmla="*/ 0 h 113"/>
                  <a:gd name="T46" fmla="*/ 0 w 12"/>
                  <a:gd name="T47" fmla="*/ 0 h 113"/>
                  <a:gd name="T48" fmla="*/ 0 w 12"/>
                  <a:gd name="T49" fmla="*/ 28 h 113"/>
                  <a:gd name="T50" fmla="*/ 0 w 12"/>
                  <a:gd name="T51" fmla="*/ 99 h 113"/>
                  <a:gd name="T52" fmla="*/ 0 w 12"/>
                  <a:gd name="T53" fmla="*/ 99 h 113"/>
                  <a:gd name="T54" fmla="*/ 0 w 12"/>
                  <a:gd name="T55" fmla="*/ 99 h 113"/>
                  <a:gd name="T56" fmla="*/ 0 w 12"/>
                  <a:gd name="T57" fmla="*/ 99 h 113"/>
                  <a:gd name="T58" fmla="*/ 0 w 12"/>
                  <a:gd name="T59" fmla="*/ 113 h 113"/>
                  <a:gd name="T60" fmla="*/ 0 w 12"/>
                  <a:gd name="T61" fmla="*/ 113 h 113"/>
                  <a:gd name="T62" fmla="*/ 0 w 12"/>
                  <a:gd name="T63" fmla="*/ 113 h 113"/>
                  <a:gd name="T64" fmla="*/ 0 w 12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"/>
                  <a:gd name="T100" fmla="*/ 0 h 113"/>
                  <a:gd name="T101" fmla="*/ 12 w 12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12" y="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0" name="Freeform 2854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1" name="Freeform 2855"/>
              <p:cNvSpPr>
                <a:spLocks/>
              </p:cNvSpPr>
              <p:nvPr/>
            </p:nvSpPr>
            <p:spPr bwMode="auto">
              <a:xfrm>
                <a:off x="5902" y="8797"/>
                <a:ext cx="25" cy="113"/>
              </a:xfrm>
              <a:custGeom>
                <a:avLst/>
                <a:gdLst>
                  <a:gd name="T0" fmla="*/ 13 w 25"/>
                  <a:gd name="T1" fmla="*/ 113 h 113"/>
                  <a:gd name="T2" fmla="*/ 13 w 25"/>
                  <a:gd name="T3" fmla="*/ 113 h 113"/>
                  <a:gd name="T4" fmla="*/ 13 w 25"/>
                  <a:gd name="T5" fmla="*/ 113 h 113"/>
                  <a:gd name="T6" fmla="*/ 25 w 25"/>
                  <a:gd name="T7" fmla="*/ 113 h 113"/>
                  <a:gd name="T8" fmla="*/ 25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25 w 25"/>
                  <a:gd name="T17" fmla="*/ 0 h 113"/>
                  <a:gd name="T18" fmla="*/ 25 w 25"/>
                  <a:gd name="T19" fmla="*/ 0 h 113"/>
                  <a:gd name="T20" fmla="*/ 25 w 25"/>
                  <a:gd name="T21" fmla="*/ 0 h 113"/>
                  <a:gd name="T22" fmla="*/ 25 w 25"/>
                  <a:gd name="T23" fmla="*/ 0 h 113"/>
                  <a:gd name="T24" fmla="*/ 13 w 25"/>
                  <a:gd name="T25" fmla="*/ 0 h 113"/>
                  <a:gd name="T26" fmla="*/ 13 w 25"/>
                  <a:gd name="T27" fmla="*/ 0 h 113"/>
                  <a:gd name="T28" fmla="*/ 13 w 25"/>
                  <a:gd name="T29" fmla="*/ 0 h 113"/>
                  <a:gd name="T30" fmla="*/ 13 w 25"/>
                  <a:gd name="T31" fmla="*/ 0 h 113"/>
                  <a:gd name="T32" fmla="*/ 13 w 25"/>
                  <a:gd name="T33" fmla="*/ 0 h 113"/>
                  <a:gd name="T34" fmla="*/ 13 w 25"/>
                  <a:gd name="T35" fmla="*/ 0 h 113"/>
                  <a:gd name="T36" fmla="*/ 13 w 25"/>
                  <a:gd name="T37" fmla="*/ 0 h 113"/>
                  <a:gd name="T38" fmla="*/ 13 w 25"/>
                  <a:gd name="T39" fmla="*/ 0 h 113"/>
                  <a:gd name="T40" fmla="*/ 13 w 25"/>
                  <a:gd name="T41" fmla="*/ 0 h 113"/>
                  <a:gd name="T42" fmla="*/ 13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113 h 113"/>
                  <a:gd name="T56" fmla="*/ 13 w 25"/>
                  <a:gd name="T57" fmla="*/ 113 h 113"/>
                  <a:gd name="T58" fmla="*/ 13 w 25"/>
                  <a:gd name="T59" fmla="*/ 113 h 113"/>
                  <a:gd name="T60" fmla="*/ 13 w 25"/>
                  <a:gd name="T61" fmla="*/ 113 h 113"/>
                  <a:gd name="T62" fmla="*/ 13 w 25"/>
                  <a:gd name="T63" fmla="*/ 113 h 113"/>
                  <a:gd name="T64" fmla="*/ 13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3" y="113"/>
                    </a:moveTo>
                    <a:lnTo>
                      <a:pt x="13" y="113"/>
                    </a:lnTo>
                    <a:lnTo>
                      <a:pt x="25" y="113"/>
                    </a:lnTo>
                    <a:lnTo>
                      <a:pt x="25" y="99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3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2" name="Freeform 2856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3" name="Freeform 2857"/>
              <p:cNvSpPr>
                <a:spLocks/>
              </p:cNvSpPr>
              <p:nvPr/>
            </p:nvSpPr>
            <p:spPr bwMode="auto">
              <a:xfrm>
                <a:off x="5715" y="8797"/>
                <a:ext cx="187" cy="57"/>
              </a:xfrm>
              <a:custGeom>
                <a:avLst/>
                <a:gdLst>
                  <a:gd name="T0" fmla="*/ 175 w 187"/>
                  <a:gd name="T1" fmla="*/ 57 h 57"/>
                  <a:gd name="T2" fmla="*/ 175 w 187"/>
                  <a:gd name="T3" fmla="*/ 57 h 57"/>
                  <a:gd name="T4" fmla="*/ 175 w 187"/>
                  <a:gd name="T5" fmla="*/ 57 h 57"/>
                  <a:gd name="T6" fmla="*/ 187 w 187"/>
                  <a:gd name="T7" fmla="*/ 28 h 57"/>
                  <a:gd name="T8" fmla="*/ 187 w 187"/>
                  <a:gd name="T9" fmla="*/ 28 h 57"/>
                  <a:gd name="T10" fmla="*/ 187 w 187"/>
                  <a:gd name="T11" fmla="*/ 28 h 57"/>
                  <a:gd name="T12" fmla="*/ 187 w 187"/>
                  <a:gd name="T13" fmla="*/ 28 h 57"/>
                  <a:gd name="T14" fmla="*/ 187 w 187"/>
                  <a:gd name="T15" fmla="*/ 28 h 57"/>
                  <a:gd name="T16" fmla="*/ 187 w 187"/>
                  <a:gd name="T17" fmla="*/ 0 h 57"/>
                  <a:gd name="T18" fmla="*/ 187 w 187"/>
                  <a:gd name="T19" fmla="*/ 0 h 57"/>
                  <a:gd name="T20" fmla="*/ 187 w 187"/>
                  <a:gd name="T21" fmla="*/ 0 h 57"/>
                  <a:gd name="T22" fmla="*/ 187 w 187"/>
                  <a:gd name="T23" fmla="*/ 0 h 57"/>
                  <a:gd name="T24" fmla="*/ 187 w 187"/>
                  <a:gd name="T25" fmla="*/ 0 h 57"/>
                  <a:gd name="T26" fmla="*/ 175 w 187"/>
                  <a:gd name="T27" fmla="*/ 0 h 57"/>
                  <a:gd name="T28" fmla="*/ 175 w 187"/>
                  <a:gd name="T29" fmla="*/ 0 h 57"/>
                  <a:gd name="T30" fmla="*/ 175 w 187"/>
                  <a:gd name="T31" fmla="*/ 0 h 57"/>
                  <a:gd name="T32" fmla="*/ 175 w 187"/>
                  <a:gd name="T33" fmla="*/ 0 h 57"/>
                  <a:gd name="T34" fmla="*/ 25 w 187"/>
                  <a:gd name="T35" fmla="*/ 0 h 57"/>
                  <a:gd name="T36" fmla="*/ 25 w 187"/>
                  <a:gd name="T37" fmla="*/ 0 h 57"/>
                  <a:gd name="T38" fmla="*/ 13 w 187"/>
                  <a:gd name="T39" fmla="*/ 0 h 57"/>
                  <a:gd name="T40" fmla="*/ 13 w 187"/>
                  <a:gd name="T41" fmla="*/ 0 h 57"/>
                  <a:gd name="T42" fmla="*/ 13 w 187"/>
                  <a:gd name="T43" fmla="*/ 0 h 57"/>
                  <a:gd name="T44" fmla="*/ 13 w 187"/>
                  <a:gd name="T45" fmla="*/ 0 h 57"/>
                  <a:gd name="T46" fmla="*/ 0 w 187"/>
                  <a:gd name="T47" fmla="*/ 0 h 57"/>
                  <a:gd name="T48" fmla="*/ 0 w 187"/>
                  <a:gd name="T49" fmla="*/ 0 h 57"/>
                  <a:gd name="T50" fmla="*/ 0 w 187"/>
                  <a:gd name="T51" fmla="*/ 28 h 57"/>
                  <a:gd name="T52" fmla="*/ 0 w 187"/>
                  <a:gd name="T53" fmla="*/ 28 h 57"/>
                  <a:gd name="T54" fmla="*/ 13 w 187"/>
                  <a:gd name="T55" fmla="*/ 28 h 57"/>
                  <a:gd name="T56" fmla="*/ 13 w 187"/>
                  <a:gd name="T57" fmla="*/ 28 h 57"/>
                  <a:gd name="T58" fmla="*/ 13 w 187"/>
                  <a:gd name="T59" fmla="*/ 28 h 57"/>
                  <a:gd name="T60" fmla="*/ 13 w 187"/>
                  <a:gd name="T61" fmla="*/ 28 h 57"/>
                  <a:gd name="T62" fmla="*/ 13 w 187"/>
                  <a:gd name="T63" fmla="*/ 57 h 57"/>
                  <a:gd name="T64" fmla="*/ 25 w 187"/>
                  <a:gd name="T65" fmla="*/ 57 h 57"/>
                  <a:gd name="T66" fmla="*/ 25 w 187"/>
                  <a:gd name="T67" fmla="*/ 57 h 5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7"/>
                  <a:gd name="T103" fmla="*/ 0 h 57"/>
                  <a:gd name="T104" fmla="*/ 187 w 187"/>
                  <a:gd name="T105" fmla="*/ 57 h 5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7" h="57">
                    <a:moveTo>
                      <a:pt x="175" y="57"/>
                    </a:moveTo>
                    <a:lnTo>
                      <a:pt x="175" y="57"/>
                    </a:lnTo>
                    <a:lnTo>
                      <a:pt x="175" y="28"/>
                    </a:lnTo>
                    <a:lnTo>
                      <a:pt x="187" y="28"/>
                    </a:lnTo>
                    <a:lnTo>
                      <a:pt x="187" y="0"/>
                    </a:lnTo>
                    <a:lnTo>
                      <a:pt x="175" y="0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3" y="28"/>
                    </a:lnTo>
                    <a:lnTo>
                      <a:pt x="13" y="57"/>
                    </a:lnTo>
                    <a:lnTo>
                      <a:pt x="25" y="57"/>
                    </a:lnTo>
                    <a:lnTo>
                      <a:pt x="175" y="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4" name="Freeform 2858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5" name="Freeform 2859"/>
              <p:cNvSpPr>
                <a:spLocks/>
              </p:cNvSpPr>
              <p:nvPr/>
            </p:nvSpPr>
            <p:spPr bwMode="auto">
              <a:xfrm>
                <a:off x="7883" y="8783"/>
                <a:ext cx="237" cy="141"/>
              </a:xfrm>
              <a:custGeom>
                <a:avLst/>
                <a:gdLst>
                  <a:gd name="T0" fmla="*/ 212 w 237"/>
                  <a:gd name="T1" fmla="*/ 141 h 141"/>
                  <a:gd name="T2" fmla="*/ 212 w 237"/>
                  <a:gd name="T3" fmla="*/ 141 h 141"/>
                  <a:gd name="T4" fmla="*/ 224 w 237"/>
                  <a:gd name="T5" fmla="*/ 141 h 141"/>
                  <a:gd name="T6" fmla="*/ 224 w 237"/>
                  <a:gd name="T7" fmla="*/ 127 h 141"/>
                  <a:gd name="T8" fmla="*/ 237 w 237"/>
                  <a:gd name="T9" fmla="*/ 127 h 141"/>
                  <a:gd name="T10" fmla="*/ 237 w 237"/>
                  <a:gd name="T11" fmla="*/ 127 h 141"/>
                  <a:gd name="T12" fmla="*/ 237 w 237"/>
                  <a:gd name="T13" fmla="*/ 113 h 141"/>
                  <a:gd name="T14" fmla="*/ 237 w 237"/>
                  <a:gd name="T15" fmla="*/ 113 h 141"/>
                  <a:gd name="T16" fmla="*/ 237 w 237"/>
                  <a:gd name="T17" fmla="*/ 42 h 141"/>
                  <a:gd name="T18" fmla="*/ 237 w 237"/>
                  <a:gd name="T19" fmla="*/ 14 h 141"/>
                  <a:gd name="T20" fmla="*/ 237 w 237"/>
                  <a:gd name="T21" fmla="*/ 14 h 141"/>
                  <a:gd name="T22" fmla="*/ 224 w 237"/>
                  <a:gd name="T23" fmla="*/ 14 h 141"/>
                  <a:gd name="T24" fmla="*/ 224 w 237"/>
                  <a:gd name="T25" fmla="*/ 14 h 141"/>
                  <a:gd name="T26" fmla="*/ 224 w 237"/>
                  <a:gd name="T27" fmla="*/ 14 h 141"/>
                  <a:gd name="T28" fmla="*/ 212 w 237"/>
                  <a:gd name="T29" fmla="*/ 14 h 141"/>
                  <a:gd name="T30" fmla="*/ 212 w 237"/>
                  <a:gd name="T31" fmla="*/ 0 h 141"/>
                  <a:gd name="T32" fmla="*/ 212 w 237"/>
                  <a:gd name="T33" fmla="*/ 0 h 141"/>
                  <a:gd name="T34" fmla="*/ 25 w 237"/>
                  <a:gd name="T35" fmla="*/ 0 h 141"/>
                  <a:gd name="T36" fmla="*/ 25 w 237"/>
                  <a:gd name="T37" fmla="*/ 14 h 141"/>
                  <a:gd name="T38" fmla="*/ 12 w 237"/>
                  <a:gd name="T39" fmla="*/ 14 h 141"/>
                  <a:gd name="T40" fmla="*/ 12 w 237"/>
                  <a:gd name="T41" fmla="*/ 14 h 141"/>
                  <a:gd name="T42" fmla="*/ 12 w 237"/>
                  <a:gd name="T43" fmla="*/ 14 h 141"/>
                  <a:gd name="T44" fmla="*/ 12 w 237"/>
                  <a:gd name="T45" fmla="*/ 14 h 141"/>
                  <a:gd name="T46" fmla="*/ 0 w 237"/>
                  <a:gd name="T47" fmla="*/ 14 h 141"/>
                  <a:gd name="T48" fmla="*/ 0 w 237"/>
                  <a:gd name="T49" fmla="*/ 14 h 141"/>
                  <a:gd name="T50" fmla="*/ 0 w 237"/>
                  <a:gd name="T51" fmla="*/ 113 h 141"/>
                  <a:gd name="T52" fmla="*/ 0 w 237"/>
                  <a:gd name="T53" fmla="*/ 113 h 141"/>
                  <a:gd name="T54" fmla="*/ 0 w 237"/>
                  <a:gd name="T55" fmla="*/ 113 h 141"/>
                  <a:gd name="T56" fmla="*/ 0 w 237"/>
                  <a:gd name="T57" fmla="*/ 127 h 141"/>
                  <a:gd name="T58" fmla="*/ 12 w 237"/>
                  <a:gd name="T59" fmla="*/ 127 h 141"/>
                  <a:gd name="T60" fmla="*/ 12 w 237"/>
                  <a:gd name="T61" fmla="*/ 127 h 141"/>
                  <a:gd name="T62" fmla="*/ 12 w 237"/>
                  <a:gd name="T63" fmla="*/ 141 h 141"/>
                  <a:gd name="T64" fmla="*/ 25 w 237"/>
                  <a:gd name="T65" fmla="*/ 141 h 141"/>
                  <a:gd name="T66" fmla="*/ 25 w 237"/>
                  <a:gd name="T67" fmla="*/ 141 h 1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7"/>
                  <a:gd name="T103" fmla="*/ 0 h 141"/>
                  <a:gd name="T104" fmla="*/ 237 w 237"/>
                  <a:gd name="T105" fmla="*/ 141 h 1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7" h="141">
                    <a:moveTo>
                      <a:pt x="212" y="141"/>
                    </a:moveTo>
                    <a:lnTo>
                      <a:pt x="212" y="141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37" y="127"/>
                    </a:lnTo>
                    <a:lnTo>
                      <a:pt x="237" y="113"/>
                    </a:lnTo>
                    <a:lnTo>
                      <a:pt x="237" y="42"/>
                    </a:lnTo>
                    <a:lnTo>
                      <a:pt x="237" y="14"/>
                    </a:lnTo>
                    <a:lnTo>
                      <a:pt x="224" y="14"/>
                    </a:lnTo>
                    <a:lnTo>
                      <a:pt x="212" y="14"/>
                    </a:lnTo>
                    <a:lnTo>
                      <a:pt x="212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42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2" y="127"/>
                    </a:lnTo>
                    <a:lnTo>
                      <a:pt x="12" y="141"/>
                    </a:lnTo>
                    <a:lnTo>
                      <a:pt x="25" y="141"/>
                    </a:lnTo>
                    <a:lnTo>
                      <a:pt x="212" y="14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6" name="Freeform 2860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7" name="Freeform 2861"/>
              <p:cNvSpPr>
                <a:spLocks/>
              </p:cNvSpPr>
              <p:nvPr/>
            </p:nvSpPr>
            <p:spPr bwMode="auto">
              <a:xfrm>
                <a:off x="8095" y="8797"/>
                <a:ext cx="25" cy="113"/>
              </a:xfrm>
              <a:custGeom>
                <a:avLst/>
                <a:gdLst>
                  <a:gd name="T0" fmla="*/ 12 w 25"/>
                  <a:gd name="T1" fmla="*/ 113 h 113"/>
                  <a:gd name="T2" fmla="*/ 12 w 25"/>
                  <a:gd name="T3" fmla="*/ 113 h 113"/>
                  <a:gd name="T4" fmla="*/ 12 w 25"/>
                  <a:gd name="T5" fmla="*/ 113 h 113"/>
                  <a:gd name="T6" fmla="*/ 12 w 25"/>
                  <a:gd name="T7" fmla="*/ 99 h 113"/>
                  <a:gd name="T8" fmla="*/ 12 w 25"/>
                  <a:gd name="T9" fmla="*/ 99 h 113"/>
                  <a:gd name="T10" fmla="*/ 25 w 25"/>
                  <a:gd name="T11" fmla="*/ 99 h 113"/>
                  <a:gd name="T12" fmla="*/ 25 w 25"/>
                  <a:gd name="T13" fmla="*/ 99 h 113"/>
                  <a:gd name="T14" fmla="*/ 25 w 25"/>
                  <a:gd name="T15" fmla="*/ 99 h 113"/>
                  <a:gd name="T16" fmla="*/ 12 w 25"/>
                  <a:gd name="T17" fmla="*/ 0 h 113"/>
                  <a:gd name="T18" fmla="*/ 12 w 25"/>
                  <a:gd name="T19" fmla="*/ 0 h 113"/>
                  <a:gd name="T20" fmla="*/ 12 w 25"/>
                  <a:gd name="T21" fmla="*/ 0 h 113"/>
                  <a:gd name="T22" fmla="*/ 12 w 25"/>
                  <a:gd name="T23" fmla="*/ 0 h 113"/>
                  <a:gd name="T24" fmla="*/ 12 w 25"/>
                  <a:gd name="T25" fmla="*/ 0 h 113"/>
                  <a:gd name="T26" fmla="*/ 12 w 25"/>
                  <a:gd name="T27" fmla="*/ 0 h 113"/>
                  <a:gd name="T28" fmla="*/ 12 w 25"/>
                  <a:gd name="T29" fmla="*/ 0 h 113"/>
                  <a:gd name="T30" fmla="*/ 12 w 25"/>
                  <a:gd name="T31" fmla="*/ 0 h 113"/>
                  <a:gd name="T32" fmla="*/ 12 w 25"/>
                  <a:gd name="T33" fmla="*/ 0 h 113"/>
                  <a:gd name="T34" fmla="*/ 12 w 25"/>
                  <a:gd name="T35" fmla="*/ 0 h 113"/>
                  <a:gd name="T36" fmla="*/ 0 w 25"/>
                  <a:gd name="T37" fmla="*/ 0 h 113"/>
                  <a:gd name="T38" fmla="*/ 0 w 25"/>
                  <a:gd name="T39" fmla="*/ 0 h 113"/>
                  <a:gd name="T40" fmla="*/ 0 w 25"/>
                  <a:gd name="T41" fmla="*/ 0 h 113"/>
                  <a:gd name="T42" fmla="*/ 0 w 25"/>
                  <a:gd name="T43" fmla="*/ 0 h 113"/>
                  <a:gd name="T44" fmla="*/ 0 w 25"/>
                  <a:gd name="T45" fmla="*/ 0 h 113"/>
                  <a:gd name="T46" fmla="*/ 0 w 25"/>
                  <a:gd name="T47" fmla="*/ 0 h 113"/>
                  <a:gd name="T48" fmla="*/ 0 w 25"/>
                  <a:gd name="T49" fmla="*/ 0 h 113"/>
                  <a:gd name="T50" fmla="*/ 0 w 25"/>
                  <a:gd name="T51" fmla="*/ 99 h 113"/>
                  <a:gd name="T52" fmla="*/ 0 w 25"/>
                  <a:gd name="T53" fmla="*/ 99 h 113"/>
                  <a:gd name="T54" fmla="*/ 0 w 25"/>
                  <a:gd name="T55" fmla="*/ 99 h 113"/>
                  <a:gd name="T56" fmla="*/ 0 w 25"/>
                  <a:gd name="T57" fmla="*/ 99 h 113"/>
                  <a:gd name="T58" fmla="*/ 0 w 25"/>
                  <a:gd name="T59" fmla="*/ 113 h 113"/>
                  <a:gd name="T60" fmla="*/ 0 w 25"/>
                  <a:gd name="T61" fmla="*/ 113 h 113"/>
                  <a:gd name="T62" fmla="*/ 12 w 25"/>
                  <a:gd name="T63" fmla="*/ 113 h 113"/>
                  <a:gd name="T64" fmla="*/ 12 w 25"/>
                  <a:gd name="T65" fmla="*/ 113 h 11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113"/>
                  <a:gd name="T101" fmla="*/ 25 w 25"/>
                  <a:gd name="T102" fmla="*/ 113 h 11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113">
                    <a:moveTo>
                      <a:pt x="12" y="113"/>
                    </a:moveTo>
                    <a:lnTo>
                      <a:pt x="12" y="113"/>
                    </a:lnTo>
                    <a:lnTo>
                      <a:pt x="12" y="99"/>
                    </a:lnTo>
                    <a:lnTo>
                      <a:pt x="25" y="99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12" y="1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8" name="Freeform 2862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  <a:close/>
                  </a:path>
                </a:pathLst>
              </a:custGeom>
              <a:solidFill>
                <a:srgbClr val="F2F3F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9" name="Freeform 2863"/>
              <p:cNvSpPr>
                <a:spLocks/>
              </p:cNvSpPr>
              <p:nvPr/>
            </p:nvSpPr>
            <p:spPr bwMode="auto">
              <a:xfrm>
                <a:off x="7048" y="8952"/>
                <a:ext cx="449" cy="436"/>
              </a:xfrm>
              <a:custGeom>
                <a:avLst/>
                <a:gdLst>
                  <a:gd name="T0" fmla="*/ 137 w 449"/>
                  <a:gd name="T1" fmla="*/ 352 h 436"/>
                  <a:gd name="T2" fmla="*/ 137 w 449"/>
                  <a:gd name="T3" fmla="*/ 366 h 436"/>
                  <a:gd name="T4" fmla="*/ 137 w 449"/>
                  <a:gd name="T5" fmla="*/ 380 h 436"/>
                  <a:gd name="T6" fmla="*/ 137 w 449"/>
                  <a:gd name="T7" fmla="*/ 408 h 436"/>
                  <a:gd name="T8" fmla="*/ 150 w 449"/>
                  <a:gd name="T9" fmla="*/ 422 h 436"/>
                  <a:gd name="T10" fmla="*/ 150 w 449"/>
                  <a:gd name="T11" fmla="*/ 422 h 436"/>
                  <a:gd name="T12" fmla="*/ 162 w 449"/>
                  <a:gd name="T13" fmla="*/ 436 h 436"/>
                  <a:gd name="T14" fmla="*/ 175 w 449"/>
                  <a:gd name="T15" fmla="*/ 436 h 436"/>
                  <a:gd name="T16" fmla="*/ 399 w 449"/>
                  <a:gd name="T17" fmla="*/ 436 h 436"/>
                  <a:gd name="T18" fmla="*/ 411 w 449"/>
                  <a:gd name="T19" fmla="*/ 436 h 436"/>
                  <a:gd name="T20" fmla="*/ 411 w 449"/>
                  <a:gd name="T21" fmla="*/ 436 h 436"/>
                  <a:gd name="T22" fmla="*/ 424 w 449"/>
                  <a:gd name="T23" fmla="*/ 422 h 436"/>
                  <a:gd name="T24" fmla="*/ 424 w 449"/>
                  <a:gd name="T25" fmla="*/ 408 h 436"/>
                  <a:gd name="T26" fmla="*/ 436 w 449"/>
                  <a:gd name="T27" fmla="*/ 394 h 436"/>
                  <a:gd name="T28" fmla="*/ 436 w 449"/>
                  <a:gd name="T29" fmla="*/ 380 h 436"/>
                  <a:gd name="T30" fmla="*/ 436 w 449"/>
                  <a:gd name="T31" fmla="*/ 352 h 436"/>
                  <a:gd name="T32" fmla="*/ 449 w 449"/>
                  <a:gd name="T33" fmla="*/ 338 h 436"/>
                  <a:gd name="T34" fmla="*/ 436 w 449"/>
                  <a:gd name="T35" fmla="*/ 99 h 436"/>
                  <a:gd name="T36" fmla="*/ 436 w 449"/>
                  <a:gd name="T37" fmla="*/ 70 h 436"/>
                  <a:gd name="T38" fmla="*/ 424 w 449"/>
                  <a:gd name="T39" fmla="*/ 56 h 436"/>
                  <a:gd name="T40" fmla="*/ 424 w 449"/>
                  <a:gd name="T41" fmla="*/ 42 h 436"/>
                  <a:gd name="T42" fmla="*/ 424 w 449"/>
                  <a:gd name="T43" fmla="*/ 28 h 436"/>
                  <a:gd name="T44" fmla="*/ 411 w 449"/>
                  <a:gd name="T45" fmla="*/ 14 h 436"/>
                  <a:gd name="T46" fmla="*/ 411 w 449"/>
                  <a:gd name="T47" fmla="*/ 0 h 436"/>
                  <a:gd name="T48" fmla="*/ 411 w 449"/>
                  <a:gd name="T49" fmla="*/ 0 h 436"/>
                  <a:gd name="T50" fmla="*/ 38 w 449"/>
                  <a:gd name="T51" fmla="*/ 0 h 436"/>
                  <a:gd name="T52" fmla="*/ 25 w 449"/>
                  <a:gd name="T53" fmla="*/ 0 h 436"/>
                  <a:gd name="T54" fmla="*/ 25 w 449"/>
                  <a:gd name="T55" fmla="*/ 14 h 436"/>
                  <a:gd name="T56" fmla="*/ 13 w 449"/>
                  <a:gd name="T57" fmla="*/ 14 h 436"/>
                  <a:gd name="T58" fmla="*/ 13 w 449"/>
                  <a:gd name="T59" fmla="*/ 28 h 436"/>
                  <a:gd name="T60" fmla="*/ 0 w 449"/>
                  <a:gd name="T61" fmla="*/ 42 h 436"/>
                  <a:gd name="T62" fmla="*/ 0 w 449"/>
                  <a:gd name="T63" fmla="*/ 70 h 436"/>
                  <a:gd name="T64" fmla="*/ 0 w 449"/>
                  <a:gd name="T65" fmla="*/ 84 h 436"/>
                  <a:gd name="T66" fmla="*/ 0 w 449"/>
                  <a:gd name="T67" fmla="*/ 113 h 436"/>
                  <a:gd name="T68" fmla="*/ 137 w 449"/>
                  <a:gd name="T69" fmla="*/ 127 h 4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49"/>
                  <a:gd name="T106" fmla="*/ 0 h 436"/>
                  <a:gd name="T107" fmla="*/ 449 w 449"/>
                  <a:gd name="T108" fmla="*/ 436 h 4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49" h="436">
                    <a:moveTo>
                      <a:pt x="137" y="338"/>
                    </a:moveTo>
                    <a:lnTo>
                      <a:pt x="137" y="352"/>
                    </a:lnTo>
                    <a:lnTo>
                      <a:pt x="137" y="366"/>
                    </a:lnTo>
                    <a:lnTo>
                      <a:pt x="137" y="380"/>
                    </a:lnTo>
                    <a:lnTo>
                      <a:pt x="137" y="394"/>
                    </a:lnTo>
                    <a:lnTo>
                      <a:pt x="137" y="408"/>
                    </a:lnTo>
                    <a:lnTo>
                      <a:pt x="150" y="408"/>
                    </a:lnTo>
                    <a:lnTo>
                      <a:pt x="150" y="422"/>
                    </a:lnTo>
                    <a:lnTo>
                      <a:pt x="162" y="436"/>
                    </a:lnTo>
                    <a:lnTo>
                      <a:pt x="175" y="436"/>
                    </a:lnTo>
                    <a:lnTo>
                      <a:pt x="399" y="436"/>
                    </a:lnTo>
                    <a:lnTo>
                      <a:pt x="411" y="436"/>
                    </a:lnTo>
                    <a:lnTo>
                      <a:pt x="424" y="422"/>
                    </a:lnTo>
                    <a:lnTo>
                      <a:pt x="424" y="408"/>
                    </a:lnTo>
                    <a:lnTo>
                      <a:pt x="436" y="408"/>
                    </a:lnTo>
                    <a:lnTo>
                      <a:pt x="436" y="394"/>
                    </a:lnTo>
                    <a:lnTo>
                      <a:pt x="436" y="380"/>
                    </a:lnTo>
                    <a:lnTo>
                      <a:pt x="436" y="366"/>
                    </a:lnTo>
                    <a:lnTo>
                      <a:pt x="436" y="352"/>
                    </a:lnTo>
                    <a:lnTo>
                      <a:pt x="449" y="338"/>
                    </a:lnTo>
                    <a:lnTo>
                      <a:pt x="436" y="113"/>
                    </a:lnTo>
                    <a:lnTo>
                      <a:pt x="436" y="99"/>
                    </a:lnTo>
                    <a:lnTo>
                      <a:pt x="436" y="84"/>
                    </a:lnTo>
                    <a:lnTo>
                      <a:pt x="436" y="70"/>
                    </a:lnTo>
                    <a:lnTo>
                      <a:pt x="424" y="56"/>
                    </a:lnTo>
                    <a:lnTo>
                      <a:pt x="424" y="42"/>
                    </a:lnTo>
                    <a:lnTo>
                      <a:pt x="424" y="28"/>
                    </a:lnTo>
                    <a:lnTo>
                      <a:pt x="424" y="14"/>
                    </a:lnTo>
                    <a:lnTo>
                      <a:pt x="411" y="14"/>
                    </a:lnTo>
                    <a:lnTo>
                      <a:pt x="411" y="0"/>
                    </a:lnTo>
                    <a:lnTo>
                      <a:pt x="399" y="0"/>
                    </a:lnTo>
                    <a:lnTo>
                      <a:pt x="38" y="0"/>
                    </a:lnTo>
                    <a:lnTo>
                      <a:pt x="25" y="0"/>
                    </a:lnTo>
                    <a:lnTo>
                      <a:pt x="25" y="14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2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70"/>
                    </a:lnTo>
                    <a:lnTo>
                      <a:pt x="0" y="8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137" y="127"/>
                    </a:lnTo>
                    <a:lnTo>
                      <a:pt x="137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0" name="Freeform 2864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  <a:close/>
                  </a:path>
                </a:pathLst>
              </a:custGeom>
              <a:solidFill>
                <a:srgbClr val="A9B6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1" name="Freeform 2865"/>
              <p:cNvSpPr>
                <a:spLocks/>
              </p:cNvSpPr>
              <p:nvPr/>
            </p:nvSpPr>
            <p:spPr bwMode="auto">
              <a:xfrm>
                <a:off x="7223" y="9163"/>
                <a:ext cx="224" cy="197"/>
              </a:xfrm>
              <a:custGeom>
                <a:avLst/>
                <a:gdLst>
                  <a:gd name="T0" fmla="*/ 224 w 224"/>
                  <a:gd name="T1" fmla="*/ 99 h 197"/>
                  <a:gd name="T2" fmla="*/ 224 w 224"/>
                  <a:gd name="T3" fmla="*/ 113 h 197"/>
                  <a:gd name="T4" fmla="*/ 224 w 224"/>
                  <a:gd name="T5" fmla="*/ 113 h 197"/>
                  <a:gd name="T6" fmla="*/ 224 w 224"/>
                  <a:gd name="T7" fmla="*/ 127 h 197"/>
                  <a:gd name="T8" fmla="*/ 224 w 224"/>
                  <a:gd name="T9" fmla="*/ 141 h 197"/>
                  <a:gd name="T10" fmla="*/ 224 w 224"/>
                  <a:gd name="T11" fmla="*/ 141 h 197"/>
                  <a:gd name="T12" fmla="*/ 224 w 224"/>
                  <a:gd name="T13" fmla="*/ 155 h 197"/>
                  <a:gd name="T14" fmla="*/ 224 w 224"/>
                  <a:gd name="T15" fmla="*/ 155 h 197"/>
                  <a:gd name="T16" fmla="*/ 224 w 224"/>
                  <a:gd name="T17" fmla="*/ 169 h 197"/>
                  <a:gd name="T18" fmla="*/ 224 w 224"/>
                  <a:gd name="T19" fmla="*/ 169 h 197"/>
                  <a:gd name="T20" fmla="*/ 211 w 224"/>
                  <a:gd name="T21" fmla="*/ 183 h 197"/>
                  <a:gd name="T22" fmla="*/ 211 w 224"/>
                  <a:gd name="T23" fmla="*/ 183 h 197"/>
                  <a:gd name="T24" fmla="*/ 211 w 224"/>
                  <a:gd name="T25" fmla="*/ 183 h 197"/>
                  <a:gd name="T26" fmla="*/ 211 w 224"/>
                  <a:gd name="T27" fmla="*/ 197 h 197"/>
                  <a:gd name="T28" fmla="*/ 211 w 224"/>
                  <a:gd name="T29" fmla="*/ 197 h 197"/>
                  <a:gd name="T30" fmla="*/ 199 w 224"/>
                  <a:gd name="T31" fmla="*/ 197 h 197"/>
                  <a:gd name="T32" fmla="*/ 199 w 224"/>
                  <a:gd name="T33" fmla="*/ 197 h 197"/>
                  <a:gd name="T34" fmla="*/ 25 w 224"/>
                  <a:gd name="T35" fmla="*/ 197 h 197"/>
                  <a:gd name="T36" fmla="*/ 25 w 224"/>
                  <a:gd name="T37" fmla="*/ 197 h 197"/>
                  <a:gd name="T38" fmla="*/ 25 w 224"/>
                  <a:gd name="T39" fmla="*/ 197 h 197"/>
                  <a:gd name="T40" fmla="*/ 12 w 224"/>
                  <a:gd name="T41" fmla="*/ 197 h 197"/>
                  <a:gd name="T42" fmla="*/ 12 w 224"/>
                  <a:gd name="T43" fmla="*/ 183 h 197"/>
                  <a:gd name="T44" fmla="*/ 12 w 224"/>
                  <a:gd name="T45" fmla="*/ 183 h 197"/>
                  <a:gd name="T46" fmla="*/ 12 w 224"/>
                  <a:gd name="T47" fmla="*/ 183 h 197"/>
                  <a:gd name="T48" fmla="*/ 12 w 224"/>
                  <a:gd name="T49" fmla="*/ 169 h 197"/>
                  <a:gd name="T50" fmla="*/ 12 w 224"/>
                  <a:gd name="T51" fmla="*/ 169 h 197"/>
                  <a:gd name="T52" fmla="*/ 0 w 224"/>
                  <a:gd name="T53" fmla="*/ 155 h 197"/>
                  <a:gd name="T54" fmla="*/ 0 w 224"/>
                  <a:gd name="T55" fmla="*/ 155 h 197"/>
                  <a:gd name="T56" fmla="*/ 0 w 224"/>
                  <a:gd name="T57" fmla="*/ 141 h 197"/>
                  <a:gd name="T58" fmla="*/ 0 w 224"/>
                  <a:gd name="T59" fmla="*/ 141 h 197"/>
                  <a:gd name="T60" fmla="*/ 0 w 224"/>
                  <a:gd name="T61" fmla="*/ 127 h 197"/>
                  <a:gd name="T62" fmla="*/ 0 w 224"/>
                  <a:gd name="T63" fmla="*/ 113 h 197"/>
                  <a:gd name="T64" fmla="*/ 0 w 224"/>
                  <a:gd name="T65" fmla="*/ 113 h 197"/>
                  <a:gd name="T66" fmla="*/ 0 w 224"/>
                  <a:gd name="T67" fmla="*/ 99 h 197"/>
                  <a:gd name="T68" fmla="*/ 0 w 224"/>
                  <a:gd name="T69" fmla="*/ 0 h 197"/>
                  <a:gd name="T70" fmla="*/ 224 w 224"/>
                  <a:gd name="T71" fmla="*/ 0 h 197"/>
                  <a:gd name="T72" fmla="*/ 224 w 224"/>
                  <a:gd name="T73" fmla="*/ 99 h 1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4"/>
                  <a:gd name="T112" fmla="*/ 0 h 197"/>
                  <a:gd name="T113" fmla="*/ 224 w 224"/>
                  <a:gd name="T114" fmla="*/ 197 h 1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4" h="197">
                    <a:moveTo>
                      <a:pt x="224" y="99"/>
                    </a:moveTo>
                    <a:lnTo>
                      <a:pt x="224" y="113"/>
                    </a:lnTo>
                    <a:lnTo>
                      <a:pt x="224" y="127"/>
                    </a:lnTo>
                    <a:lnTo>
                      <a:pt x="224" y="141"/>
                    </a:lnTo>
                    <a:lnTo>
                      <a:pt x="224" y="155"/>
                    </a:lnTo>
                    <a:lnTo>
                      <a:pt x="224" y="169"/>
                    </a:lnTo>
                    <a:lnTo>
                      <a:pt x="211" y="183"/>
                    </a:lnTo>
                    <a:lnTo>
                      <a:pt x="211" y="197"/>
                    </a:lnTo>
                    <a:lnTo>
                      <a:pt x="199" y="197"/>
                    </a:lnTo>
                    <a:lnTo>
                      <a:pt x="25" y="197"/>
                    </a:lnTo>
                    <a:lnTo>
                      <a:pt x="12" y="197"/>
                    </a:lnTo>
                    <a:lnTo>
                      <a:pt x="12" y="183"/>
                    </a:lnTo>
                    <a:lnTo>
                      <a:pt x="12" y="169"/>
                    </a:lnTo>
                    <a:lnTo>
                      <a:pt x="0" y="155"/>
                    </a:lnTo>
                    <a:lnTo>
                      <a:pt x="0" y="141"/>
                    </a:lnTo>
                    <a:lnTo>
                      <a:pt x="0" y="127"/>
                    </a:lnTo>
                    <a:lnTo>
                      <a:pt x="0" y="113"/>
                    </a:lnTo>
                    <a:lnTo>
                      <a:pt x="0" y="99"/>
                    </a:lnTo>
                    <a:lnTo>
                      <a:pt x="0" y="0"/>
                    </a:lnTo>
                    <a:lnTo>
                      <a:pt x="224" y="0"/>
                    </a:lnTo>
                    <a:lnTo>
                      <a:pt x="224" y="9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2" name="Freeform 2866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3" name="Freeform 2867"/>
              <p:cNvSpPr>
                <a:spLocks/>
              </p:cNvSpPr>
              <p:nvPr/>
            </p:nvSpPr>
            <p:spPr bwMode="auto">
              <a:xfrm>
                <a:off x="7185" y="9008"/>
                <a:ext cx="25" cy="338"/>
              </a:xfrm>
              <a:custGeom>
                <a:avLst/>
                <a:gdLst>
                  <a:gd name="T0" fmla="*/ 25 w 25"/>
                  <a:gd name="T1" fmla="*/ 338 h 338"/>
                  <a:gd name="T2" fmla="*/ 25 w 25"/>
                  <a:gd name="T3" fmla="*/ 338 h 338"/>
                  <a:gd name="T4" fmla="*/ 25 w 25"/>
                  <a:gd name="T5" fmla="*/ 324 h 338"/>
                  <a:gd name="T6" fmla="*/ 25 w 25"/>
                  <a:gd name="T7" fmla="*/ 324 h 338"/>
                  <a:gd name="T8" fmla="*/ 25 w 25"/>
                  <a:gd name="T9" fmla="*/ 324 h 338"/>
                  <a:gd name="T10" fmla="*/ 25 w 25"/>
                  <a:gd name="T11" fmla="*/ 310 h 338"/>
                  <a:gd name="T12" fmla="*/ 25 w 25"/>
                  <a:gd name="T13" fmla="*/ 310 h 338"/>
                  <a:gd name="T14" fmla="*/ 25 w 25"/>
                  <a:gd name="T15" fmla="*/ 310 h 338"/>
                  <a:gd name="T16" fmla="*/ 25 w 25"/>
                  <a:gd name="T17" fmla="*/ 43 h 338"/>
                  <a:gd name="T18" fmla="*/ 25 w 25"/>
                  <a:gd name="T19" fmla="*/ 28 h 338"/>
                  <a:gd name="T20" fmla="*/ 25 w 25"/>
                  <a:gd name="T21" fmla="*/ 28 h 338"/>
                  <a:gd name="T22" fmla="*/ 25 w 25"/>
                  <a:gd name="T23" fmla="*/ 14 h 338"/>
                  <a:gd name="T24" fmla="*/ 25 w 25"/>
                  <a:gd name="T25" fmla="*/ 14 h 338"/>
                  <a:gd name="T26" fmla="*/ 25 w 25"/>
                  <a:gd name="T27" fmla="*/ 14 h 338"/>
                  <a:gd name="T28" fmla="*/ 25 w 25"/>
                  <a:gd name="T29" fmla="*/ 14 h 338"/>
                  <a:gd name="T30" fmla="*/ 25 w 25"/>
                  <a:gd name="T31" fmla="*/ 0 h 338"/>
                  <a:gd name="T32" fmla="*/ 13 w 25"/>
                  <a:gd name="T33" fmla="*/ 0 h 338"/>
                  <a:gd name="T34" fmla="*/ 13 w 25"/>
                  <a:gd name="T35" fmla="*/ 0 h 338"/>
                  <a:gd name="T36" fmla="*/ 13 w 25"/>
                  <a:gd name="T37" fmla="*/ 14 h 338"/>
                  <a:gd name="T38" fmla="*/ 13 w 25"/>
                  <a:gd name="T39" fmla="*/ 14 h 338"/>
                  <a:gd name="T40" fmla="*/ 13 w 25"/>
                  <a:gd name="T41" fmla="*/ 14 h 338"/>
                  <a:gd name="T42" fmla="*/ 13 w 25"/>
                  <a:gd name="T43" fmla="*/ 14 h 338"/>
                  <a:gd name="T44" fmla="*/ 13 w 25"/>
                  <a:gd name="T45" fmla="*/ 28 h 338"/>
                  <a:gd name="T46" fmla="*/ 13 w 25"/>
                  <a:gd name="T47" fmla="*/ 28 h 338"/>
                  <a:gd name="T48" fmla="*/ 13 w 25"/>
                  <a:gd name="T49" fmla="*/ 43 h 338"/>
                  <a:gd name="T50" fmla="*/ 0 w 25"/>
                  <a:gd name="T51" fmla="*/ 282 h 338"/>
                  <a:gd name="T52" fmla="*/ 0 w 25"/>
                  <a:gd name="T53" fmla="*/ 296 h 338"/>
                  <a:gd name="T54" fmla="*/ 13 w 25"/>
                  <a:gd name="T55" fmla="*/ 296 h 338"/>
                  <a:gd name="T56" fmla="*/ 13 w 25"/>
                  <a:gd name="T57" fmla="*/ 310 h 338"/>
                  <a:gd name="T58" fmla="*/ 13 w 25"/>
                  <a:gd name="T59" fmla="*/ 324 h 338"/>
                  <a:gd name="T60" fmla="*/ 13 w 25"/>
                  <a:gd name="T61" fmla="*/ 324 h 338"/>
                  <a:gd name="T62" fmla="*/ 13 w 25"/>
                  <a:gd name="T63" fmla="*/ 324 h 338"/>
                  <a:gd name="T64" fmla="*/ 13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25" y="338"/>
                    </a:lnTo>
                    <a:lnTo>
                      <a:pt x="25" y="324"/>
                    </a:lnTo>
                    <a:lnTo>
                      <a:pt x="25" y="310"/>
                    </a:lnTo>
                    <a:lnTo>
                      <a:pt x="25" y="296"/>
                    </a:lnTo>
                    <a:lnTo>
                      <a:pt x="25" y="43"/>
                    </a:lnTo>
                    <a:lnTo>
                      <a:pt x="25" y="28"/>
                    </a:lnTo>
                    <a:lnTo>
                      <a:pt x="25" y="14"/>
                    </a:lnTo>
                    <a:lnTo>
                      <a:pt x="25" y="0"/>
                    </a:lnTo>
                    <a:lnTo>
                      <a:pt x="13" y="0"/>
                    </a:lnTo>
                    <a:lnTo>
                      <a:pt x="13" y="14"/>
                    </a:lnTo>
                    <a:lnTo>
                      <a:pt x="13" y="28"/>
                    </a:lnTo>
                    <a:lnTo>
                      <a:pt x="13" y="43"/>
                    </a:lnTo>
                    <a:lnTo>
                      <a:pt x="0" y="282"/>
                    </a:lnTo>
                    <a:lnTo>
                      <a:pt x="0" y="296"/>
                    </a:lnTo>
                    <a:lnTo>
                      <a:pt x="13" y="296"/>
                    </a:lnTo>
                    <a:lnTo>
                      <a:pt x="13" y="310"/>
                    </a:lnTo>
                    <a:lnTo>
                      <a:pt x="13" y="324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4" name="Freeform 2868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  <a:close/>
                  </a:path>
                </a:pathLst>
              </a:custGeom>
              <a:solidFill>
                <a:srgbClr val="C2D5D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5" name="Freeform 2869"/>
              <p:cNvSpPr>
                <a:spLocks/>
              </p:cNvSpPr>
              <p:nvPr/>
            </p:nvSpPr>
            <p:spPr bwMode="auto">
              <a:xfrm>
                <a:off x="7459" y="9008"/>
                <a:ext cx="25" cy="338"/>
              </a:xfrm>
              <a:custGeom>
                <a:avLst/>
                <a:gdLst>
                  <a:gd name="T0" fmla="*/ 13 w 25"/>
                  <a:gd name="T1" fmla="*/ 338 h 338"/>
                  <a:gd name="T2" fmla="*/ 13 w 25"/>
                  <a:gd name="T3" fmla="*/ 338 h 338"/>
                  <a:gd name="T4" fmla="*/ 13 w 25"/>
                  <a:gd name="T5" fmla="*/ 324 h 338"/>
                  <a:gd name="T6" fmla="*/ 13 w 25"/>
                  <a:gd name="T7" fmla="*/ 324 h 338"/>
                  <a:gd name="T8" fmla="*/ 13 w 25"/>
                  <a:gd name="T9" fmla="*/ 310 h 338"/>
                  <a:gd name="T10" fmla="*/ 25 w 25"/>
                  <a:gd name="T11" fmla="*/ 296 h 338"/>
                  <a:gd name="T12" fmla="*/ 25 w 25"/>
                  <a:gd name="T13" fmla="*/ 296 h 338"/>
                  <a:gd name="T14" fmla="*/ 25 w 25"/>
                  <a:gd name="T15" fmla="*/ 282 h 338"/>
                  <a:gd name="T16" fmla="*/ 13 w 25"/>
                  <a:gd name="T17" fmla="*/ 28 h 338"/>
                  <a:gd name="T18" fmla="*/ 13 w 25"/>
                  <a:gd name="T19" fmla="*/ 14 h 338"/>
                  <a:gd name="T20" fmla="*/ 13 w 25"/>
                  <a:gd name="T21" fmla="*/ 14 h 338"/>
                  <a:gd name="T22" fmla="*/ 13 w 25"/>
                  <a:gd name="T23" fmla="*/ 14 h 338"/>
                  <a:gd name="T24" fmla="*/ 13 w 25"/>
                  <a:gd name="T25" fmla="*/ 0 h 338"/>
                  <a:gd name="T26" fmla="*/ 13 w 25"/>
                  <a:gd name="T27" fmla="*/ 0 h 338"/>
                  <a:gd name="T28" fmla="*/ 13 w 25"/>
                  <a:gd name="T29" fmla="*/ 0 h 338"/>
                  <a:gd name="T30" fmla="*/ 13 w 25"/>
                  <a:gd name="T31" fmla="*/ 0 h 338"/>
                  <a:gd name="T32" fmla="*/ 13 w 25"/>
                  <a:gd name="T33" fmla="*/ 0 h 338"/>
                  <a:gd name="T34" fmla="*/ 0 w 25"/>
                  <a:gd name="T35" fmla="*/ 0 h 338"/>
                  <a:gd name="T36" fmla="*/ 0 w 25"/>
                  <a:gd name="T37" fmla="*/ 0 h 338"/>
                  <a:gd name="T38" fmla="*/ 0 w 25"/>
                  <a:gd name="T39" fmla="*/ 0 h 338"/>
                  <a:gd name="T40" fmla="*/ 0 w 25"/>
                  <a:gd name="T41" fmla="*/ 0 h 338"/>
                  <a:gd name="T42" fmla="*/ 0 w 25"/>
                  <a:gd name="T43" fmla="*/ 14 h 338"/>
                  <a:gd name="T44" fmla="*/ 0 w 25"/>
                  <a:gd name="T45" fmla="*/ 14 h 338"/>
                  <a:gd name="T46" fmla="*/ 0 w 25"/>
                  <a:gd name="T47" fmla="*/ 28 h 338"/>
                  <a:gd name="T48" fmla="*/ 0 w 25"/>
                  <a:gd name="T49" fmla="*/ 28 h 338"/>
                  <a:gd name="T50" fmla="*/ 0 w 25"/>
                  <a:gd name="T51" fmla="*/ 310 h 338"/>
                  <a:gd name="T52" fmla="*/ 0 w 25"/>
                  <a:gd name="T53" fmla="*/ 310 h 338"/>
                  <a:gd name="T54" fmla="*/ 0 w 25"/>
                  <a:gd name="T55" fmla="*/ 324 h 338"/>
                  <a:gd name="T56" fmla="*/ 0 w 25"/>
                  <a:gd name="T57" fmla="*/ 324 h 338"/>
                  <a:gd name="T58" fmla="*/ 0 w 25"/>
                  <a:gd name="T59" fmla="*/ 324 h 338"/>
                  <a:gd name="T60" fmla="*/ 0 w 25"/>
                  <a:gd name="T61" fmla="*/ 338 h 338"/>
                  <a:gd name="T62" fmla="*/ 0 w 25"/>
                  <a:gd name="T63" fmla="*/ 338 h 338"/>
                  <a:gd name="T64" fmla="*/ 0 w 25"/>
                  <a:gd name="T65" fmla="*/ 338 h 3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38"/>
                  <a:gd name="T101" fmla="*/ 25 w 25"/>
                  <a:gd name="T102" fmla="*/ 338 h 3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38">
                    <a:moveTo>
                      <a:pt x="13" y="338"/>
                    </a:moveTo>
                    <a:lnTo>
                      <a:pt x="13" y="338"/>
                    </a:lnTo>
                    <a:lnTo>
                      <a:pt x="13" y="324"/>
                    </a:lnTo>
                    <a:lnTo>
                      <a:pt x="13" y="310"/>
                    </a:lnTo>
                    <a:lnTo>
                      <a:pt x="25" y="296"/>
                    </a:lnTo>
                    <a:lnTo>
                      <a:pt x="25" y="282"/>
                    </a:lnTo>
                    <a:lnTo>
                      <a:pt x="13" y="28"/>
                    </a:lnTo>
                    <a:lnTo>
                      <a:pt x="13" y="1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310"/>
                    </a:lnTo>
                    <a:lnTo>
                      <a:pt x="0" y="324"/>
                    </a:lnTo>
                    <a:lnTo>
                      <a:pt x="0" y="338"/>
                    </a:lnTo>
                    <a:lnTo>
                      <a:pt x="13" y="3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6" name="Freeform 2870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  <a:close/>
                  </a:path>
                </a:pathLst>
              </a:custGeom>
              <a:solidFill>
                <a:srgbClr val="CE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7" name="Freeform 2871"/>
              <p:cNvSpPr>
                <a:spLocks/>
              </p:cNvSpPr>
              <p:nvPr/>
            </p:nvSpPr>
            <p:spPr bwMode="auto">
              <a:xfrm>
                <a:off x="7223" y="8980"/>
                <a:ext cx="224" cy="169"/>
              </a:xfrm>
              <a:custGeom>
                <a:avLst/>
                <a:gdLst>
                  <a:gd name="T0" fmla="*/ 211 w 224"/>
                  <a:gd name="T1" fmla="*/ 169 h 169"/>
                  <a:gd name="T2" fmla="*/ 211 w 224"/>
                  <a:gd name="T3" fmla="*/ 169 h 169"/>
                  <a:gd name="T4" fmla="*/ 211 w 224"/>
                  <a:gd name="T5" fmla="*/ 155 h 169"/>
                  <a:gd name="T6" fmla="*/ 224 w 224"/>
                  <a:gd name="T7" fmla="*/ 155 h 169"/>
                  <a:gd name="T8" fmla="*/ 224 w 224"/>
                  <a:gd name="T9" fmla="*/ 141 h 169"/>
                  <a:gd name="T10" fmla="*/ 224 w 224"/>
                  <a:gd name="T11" fmla="*/ 141 h 169"/>
                  <a:gd name="T12" fmla="*/ 224 w 224"/>
                  <a:gd name="T13" fmla="*/ 127 h 169"/>
                  <a:gd name="T14" fmla="*/ 224 w 224"/>
                  <a:gd name="T15" fmla="*/ 113 h 169"/>
                  <a:gd name="T16" fmla="*/ 224 w 224"/>
                  <a:gd name="T17" fmla="*/ 56 h 169"/>
                  <a:gd name="T18" fmla="*/ 224 w 224"/>
                  <a:gd name="T19" fmla="*/ 42 h 169"/>
                  <a:gd name="T20" fmla="*/ 224 w 224"/>
                  <a:gd name="T21" fmla="*/ 28 h 169"/>
                  <a:gd name="T22" fmla="*/ 224 w 224"/>
                  <a:gd name="T23" fmla="*/ 28 h 169"/>
                  <a:gd name="T24" fmla="*/ 224 w 224"/>
                  <a:gd name="T25" fmla="*/ 14 h 169"/>
                  <a:gd name="T26" fmla="*/ 224 w 224"/>
                  <a:gd name="T27" fmla="*/ 14 h 169"/>
                  <a:gd name="T28" fmla="*/ 211 w 224"/>
                  <a:gd name="T29" fmla="*/ 0 h 169"/>
                  <a:gd name="T30" fmla="*/ 211 w 224"/>
                  <a:gd name="T31" fmla="*/ 0 h 169"/>
                  <a:gd name="T32" fmla="*/ 199 w 224"/>
                  <a:gd name="T33" fmla="*/ 0 h 169"/>
                  <a:gd name="T34" fmla="*/ 12 w 224"/>
                  <a:gd name="T35" fmla="*/ 0 h 169"/>
                  <a:gd name="T36" fmla="*/ 12 w 224"/>
                  <a:gd name="T37" fmla="*/ 0 h 169"/>
                  <a:gd name="T38" fmla="*/ 12 w 224"/>
                  <a:gd name="T39" fmla="*/ 14 h 169"/>
                  <a:gd name="T40" fmla="*/ 0 w 224"/>
                  <a:gd name="T41" fmla="*/ 14 h 169"/>
                  <a:gd name="T42" fmla="*/ 0 w 224"/>
                  <a:gd name="T43" fmla="*/ 28 h 169"/>
                  <a:gd name="T44" fmla="*/ 0 w 224"/>
                  <a:gd name="T45" fmla="*/ 28 h 169"/>
                  <a:gd name="T46" fmla="*/ 0 w 224"/>
                  <a:gd name="T47" fmla="*/ 42 h 169"/>
                  <a:gd name="T48" fmla="*/ 0 w 224"/>
                  <a:gd name="T49" fmla="*/ 42 h 169"/>
                  <a:gd name="T50" fmla="*/ 0 w 224"/>
                  <a:gd name="T51" fmla="*/ 113 h 169"/>
                  <a:gd name="T52" fmla="*/ 0 w 224"/>
                  <a:gd name="T53" fmla="*/ 127 h 169"/>
                  <a:gd name="T54" fmla="*/ 0 w 224"/>
                  <a:gd name="T55" fmla="*/ 127 h 169"/>
                  <a:gd name="T56" fmla="*/ 0 w 224"/>
                  <a:gd name="T57" fmla="*/ 141 h 169"/>
                  <a:gd name="T58" fmla="*/ 0 w 224"/>
                  <a:gd name="T59" fmla="*/ 155 h 169"/>
                  <a:gd name="T60" fmla="*/ 12 w 224"/>
                  <a:gd name="T61" fmla="*/ 155 h 169"/>
                  <a:gd name="T62" fmla="*/ 12 w 224"/>
                  <a:gd name="T63" fmla="*/ 155 h 169"/>
                  <a:gd name="T64" fmla="*/ 12 w 224"/>
                  <a:gd name="T65" fmla="*/ 169 h 169"/>
                  <a:gd name="T66" fmla="*/ 25 w 224"/>
                  <a:gd name="T67" fmla="*/ 169 h 16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4"/>
                  <a:gd name="T103" fmla="*/ 0 h 169"/>
                  <a:gd name="T104" fmla="*/ 224 w 224"/>
                  <a:gd name="T105" fmla="*/ 169 h 16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4" h="169">
                    <a:moveTo>
                      <a:pt x="199" y="169"/>
                    </a:moveTo>
                    <a:lnTo>
                      <a:pt x="211" y="169"/>
                    </a:lnTo>
                    <a:lnTo>
                      <a:pt x="211" y="155"/>
                    </a:lnTo>
                    <a:lnTo>
                      <a:pt x="224" y="155"/>
                    </a:lnTo>
                    <a:lnTo>
                      <a:pt x="224" y="141"/>
                    </a:lnTo>
                    <a:lnTo>
                      <a:pt x="224" y="127"/>
                    </a:lnTo>
                    <a:lnTo>
                      <a:pt x="224" y="113"/>
                    </a:lnTo>
                    <a:lnTo>
                      <a:pt x="224" y="56"/>
                    </a:lnTo>
                    <a:lnTo>
                      <a:pt x="224" y="42"/>
                    </a:lnTo>
                    <a:lnTo>
                      <a:pt x="224" y="28"/>
                    </a:lnTo>
                    <a:lnTo>
                      <a:pt x="224" y="14"/>
                    </a:lnTo>
                    <a:lnTo>
                      <a:pt x="211" y="14"/>
                    </a:lnTo>
                    <a:lnTo>
                      <a:pt x="211" y="0"/>
                    </a:lnTo>
                    <a:lnTo>
                      <a:pt x="199" y="0"/>
                    </a:lnTo>
                    <a:lnTo>
                      <a:pt x="25" y="0"/>
                    </a:lnTo>
                    <a:lnTo>
                      <a:pt x="12" y="0"/>
                    </a:lnTo>
                    <a:lnTo>
                      <a:pt x="12" y="14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0" y="42"/>
                    </a:lnTo>
                    <a:lnTo>
                      <a:pt x="0" y="56"/>
                    </a:lnTo>
                    <a:lnTo>
                      <a:pt x="0" y="113"/>
                    </a:lnTo>
                    <a:lnTo>
                      <a:pt x="0" y="127"/>
                    </a:lnTo>
                    <a:lnTo>
                      <a:pt x="0" y="141"/>
                    </a:lnTo>
                    <a:lnTo>
                      <a:pt x="0" y="155"/>
                    </a:lnTo>
                    <a:lnTo>
                      <a:pt x="12" y="155"/>
                    </a:lnTo>
                    <a:lnTo>
                      <a:pt x="12" y="169"/>
                    </a:lnTo>
                    <a:lnTo>
                      <a:pt x="25" y="169"/>
                    </a:lnTo>
                    <a:lnTo>
                      <a:pt x="199" y="16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90" name="Freeform 2872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1" name="Freeform 2873"/>
            <p:cNvSpPr>
              <a:spLocks/>
            </p:cNvSpPr>
            <p:nvPr/>
          </p:nvSpPr>
          <p:spPr bwMode="auto">
            <a:xfrm>
              <a:off x="6500" y="8797"/>
              <a:ext cx="249" cy="127"/>
            </a:xfrm>
            <a:custGeom>
              <a:avLst/>
              <a:gdLst>
                <a:gd name="T0" fmla="*/ 0 w 249"/>
                <a:gd name="T1" fmla="*/ 99 h 127"/>
                <a:gd name="T2" fmla="*/ 0 w 249"/>
                <a:gd name="T3" fmla="*/ 99 h 127"/>
                <a:gd name="T4" fmla="*/ 0 w 249"/>
                <a:gd name="T5" fmla="*/ 113 h 127"/>
                <a:gd name="T6" fmla="*/ 13 w 249"/>
                <a:gd name="T7" fmla="*/ 113 h 127"/>
                <a:gd name="T8" fmla="*/ 13 w 249"/>
                <a:gd name="T9" fmla="*/ 113 h 127"/>
                <a:gd name="T10" fmla="*/ 25 w 249"/>
                <a:gd name="T11" fmla="*/ 127 h 127"/>
                <a:gd name="T12" fmla="*/ 25 w 249"/>
                <a:gd name="T13" fmla="*/ 127 h 127"/>
                <a:gd name="T14" fmla="*/ 25 w 249"/>
                <a:gd name="T15" fmla="*/ 127 h 127"/>
                <a:gd name="T16" fmla="*/ 212 w 249"/>
                <a:gd name="T17" fmla="*/ 127 h 127"/>
                <a:gd name="T18" fmla="*/ 212 w 249"/>
                <a:gd name="T19" fmla="*/ 127 h 127"/>
                <a:gd name="T20" fmla="*/ 224 w 249"/>
                <a:gd name="T21" fmla="*/ 127 h 127"/>
                <a:gd name="T22" fmla="*/ 224 w 249"/>
                <a:gd name="T23" fmla="*/ 127 h 127"/>
                <a:gd name="T24" fmla="*/ 237 w 249"/>
                <a:gd name="T25" fmla="*/ 113 h 127"/>
                <a:gd name="T26" fmla="*/ 237 w 249"/>
                <a:gd name="T27" fmla="*/ 113 h 127"/>
                <a:gd name="T28" fmla="*/ 237 w 249"/>
                <a:gd name="T29" fmla="*/ 113 h 127"/>
                <a:gd name="T30" fmla="*/ 249 w 249"/>
                <a:gd name="T31" fmla="*/ 99 h 127"/>
                <a:gd name="T32" fmla="*/ 249 w 249"/>
                <a:gd name="T33" fmla="*/ 99 h 127"/>
                <a:gd name="T34" fmla="*/ 237 w 249"/>
                <a:gd name="T35" fmla="*/ 28 h 127"/>
                <a:gd name="T36" fmla="*/ 237 w 249"/>
                <a:gd name="T37" fmla="*/ 0 h 127"/>
                <a:gd name="T38" fmla="*/ 237 w 249"/>
                <a:gd name="T39" fmla="*/ 0 h 127"/>
                <a:gd name="T40" fmla="*/ 237 w 249"/>
                <a:gd name="T41" fmla="*/ 0 h 127"/>
                <a:gd name="T42" fmla="*/ 224 w 249"/>
                <a:gd name="T43" fmla="*/ 0 h 127"/>
                <a:gd name="T44" fmla="*/ 224 w 249"/>
                <a:gd name="T45" fmla="*/ 0 h 127"/>
                <a:gd name="T46" fmla="*/ 224 w 249"/>
                <a:gd name="T47" fmla="*/ 0 h 127"/>
                <a:gd name="T48" fmla="*/ 212 w 249"/>
                <a:gd name="T49" fmla="*/ 0 h 127"/>
                <a:gd name="T50" fmla="*/ 37 w 249"/>
                <a:gd name="T51" fmla="*/ 0 h 127"/>
                <a:gd name="T52" fmla="*/ 25 w 249"/>
                <a:gd name="T53" fmla="*/ 0 h 127"/>
                <a:gd name="T54" fmla="*/ 25 w 249"/>
                <a:gd name="T55" fmla="*/ 0 h 127"/>
                <a:gd name="T56" fmla="*/ 13 w 249"/>
                <a:gd name="T57" fmla="*/ 0 h 127"/>
                <a:gd name="T58" fmla="*/ 13 w 249"/>
                <a:gd name="T59" fmla="*/ 0 h 127"/>
                <a:gd name="T60" fmla="*/ 13 w 249"/>
                <a:gd name="T61" fmla="*/ 0 h 127"/>
                <a:gd name="T62" fmla="*/ 13 w 249"/>
                <a:gd name="T63" fmla="*/ 0 h 127"/>
                <a:gd name="T64" fmla="*/ 13 w 249"/>
                <a:gd name="T65" fmla="*/ 0 h 127"/>
                <a:gd name="T66" fmla="*/ 13 w 249"/>
                <a:gd name="T67" fmla="*/ 28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9"/>
                <a:gd name="T103" fmla="*/ 0 h 127"/>
                <a:gd name="T104" fmla="*/ 249 w 249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9" h="127">
                  <a:moveTo>
                    <a:pt x="0" y="99"/>
                  </a:move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37" y="127"/>
                  </a:lnTo>
                  <a:lnTo>
                    <a:pt x="212" y="127"/>
                  </a:lnTo>
                  <a:lnTo>
                    <a:pt x="224" y="127"/>
                  </a:lnTo>
                  <a:lnTo>
                    <a:pt x="237" y="113"/>
                  </a:lnTo>
                  <a:lnTo>
                    <a:pt x="237" y="99"/>
                  </a:lnTo>
                  <a:lnTo>
                    <a:pt x="249" y="99"/>
                  </a:lnTo>
                  <a:lnTo>
                    <a:pt x="237" y="28"/>
                  </a:lnTo>
                  <a:lnTo>
                    <a:pt x="237" y="0"/>
                  </a:lnTo>
                  <a:lnTo>
                    <a:pt x="224" y="0"/>
                  </a:lnTo>
                  <a:lnTo>
                    <a:pt x="212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28"/>
                  </a:lnTo>
                  <a:lnTo>
                    <a:pt x="0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2" name="Freeform 2874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3" name="Freeform 2875"/>
            <p:cNvSpPr>
              <a:spLocks/>
            </p:cNvSpPr>
            <p:nvPr/>
          </p:nvSpPr>
          <p:spPr bwMode="auto">
            <a:xfrm>
              <a:off x="6537" y="8854"/>
              <a:ext cx="175" cy="56"/>
            </a:xfrm>
            <a:custGeom>
              <a:avLst/>
              <a:gdLst>
                <a:gd name="T0" fmla="*/ 175 w 175"/>
                <a:gd name="T1" fmla="*/ 28 h 56"/>
                <a:gd name="T2" fmla="*/ 175 w 175"/>
                <a:gd name="T3" fmla="*/ 28 h 56"/>
                <a:gd name="T4" fmla="*/ 175 w 175"/>
                <a:gd name="T5" fmla="*/ 42 h 56"/>
                <a:gd name="T6" fmla="*/ 175 w 175"/>
                <a:gd name="T7" fmla="*/ 42 h 56"/>
                <a:gd name="T8" fmla="*/ 175 w 175"/>
                <a:gd name="T9" fmla="*/ 42 h 56"/>
                <a:gd name="T10" fmla="*/ 175 w 175"/>
                <a:gd name="T11" fmla="*/ 42 h 56"/>
                <a:gd name="T12" fmla="*/ 175 w 175"/>
                <a:gd name="T13" fmla="*/ 42 h 56"/>
                <a:gd name="T14" fmla="*/ 175 w 175"/>
                <a:gd name="T15" fmla="*/ 56 h 56"/>
                <a:gd name="T16" fmla="*/ 175 w 175"/>
                <a:gd name="T17" fmla="*/ 56 h 56"/>
                <a:gd name="T18" fmla="*/ 175 w 175"/>
                <a:gd name="T19" fmla="*/ 56 h 56"/>
                <a:gd name="T20" fmla="*/ 162 w 175"/>
                <a:gd name="T21" fmla="*/ 56 h 56"/>
                <a:gd name="T22" fmla="*/ 162 w 175"/>
                <a:gd name="T23" fmla="*/ 56 h 56"/>
                <a:gd name="T24" fmla="*/ 162 w 175"/>
                <a:gd name="T25" fmla="*/ 56 h 56"/>
                <a:gd name="T26" fmla="*/ 162 w 175"/>
                <a:gd name="T27" fmla="*/ 56 h 56"/>
                <a:gd name="T28" fmla="*/ 162 w 175"/>
                <a:gd name="T29" fmla="*/ 56 h 56"/>
                <a:gd name="T30" fmla="*/ 162 w 175"/>
                <a:gd name="T31" fmla="*/ 56 h 56"/>
                <a:gd name="T32" fmla="*/ 162 w 175"/>
                <a:gd name="T33" fmla="*/ 56 h 56"/>
                <a:gd name="T34" fmla="*/ 13 w 175"/>
                <a:gd name="T35" fmla="*/ 56 h 56"/>
                <a:gd name="T36" fmla="*/ 13 w 175"/>
                <a:gd name="T37" fmla="*/ 56 h 56"/>
                <a:gd name="T38" fmla="*/ 13 w 175"/>
                <a:gd name="T39" fmla="*/ 56 h 56"/>
                <a:gd name="T40" fmla="*/ 13 w 175"/>
                <a:gd name="T41" fmla="*/ 56 h 56"/>
                <a:gd name="T42" fmla="*/ 13 w 175"/>
                <a:gd name="T43" fmla="*/ 56 h 56"/>
                <a:gd name="T44" fmla="*/ 13 w 175"/>
                <a:gd name="T45" fmla="*/ 56 h 56"/>
                <a:gd name="T46" fmla="*/ 0 w 175"/>
                <a:gd name="T47" fmla="*/ 56 h 56"/>
                <a:gd name="T48" fmla="*/ 0 w 175"/>
                <a:gd name="T49" fmla="*/ 56 h 56"/>
                <a:gd name="T50" fmla="*/ 0 w 175"/>
                <a:gd name="T51" fmla="*/ 56 h 56"/>
                <a:gd name="T52" fmla="*/ 0 w 175"/>
                <a:gd name="T53" fmla="*/ 56 h 56"/>
                <a:gd name="T54" fmla="*/ 0 w 175"/>
                <a:gd name="T55" fmla="*/ 42 h 56"/>
                <a:gd name="T56" fmla="*/ 0 w 175"/>
                <a:gd name="T57" fmla="*/ 42 h 56"/>
                <a:gd name="T58" fmla="*/ 0 w 175"/>
                <a:gd name="T59" fmla="*/ 42 h 56"/>
                <a:gd name="T60" fmla="*/ 0 w 175"/>
                <a:gd name="T61" fmla="*/ 42 h 56"/>
                <a:gd name="T62" fmla="*/ 0 w 175"/>
                <a:gd name="T63" fmla="*/ 42 h 56"/>
                <a:gd name="T64" fmla="*/ 0 w 175"/>
                <a:gd name="T65" fmla="*/ 28 h 56"/>
                <a:gd name="T66" fmla="*/ 0 w 175"/>
                <a:gd name="T67" fmla="*/ 28 h 56"/>
                <a:gd name="T68" fmla="*/ 0 w 175"/>
                <a:gd name="T69" fmla="*/ 0 h 56"/>
                <a:gd name="T70" fmla="*/ 175 w 175"/>
                <a:gd name="T71" fmla="*/ 0 h 56"/>
                <a:gd name="T72" fmla="*/ 175 w 17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5"/>
                <a:gd name="T112" fmla="*/ 0 h 56"/>
                <a:gd name="T113" fmla="*/ 175 w 17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5" h="56">
                  <a:moveTo>
                    <a:pt x="175" y="28"/>
                  </a:moveTo>
                  <a:lnTo>
                    <a:pt x="175" y="28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75" y="0"/>
                  </a:lnTo>
                  <a:lnTo>
                    <a:pt x="17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4" name="Freeform 2876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5" name="Freeform 2877"/>
            <p:cNvSpPr>
              <a:spLocks/>
            </p:cNvSpPr>
            <p:nvPr/>
          </p:nvSpPr>
          <p:spPr bwMode="auto">
            <a:xfrm>
              <a:off x="6513" y="8797"/>
              <a:ext cx="12" cy="113"/>
            </a:xfrm>
            <a:custGeom>
              <a:avLst/>
              <a:gdLst>
                <a:gd name="T0" fmla="*/ 12 w 12"/>
                <a:gd name="T1" fmla="*/ 113 h 113"/>
                <a:gd name="T2" fmla="*/ 12 w 12"/>
                <a:gd name="T3" fmla="*/ 113 h 113"/>
                <a:gd name="T4" fmla="*/ 12 w 12"/>
                <a:gd name="T5" fmla="*/ 113 h 113"/>
                <a:gd name="T6" fmla="*/ 12 w 12"/>
                <a:gd name="T7" fmla="*/ 113 h 113"/>
                <a:gd name="T8" fmla="*/ 12 w 12"/>
                <a:gd name="T9" fmla="*/ 113 h 113"/>
                <a:gd name="T10" fmla="*/ 12 w 12"/>
                <a:gd name="T11" fmla="*/ 113 h 113"/>
                <a:gd name="T12" fmla="*/ 12 w 12"/>
                <a:gd name="T13" fmla="*/ 99 h 113"/>
                <a:gd name="T14" fmla="*/ 12 w 12"/>
                <a:gd name="T15" fmla="*/ 99 h 113"/>
                <a:gd name="T16" fmla="*/ 12 w 12"/>
                <a:gd name="T17" fmla="*/ 28 h 113"/>
                <a:gd name="T18" fmla="*/ 12 w 12"/>
                <a:gd name="T19" fmla="*/ 0 h 113"/>
                <a:gd name="T20" fmla="*/ 12 w 12"/>
                <a:gd name="T21" fmla="*/ 0 h 113"/>
                <a:gd name="T22" fmla="*/ 12 w 12"/>
                <a:gd name="T23" fmla="*/ 0 h 113"/>
                <a:gd name="T24" fmla="*/ 12 w 12"/>
                <a:gd name="T25" fmla="*/ 0 h 113"/>
                <a:gd name="T26" fmla="*/ 12 w 12"/>
                <a:gd name="T27" fmla="*/ 0 h 113"/>
                <a:gd name="T28" fmla="*/ 12 w 12"/>
                <a:gd name="T29" fmla="*/ 0 h 113"/>
                <a:gd name="T30" fmla="*/ 12 w 12"/>
                <a:gd name="T31" fmla="*/ 0 h 113"/>
                <a:gd name="T32" fmla="*/ 12 w 12"/>
                <a:gd name="T33" fmla="*/ 0 h 113"/>
                <a:gd name="T34" fmla="*/ 0 w 12"/>
                <a:gd name="T35" fmla="*/ 0 h 113"/>
                <a:gd name="T36" fmla="*/ 0 w 12"/>
                <a:gd name="T37" fmla="*/ 0 h 113"/>
                <a:gd name="T38" fmla="*/ 0 w 12"/>
                <a:gd name="T39" fmla="*/ 0 h 113"/>
                <a:gd name="T40" fmla="*/ 0 w 12"/>
                <a:gd name="T41" fmla="*/ 0 h 113"/>
                <a:gd name="T42" fmla="*/ 0 w 12"/>
                <a:gd name="T43" fmla="*/ 0 h 113"/>
                <a:gd name="T44" fmla="*/ 0 w 12"/>
                <a:gd name="T45" fmla="*/ 0 h 113"/>
                <a:gd name="T46" fmla="*/ 0 w 12"/>
                <a:gd name="T47" fmla="*/ 0 h 113"/>
                <a:gd name="T48" fmla="*/ 0 w 12"/>
                <a:gd name="T49" fmla="*/ 28 h 113"/>
                <a:gd name="T50" fmla="*/ 0 w 12"/>
                <a:gd name="T51" fmla="*/ 99 h 113"/>
                <a:gd name="T52" fmla="*/ 0 w 12"/>
                <a:gd name="T53" fmla="*/ 99 h 113"/>
                <a:gd name="T54" fmla="*/ 0 w 12"/>
                <a:gd name="T55" fmla="*/ 99 h 113"/>
                <a:gd name="T56" fmla="*/ 0 w 12"/>
                <a:gd name="T57" fmla="*/ 99 h 113"/>
                <a:gd name="T58" fmla="*/ 0 w 12"/>
                <a:gd name="T59" fmla="*/ 113 h 113"/>
                <a:gd name="T60" fmla="*/ 0 w 12"/>
                <a:gd name="T61" fmla="*/ 113 h 113"/>
                <a:gd name="T62" fmla="*/ 0 w 12"/>
                <a:gd name="T63" fmla="*/ 113 h 113"/>
                <a:gd name="T64" fmla="*/ 12 w 12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113"/>
                <a:gd name="T101" fmla="*/ 12 w 12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12" y="28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6" name="Freeform 2878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7" name="Freeform 2879"/>
            <p:cNvSpPr>
              <a:spLocks/>
            </p:cNvSpPr>
            <p:nvPr/>
          </p:nvSpPr>
          <p:spPr bwMode="auto">
            <a:xfrm>
              <a:off x="6537" y="8797"/>
              <a:ext cx="175" cy="57"/>
            </a:xfrm>
            <a:custGeom>
              <a:avLst/>
              <a:gdLst>
                <a:gd name="T0" fmla="*/ 162 w 175"/>
                <a:gd name="T1" fmla="*/ 57 h 57"/>
                <a:gd name="T2" fmla="*/ 162 w 175"/>
                <a:gd name="T3" fmla="*/ 57 h 57"/>
                <a:gd name="T4" fmla="*/ 162 w 175"/>
                <a:gd name="T5" fmla="*/ 57 h 57"/>
                <a:gd name="T6" fmla="*/ 175 w 175"/>
                <a:gd name="T7" fmla="*/ 28 h 57"/>
                <a:gd name="T8" fmla="*/ 175 w 175"/>
                <a:gd name="T9" fmla="*/ 28 h 57"/>
                <a:gd name="T10" fmla="*/ 175 w 175"/>
                <a:gd name="T11" fmla="*/ 28 h 57"/>
                <a:gd name="T12" fmla="*/ 175 w 175"/>
                <a:gd name="T13" fmla="*/ 28 h 57"/>
                <a:gd name="T14" fmla="*/ 175 w 175"/>
                <a:gd name="T15" fmla="*/ 28 h 57"/>
                <a:gd name="T16" fmla="*/ 175 w 175"/>
                <a:gd name="T17" fmla="*/ 0 h 57"/>
                <a:gd name="T18" fmla="*/ 175 w 175"/>
                <a:gd name="T19" fmla="*/ 0 h 57"/>
                <a:gd name="T20" fmla="*/ 175 w 175"/>
                <a:gd name="T21" fmla="*/ 0 h 57"/>
                <a:gd name="T22" fmla="*/ 175 w 175"/>
                <a:gd name="T23" fmla="*/ 0 h 57"/>
                <a:gd name="T24" fmla="*/ 175 w 175"/>
                <a:gd name="T25" fmla="*/ 0 h 57"/>
                <a:gd name="T26" fmla="*/ 175 w 175"/>
                <a:gd name="T27" fmla="*/ 0 h 57"/>
                <a:gd name="T28" fmla="*/ 162 w 175"/>
                <a:gd name="T29" fmla="*/ 0 h 57"/>
                <a:gd name="T30" fmla="*/ 162 w 175"/>
                <a:gd name="T31" fmla="*/ 0 h 57"/>
                <a:gd name="T32" fmla="*/ 162 w 175"/>
                <a:gd name="T33" fmla="*/ 0 h 57"/>
                <a:gd name="T34" fmla="*/ 13 w 175"/>
                <a:gd name="T35" fmla="*/ 0 h 57"/>
                <a:gd name="T36" fmla="*/ 13 w 175"/>
                <a:gd name="T37" fmla="*/ 0 h 57"/>
                <a:gd name="T38" fmla="*/ 0 w 175"/>
                <a:gd name="T39" fmla="*/ 0 h 57"/>
                <a:gd name="T40" fmla="*/ 0 w 175"/>
                <a:gd name="T41" fmla="*/ 0 h 57"/>
                <a:gd name="T42" fmla="*/ 0 w 175"/>
                <a:gd name="T43" fmla="*/ 0 h 57"/>
                <a:gd name="T44" fmla="*/ 0 w 175"/>
                <a:gd name="T45" fmla="*/ 0 h 57"/>
                <a:gd name="T46" fmla="*/ 0 w 175"/>
                <a:gd name="T47" fmla="*/ 0 h 57"/>
                <a:gd name="T48" fmla="*/ 0 w 175"/>
                <a:gd name="T49" fmla="*/ 0 h 57"/>
                <a:gd name="T50" fmla="*/ 0 w 175"/>
                <a:gd name="T51" fmla="*/ 28 h 57"/>
                <a:gd name="T52" fmla="*/ 0 w 175"/>
                <a:gd name="T53" fmla="*/ 28 h 57"/>
                <a:gd name="T54" fmla="*/ 0 w 175"/>
                <a:gd name="T55" fmla="*/ 28 h 57"/>
                <a:gd name="T56" fmla="*/ 0 w 175"/>
                <a:gd name="T57" fmla="*/ 28 h 57"/>
                <a:gd name="T58" fmla="*/ 0 w 175"/>
                <a:gd name="T59" fmla="*/ 28 h 57"/>
                <a:gd name="T60" fmla="*/ 0 w 175"/>
                <a:gd name="T61" fmla="*/ 28 h 57"/>
                <a:gd name="T62" fmla="*/ 0 w 175"/>
                <a:gd name="T63" fmla="*/ 57 h 57"/>
                <a:gd name="T64" fmla="*/ 13 w 175"/>
                <a:gd name="T65" fmla="*/ 57 h 57"/>
                <a:gd name="T66" fmla="*/ 13 w 17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57"/>
                <a:gd name="T104" fmla="*/ 175 w 17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57">
                  <a:moveTo>
                    <a:pt x="162" y="57"/>
                  </a:moveTo>
                  <a:lnTo>
                    <a:pt x="162" y="57"/>
                  </a:lnTo>
                  <a:lnTo>
                    <a:pt x="175" y="28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8" name="Freeform 2880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9" name="Freeform 2881"/>
            <p:cNvSpPr>
              <a:spLocks/>
            </p:cNvSpPr>
            <p:nvPr/>
          </p:nvSpPr>
          <p:spPr bwMode="auto">
            <a:xfrm>
              <a:off x="6724" y="8797"/>
              <a:ext cx="13" cy="113"/>
            </a:xfrm>
            <a:custGeom>
              <a:avLst/>
              <a:gdLst>
                <a:gd name="T0" fmla="*/ 0 w 13"/>
                <a:gd name="T1" fmla="*/ 113 h 113"/>
                <a:gd name="T2" fmla="*/ 0 w 13"/>
                <a:gd name="T3" fmla="*/ 113 h 113"/>
                <a:gd name="T4" fmla="*/ 13 w 13"/>
                <a:gd name="T5" fmla="*/ 113 h 113"/>
                <a:gd name="T6" fmla="*/ 13 w 13"/>
                <a:gd name="T7" fmla="*/ 113 h 113"/>
                <a:gd name="T8" fmla="*/ 13 w 13"/>
                <a:gd name="T9" fmla="*/ 113 h 113"/>
                <a:gd name="T10" fmla="*/ 13 w 13"/>
                <a:gd name="T11" fmla="*/ 99 h 113"/>
                <a:gd name="T12" fmla="*/ 13 w 13"/>
                <a:gd name="T13" fmla="*/ 99 h 113"/>
                <a:gd name="T14" fmla="*/ 13 w 13"/>
                <a:gd name="T15" fmla="*/ 99 h 113"/>
                <a:gd name="T16" fmla="*/ 13 w 13"/>
                <a:gd name="T17" fmla="*/ 28 h 113"/>
                <a:gd name="T18" fmla="*/ 13 w 13"/>
                <a:gd name="T19" fmla="*/ 0 h 113"/>
                <a:gd name="T20" fmla="*/ 13 w 13"/>
                <a:gd name="T21" fmla="*/ 0 h 113"/>
                <a:gd name="T22" fmla="*/ 13 w 13"/>
                <a:gd name="T23" fmla="*/ 0 h 113"/>
                <a:gd name="T24" fmla="*/ 13 w 13"/>
                <a:gd name="T25" fmla="*/ 0 h 113"/>
                <a:gd name="T26" fmla="*/ 13 w 13"/>
                <a:gd name="T27" fmla="*/ 0 h 113"/>
                <a:gd name="T28" fmla="*/ 0 w 13"/>
                <a:gd name="T29" fmla="*/ 0 h 113"/>
                <a:gd name="T30" fmla="*/ 0 w 13"/>
                <a:gd name="T31" fmla="*/ 0 h 113"/>
                <a:gd name="T32" fmla="*/ 0 w 13"/>
                <a:gd name="T33" fmla="*/ 0 h 113"/>
                <a:gd name="T34" fmla="*/ 0 w 13"/>
                <a:gd name="T35" fmla="*/ 0 h 113"/>
                <a:gd name="T36" fmla="*/ 0 w 13"/>
                <a:gd name="T37" fmla="*/ 0 h 113"/>
                <a:gd name="T38" fmla="*/ 0 w 13"/>
                <a:gd name="T39" fmla="*/ 0 h 113"/>
                <a:gd name="T40" fmla="*/ 0 w 13"/>
                <a:gd name="T41" fmla="*/ 0 h 113"/>
                <a:gd name="T42" fmla="*/ 0 w 13"/>
                <a:gd name="T43" fmla="*/ 0 h 113"/>
                <a:gd name="T44" fmla="*/ 0 w 13"/>
                <a:gd name="T45" fmla="*/ 0 h 113"/>
                <a:gd name="T46" fmla="*/ 0 w 13"/>
                <a:gd name="T47" fmla="*/ 0 h 113"/>
                <a:gd name="T48" fmla="*/ 0 w 13"/>
                <a:gd name="T49" fmla="*/ 28 h 113"/>
                <a:gd name="T50" fmla="*/ 0 w 13"/>
                <a:gd name="T51" fmla="*/ 113 h 113"/>
                <a:gd name="T52" fmla="*/ 0 w 13"/>
                <a:gd name="T53" fmla="*/ 113 h 113"/>
                <a:gd name="T54" fmla="*/ 0 w 13"/>
                <a:gd name="T55" fmla="*/ 113 h 113"/>
                <a:gd name="T56" fmla="*/ 0 w 13"/>
                <a:gd name="T57" fmla="*/ 113 h 113"/>
                <a:gd name="T58" fmla="*/ 0 w 13"/>
                <a:gd name="T59" fmla="*/ 113 h 113"/>
                <a:gd name="T60" fmla="*/ 0 w 13"/>
                <a:gd name="T61" fmla="*/ 113 h 113"/>
                <a:gd name="T62" fmla="*/ 0 w 13"/>
                <a:gd name="T63" fmla="*/ 113 h 113"/>
                <a:gd name="T64" fmla="*/ 0 w 13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113"/>
                <a:gd name="T101" fmla="*/ 13 w 13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113">
                  <a:moveTo>
                    <a:pt x="0" y="113"/>
                  </a:moveTo>
                  <a:lnTo>
                    <a:pt x="0" y="113"/>
                  </a:lnTo>
                  <a:lnTo>
                    <a:pt x="13" y="113"/>
                  </a:lnTo>
                  <a:lnTo>
                    <a:pt x="13" y="99"/>
                  </a:lnTo>
                  <a:lnTo>
                    <a:pt x="13" y="28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0" name="Freeform 2882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1" name="Freeform 2883"/>
            <p:cNvSpPr>
              <a:spLocks/>
            </p:cNvSpPr>
            <p:nvPr/>
          </p:nvSpPr>
          <p:spPr bwMode="auto">
            <a:xfrm>
              <a:off x="5142" y="8783"/>
              <a:ext cx="237" cy="141"/>
            </a:xfrm>
            <a:custGeom>
              <a:avLst/>
              <a:gdLst>
                <a:gd name="T0" fmla="*/ 212 w 237"/>
                <a:gd name="T1" fmla="*/ 141 h 141"/>
                <a:gd name="T2" fmla="*/ 212 w 237"/>
                <a:gd name="T3" fmla="*/ 141 h 141"/>
                <a:gd name="T4" fmla="*/ 224 w 237"/>
                <a:gd name="T5" fmla="*/ 141 h 141"/>
                <a:gd name="T6" fmla="*/ 224 w 237"/>
                <a:gd name="T7" fmla="*/ 127 h 141"/>
                <a:gd name="T8" fmla="*/ 224 w 237"/>
                <a:gd name="T9" fmla="*/ 127 h 141"/>
                <a:gd name="T10" fmla="*/ 237 w 237"/>
                <a:gd name="T11" fmla="*/ 127 h 141"/>
                <a:gd name="T12" fmla="*/ 237 w 237"/>
                <a:gd name="T13" fmla="*/ 113 h 141"/>
                <a:gd name="T14" fmla="*/ 237 w 237"/>
                <a:gd name="T15" fmla="*/ 113 h 141"/>
                <a:gd name="T16" fmla="*/ 237 w 237"/>
                <a:gd name="T17" fmla="*/ 42 h 141"/>
                <a:gd name="T18" fmla="*/ 237 w 237"/>
                <a:gd name="T19" fmla="*/ 14 h 141"/>
                <a:gd name="T20" fmla="*/ 224 w 237"/>
                <a:gd name="T21" fmla="*/ 14 h 141"/>
                <a:gd name="T22" fmla="*/ 224 w 237"/>
                <a:gd name="T23" fmla="*/ 14 h 141"/>
                <a:gd name="T24" fmla="*/ 224 w 237"/>
                <a:gd name="T25" fmla="*/ 14 h 141"/>
                <a:gd name="T26" fmla="*/ 224 w 237"/>
                <a:gd name="T27" fmla="*/ 14 h 141"/>
                <a:gd name="T28" fmla="*/ 212 w 237"/>
                <a:gd name="T29" fmla="*/ 14 h 141"/>
                <a:gd name="T30" fmla="*/ 212 w 237"/>
                <a:gd name="T31" fmla="*/ 0 h 141"/>
                <a:gd name="T32" fmla="*/ 212 w 237"/>
                <a:gd name="T33" fmla="*/ 0 h 141"/>
                <a:gd name="T34" fmla="*/ 25 w 237"/>
                <a:gd name="T35" fmla="*/ 0 h 141"/>
                <a:gd name="T36" fmla="*/ 25 w 237"/>
                <a:gd name="T37" fmla="*/ 14 h 141"/>
                <a:gd name="T38" fmla="*/ 13 w 237"/>
                <a:gd name="T39" fmla="*/ 14 h 141"/>
                <a:gd name="T40" fmla="*/ 13 w 237"/>
                <a:gd name="T41" fmla="*/ 14 h 141"/>
                <a:gd name="T42" fmla="*/ 13 w 237"/>
                <a:gd name="T43" fmla="*/ 14 h 141"/>
                <a:gd name="T44" fmla="*/ 0 w 237"/>
                <a:gd name="T45" fmla="*/ 14 h 141"/>
                <a:gd name="T46" fmla="*/ 0 w 237"/>
                <a:gd name="T47" fmla="*/ 14 h 141"/>
                <a:gd name="T48" fmla="*/ 0 w 237"/>
                <a:gd name="T49" fmla="*/ 14 h 141"/>
                <a:gd name="T50" fmla="*/ 0 w 237"/>
                <a:gd name="T51" fmla="*/ 113 h 141"/>
                <a:gd name="T52" fmla="*/ 0 w 237"/>
                <a:gd name="T53" fmla="*/ 113 h 141"/>
                <a:gd name="T54" fmla="*/ 0 w 237"/>
                <a:gd name="T55" fmla="*/ 113 h 141"/>
                <a:gd name="T56" fmla="*/ 0 w 237"/>
                <a:gd name="T57" fmla="*/ 127 h 141"/>
                <a:gd name="T58" fmla="*/ 0 w 237"/>
                <a:gd name="T59" fmla="*/ 127 h 141"/>
                <a:gd name="T60" fmla="*/ 13 w 237"/>
                <a:gd name="T61" fmla="*/ 127 h 141"/>
                <a:gd name="T62" fmla="*/ 13 w 237"/>
                <a:gd name="T63" fmla="*/ 141 h 141"/>
                <a:gd name="T64" fmla="*/ 25 w 237"/>
                <a:gd name="T65" fmla="*/ 141 h 141"/>
                <a:gd name="T66" fmla="*/ 25 w 23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7"/>
                <a:gd name="T103" fmla="*/ 0 h 141"/>
                <a:gd name="T104" fmla="*/ 237 w 23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7" h="141">
                  <a:moveTo>
                    <a:pt x="212" y="141"/>
                  </a:moveTo>
                  <a:lnTo>
                    <a:pt x="212" y="141"/>
                  </a:lnTo>
                  <a:lnTo>
                    <a:pt x="224" y="141"/>
                  </a:lnTo>
                  <a:lnTo>
                    <a:pt x="224" y="127"/>
                  </a:lnTo>
                  <a:lnTo>
                    <a:pt x="237" y="127"/>
                  </a:lnTo>
                  <a:lnTo>
                    <a:pt x="237" y="113"/>
                  </a:lnTo>
                  <a:lnTo>
                    <a:pt x="237" y="42"/>
                  </a:lnTo>
                  <a:lnTo>
                    <a:pt x="237" y="14"/>
                  </a:lnTo>
                  <a:lnTo>
                    <a:pt x="224" y="14"/>
                  </a:lnTo>
                  <a:lnTo>
                    <a:pt x="212" y="14"/>
                  </a:lnTo>
                  <a:lnTo>
                    <a:pt x="21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13" y="141"/>
                  </a:lnTo>
                  <a:lnTo>
                    <a:pt x="25" y="141"/>
                  </a:lnTo>
                  <a:lnTo>
                    <a:pt x="21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2" name="Freeform 2884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3" name="Freeform 2885"/>
            <p:cNvSpPr>
              <a:spLocks/>
            </p:cNvSpPr>
            <p:nvPr/>
          </p:nvSpPr>
          <p:spPr bwMode="auto">
            <a:xfrm>
              <a:off x="5167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28 h 56"/>
                <a:gd name="T6" fmla="*/ 187 w 187"/>
                <a:gd name="T7" fmla="*/ 42 h 56"/>
                <a:gd name="T8" fmla="*/ 187 w 187"/>
                <a:gd name="T9" fmla="*/ 42 h 56"/>
                <a:gd name="T10" fmla="*/ 175 w 187"/>
                <a:gd name="T11" fmla="*/ 42 h 56"/>
                <a:gd name="T12" fmla="*/ 175 w 187"/>
                <a:gd name="T13" fmla="*/ 42 h 56"/>
                <a:gd name="T14" fmla="*/ 175 w 187"/>
                <a:gd name="T15" fmla="*/ 42 h 56"/>
                <a:gd name="T16" fmla="*/ 175 w 187"/>
                <a:gd name="T17" fmla="*/ 42 h 56"/>
                <a:gd name="T18" fmla="*/ 175 w 187"/>
                <a:gd name="T19" fmla="*/ 56 h 56"/>
                <a:gd name="T20" fmla="*/ 175 w 187"/>
                <a:gd name="T21" fmla="*/ 56 h 56"/>
                <a:gd name="T22" fmla="*/ 175 w 187"/>
                <a:gd name="T23" fmla="*/ 56 h 56"/>
                <a:gd name="T24" fmla="*/ 175 w 187"/>
                <a:gd name="T25" fmla="*/ 56 h 56"/>
                <a:gd name="T26" fmla="*/ 175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3 w 187"/>
                <a:gd name="T41" fmla="*/ 56 h 56"/>
                <a:gd name="T42" fmla="*/ 13 w 187"/>
                <a:gd name="T43" fmla="*/ 56 h 56"/>
                <a:gd name="T44" fmla="*/ 13 w 187"/>
                <a:gd name="T45" fmla="*/ 56 h 56"/>
                <a:gd name="T46" fmla="*/ 13 w 187"/>
                <a:gd name="T47" fmla="*/ 56 h 56"/>
                <a:gd name="T48" fmla="*/ 13 w 187"/>
                <a:gd name="T49" fmla="*/ 56 h 56"/>
                <a:gd name="T50" fmla="*/ 13 w 187"/>
                <a:gd name="T51" fmla="*/ 42 h 56"/>
                <a:gd name="T52" fmla="*/ 13 w 187"/>
                <a:gd name="T53" fmla="*/ 42 h 56"/>
                <a:gd name="T54" fmla="*/ 13 w 187"/>
                <a:gd name="T55" fmla="*/ 42 h 56"/>
                <a:gd name="T56" fmla="*/ 13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28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5" y="42"/>
                  </a:lnTo>
                  <a:lnTo>
                    <a:pt x="175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13" y="42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4" name="Freeform 2886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5" name="Freeform 2887"/>
            <p:cNvSpPr>
              <a:spLocks/>
            </p:cNvSpPr>
            <p:nvPr/>
          </p:nvSpPr>
          <p:spPr bwMode="auto">
            <a:xfrm>
              <a:off x="5142" y="8797"/>
              <a:ext cx="25" cy="113"/>
            </a:xfrm>
            <a:custGeom>
              <a:avLst/>
              <a:gdLst>
                <a:gd name="T0" fmla="*/ 13 w 25"/>
                <a:gd name="T1" fmla="*/ 113 h 113"/>
                <a:gd name="T2" fmla="*/ 13 w 25"/>
                <a:gd name="T3" fmla="*/ 113 h 113"/>
                <a:gd name="T4" fmla="*/ 13 w 25"/>
                <a:gd name="T5" fmla="*/ 113 h 113"/>
                <a:gd name="T6" fmla="*/ 13 w 25"/>
                <a:gd name="T7" fmla="*/ 113 h 113"/>
                <a:gd name="T8" fmla="*/ 25 w 25"/>
                <a:gd name="T9" fmla="*/ 99 h 113"/>
                <a:gd name="T10" fmla="*/ 25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25 w 25"/>
                <a:gd name="T17" fmla="*/ 0 h 113"/>
                <a:gd name="T18" fmla="*/ 25 w 25"/>
                <a:gd name="T19" fmla="*/ 0 h 113"/>
                <a:gd name="T20" fmla="*/ 25 w 25"/>
                <a:gd name="T21" fmla="*/ 0 h 113"/>
                <a:gd name="T22" fmla="*/ 25 w 25"/>
                <a:gd name="T23" fmla="*/ 0 h 113"/>
                <a:gd name="T24" fmla="*/ 13 w 25"/>
                <a:gd name="T25" fmla="*/ 0 h 113"/>
                <a:gd name="T26" fmla="*/ 13 w 25"/>
                <a:gd name="T27" fmla="*/ 0 h 113"/>
                <a:gd name="T28" fmla="*/ 13 w 25"/>
                <a:gd name="T29" fmla="*/ 0 h 113"/>
                <a:gd name="T30" fmla="*/ 13 w 25"/>
                <a:gd name="T31" fmla="*/ 0 h 113"/>
                <a:gd name="T32" fmla="*/ 13 w 25"/>
                <a:gd name="T33" fmla="*/ 0 h 113"/>
                <a:gd name="T34" fmla="*/ 13 w 25"/>
                <a:gd name="T35" fmla="*/ 0 h 113"/>
                <a:gd name="T36" fmla="*/ 13 w 25"/>
                <a:gd name="T37" fmla="*/ 0 h 113"/>
                <a:gd name="T38" fmla="*/ 13 w 25"/>
                <a:gd name="T39" fmla="*/ 0 h 113"/>
                <a:gd name="T40" fmla="*/ 13 w 25"/>
                <a:gd name="T41" fmla="*/ 0 h 113"/>
                <a:gd name="T42" fmla="*/ 13 w 25"/>
                <a:gd name="T43" fmla="*/ 0 h 113"/>
                <a:gd name="T44" fmla="*/ 13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13 w 25"/>
                <a:gd name="T59" fmla="*/ 99 h 113"/>
                <a:gd name="T60" fmla="*/ 13 w 25"/>
                <a:gd name="T61" fmla="*/ 99 h 113"/>
                <a:gd name="T62" fmla="*/ 13 w 25"/>
                <a:gd name="T63" fmla="*/ 113 h 113"/>
                <a:gd name="T64" fmla="*/ 13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3" y="113"/>
                  </a:moveTo>
                  <a:lnTo>
                    <a:pt x="13" y="113"/>
                  </a:lnTo>
                  <a:lnTo>
                    <a:pt x="13" y="99"/>
                  </a:lnTo>
                  <a:lnTo>
                    <a:pt x="25" y="99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13" y="99"/>
                  </a:lnTo>
                  <a:lnTo>
                    <a:pt x="13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6" name="Freeform 2888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7" name="Freeform 2889"/>
            <p:cNvSpPr>
              <a:spLocks/>
            </p:cNvSpPr>
            <p:nvPr/>
          </p:nvSpPr>
          <p:spPr bwMode="auto">
            <a:xfrm>
              <a:off x="5354" y="8797"/>
              <a:ext cx="25" cy="113"/>
            </a:xfrm>
            <a:custGeom>
              <a:avLst/>
              <a:gdLst>
                <a:gd name="T0" fmla="*/ 12 w 25"/>
                <a:gd name="T1" fmla="*/ 113 h 113"/>
                <a:gd name="T2" fmla="*/ 12 w 25"/>
                <a:gd name="T3" fmla="*/ 113 h 113"/>
                <a:gd name="T4" fmla="*/ 12 w 25"/>
                <a:gd name="T5" fmla="*/ 113 h 113"/>
                <a:gd name="T6" fmla="*/ 12 w 25"/>
                <a:gd name="T7" fmla="*/ 99 h 113"/>
                <a:gd name="T8" fmla="*/ 12 w 25"/>
                <a:gd name="T9" fmla="*/ 99 h 113"/>
                <a:gd name="T10" fmla="*/ 12 w 25"/>
                <a:gd name="T11" fmla="*/ 99 h 113"/>
                <a:gd name="T12" fmla="*/ 25 w 25"/>
                <a:gd name="T13" fmla="*/ 99 h 113"/>
                <a:gd name="T14" fmla="*/ 25 w 25"/>
                <a:gd name="T15" fmla="*/ 99 h 113"/>
                <a:gd name="T16" fmla="*/ 12 w 25"/>
                <a:gd name="T17" fmla="*/ 0 h 113"/>
                <a:gd name="T18" fmla="*/ 12 w 25"/>
                <a:gd name="T19" fmla="*/ 0 h 113"/>
                <a:gd name="T20" fmla="*/ 12 w 25"/>
                <a:gd name="T21" fmla="*/ 0 h 113"/>
                <a:gd name="T22" fmla="*/ 12 w 25"/>
                <a:gd name="T23" fmla="*/ 0 h 113"/>
                <a:gd name="T24" fmla="*/ 12 w 25"/>
                <a:gd name="T25" fmla="*/ 0 h 113"/>
                <a:gd name="T26" fmla="*/ 12 w 25"/>
                <a:gd name="T27" fmla="*/ 0 h 113"/>
                <a:gd name="T28" fmla="*/ 12 w 25"/>
                <a:gd name="T29" fmla="*/ 0 h 113"/>
                <a:gd name="T30" fmla="*/ 12 w 25"/>
                <a:gd name="T31" fmla="*/ 0 h 113"/>
                <a:gd name="T32" fmla="*/ 12 w 25"/>
                <a:gd name="T33" fmla="*/ 0 h 113"/>
                <a:gd name="T34" fmla="*/ 12 w 25"/>
                <a:gd name="T35" fmla="*/ 0 h 113"/>
                <a:gd name="T36" fmla="*/ 0 w 25"/>
                <a:gd name="T37" fmla="*/ 0 h 113"/>
                <a:gd name="T38" fmla="*/ 0 w 25"/>
                <a:gd name="T39" fmla="*/ 0 h 113"/>
                <a:gd name="T40" fmla="*/ 0 w 25"/>
                <a:gd name="T41" fmla="*/ 0 h 113"/>
                <a:gd name="T42" fmla="*/ 0 w 25"/>
                <a:gd name="T43" fmla="*/ 0 h 113"/>
                <a:gd name="T44" fmla="*/ 0 w 25"/>
                <a:gd name="T45" fmla="*/ 0 h 113"/>
                <a:gd name="T46" fmla="*/ 0 w 25"/>
                <a:gd name="T47" fmla="*/ 0 h 113"/>
                <a:gd name="T48" fmla="*/ 0 w 25"/>
                <a:gd name="T49" fmla="*/ 0 h 113"/>
                <a:gd name="T50" fmla="*/ 0 w 25"/>
                <a:gd name="T51" fmla="*/ 99 h 113"/>
                <a:gd name="T52" fmla="*/ 0 w 25"/>
                <a:gd name="T53" fmla="*/ 99 h 113"/>
                <a:gd name="T54" fmla="*/ 0 w 25"/>
                <a:gd name="T55" fmla="*/ 99 h 113"/>
                <a:gd name="T56" fmla="*/ 0 w 25"/>
                <a:gd name="T57" fmla="*/ 99 h 113"/>
                <a:gd name="T58" fmla="*/ 0 w 25"/>
                <a:gd name="T59" fmla="*/ 113 h 113"/>
                <a:gd name="T60" fmla="*/ 0 w 25"/>
                <a:gd name="T61" fmla="*/ 113 h 113"/>
                <a:gd name="T62" fmla="*/ 0 w 25"/>
                <a:gd name="T63" fmla="*/ 113 h 113"/>
                <a:gd name="T64" fmla="*/ 12 w 25"/>
                <a:gd name="T65" fmla="*/ 113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12" y="113"/>
                  </a:moveTo>
                  <a:lnTo>
                    <a:pt x="12" y="113"/>
                  </a:lnTo>
                  <a:lnTo>
                    <a:pt x="12" y="99"/>
                  </a:lnTo>
                  <a:lnTo>
                    <a:pt x="25" y="9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8" name="Freeform 2890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9" name="Freeform 2891"/>
            <p:cNvSpPr>
              <a:spLocks/>
            </p:cNvSpPr>
            <p:nvPr/>
          </p:nvSpPr>
          <p:spPr bwMode="auto">
            <a:xfrm>
              <a:off x="5167" y="8797"/>
              <a:ext cx="187" cy="57"/>
            </a:xfrm>
            <a:custGeom>
              <a:avLst/>
              <a:gdLst>
                <a:gd name="T0" fmla="*/ 162 w 187"/>
                <a:gd name="T1" fmla="*/ 28 h 57"/>
                <a:gd name="T2" fmla="*/ 175 w 187"/>
                <a:gd name="T3" fmla="*/ 28 h 57"/>
                <a:gd name="T4" fmla="*/ 175 w 187"/>
                <a:gd name="T5" fmla="*/ 28 h 57"/>
                <a:gd name="T6" fmla="*/ 175 w 187"/>
                <a:gd name="T7" fmla="*/ 28 h 57"/>
                <a:gd name="T8" fmla="*/ 175 w 187"/>
                <a:gd name="T9" fmla="*/ 28 h 57"/>
                <a:gd name="T10" fmla="*/ 187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5 w 187"/>
                <a:gd name="T23" fmla="*/ 0 h 57"/>
                <a:gd name="T24" fmla="*/ 175 w 187"/>
                <a:gd name="T25" fmla="*/ 0 h 57"/>
                <a:gd name="T26" fmla="*/ 175 w 187"/>
                <a:gd name="T27" fmla="*/ 0 h 57"/>
                <a:gd name="T28" fmla="*/ 175 w 187"/>
                <a:gd name="T29" fmla="*/ 0 h 57"/>
                <a:gd name="T30" fmla="*/ 175 w 187"/>
                <a:gd name="T31" fmla="*/ 0 h 57"/>
                <a:gd name="T32" fmla="*/ 162 w 187"/>
                <a:gd name="T33" fmla="*/ 0 h 57"/>
                <a:gd name="T34" fmla="*/ 13 w 187"/>
                <a:gd name="T35" fmla="*/ 0 h 57"/>
                <a:gd name="T36" fmla="*/ 13 w 187"/>
                <a:gd name="T37" fmla="*/ 0 h 57"/>
                <a:gd name="T38" fmla="*/ 13 w 187"/>
                <a:gd name="T39" fmla="*/ 0 h 57"/>
                <a:gd name="T40" fmla="*/ 13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13 w 187"/>
                <a:gd name="T59" fmla="*/ 28 h 57"/>
                <a:gd name="T60" fmla="*/ 13 w 187"/>
                <a:gd name="T61" fmla="*/ 28 h 57"/>
                <a:gd name="T62" fmla="*/ 13 w 187"/>
                <a:gd name="T63" fmla="*/ 28 h 57"/>
                <a:gd name="T64" fmla="*/ 13 w 187"/>
                <a:gd name="T65" fmla="*/ 28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28"/>
                  </a:lnTo>
                  <a:lnTo>
                    <a:pt x="175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3" y="28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0" name="Freeform 2892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1" name="Freeform 2893"/>
            <p:cNvSpPr>
              <a:spLocks/>
            </p:cNvSpPr>
            <p:nvPr/>
          </p:nvSpPr>
          <p:spPr bwMode="auto">
            <a:xfrm>
              <a:off x="7908" y="8854"/>
              <a:ext cx="187" cy="56"/>
            </a:xfrm>
            <a:custGeom>
              <a:avLst/>
              <a:gdLst>
                <a:gd name="T0" fmla="*/ 187 w 187"/>
                <a:gd name="T1" fmla="*/ 28 h 56"/>
                <a:gd name="T2" fmla="*/ 187 w 187"/>
                <a:gd name="T3" fmla="*/ 28 h 56"/>
                <a:gd name="T4" fmla="*/ 187 w 187"/>
                <a:gd name="T5" fmla="*/ 42 h 56"/>
                <a:gd name="T6" fmla="*/ 187 w 187"/>
                <a:gd name="T7" fmla="*/ 42 h 56"/>
                <a:gd name="T8" fmla="*/ 174 w 187"/>
                <a:gd name="T9" fmla="*/ 42 h 56"/>
                <a:gd name="T10" fmla="*/ 174 w 187"/>
                <a:gd name="T11" fmla="*/ 42 h 56"/>
                <a:gd name="T12" fmla="*/ 174 w 187"/>
                <a:gd name="T13" fmla="*/ 42 h 56"/>
                <a:gd name="T14" fmla="*/ 174 w 187"/>
                <a:gd name="T15" fmla="*/ 56 h 56"/>
                <a:gd name="T16" fmla="*/ 174 w 187"/>
                <a:gd name="T17" fmla="*/ 56 h 56"/>
                <a:gd name="T18" fmla="*/ 174 w 187"/>
                <a:gd name="T19" fmla="*/ 56 h 56"/>
                <a:gd name="T20" fmla="*/ 174 w 187"/>
                <a:gd name="T21" fmla="*/ 56 h 56"/>
                <a:gd name="T22" fmla="*/ 174 w 187"/>
                <a:gd name="T23" fmla="*/ 56 h 56"/>
                <a:gd name="T24" fmla="*/ 174 w 187"/>
                <a:gd name="T25" fmla="*/ 56 h 56"/>
                <a:gd name="T26" fmla="*/ 162 w 187"/>
                <a:gd name="T27" fmla="*/ 56 h 56"/>
                <a:gd name="T28" fmla="*/ 162 w 187"/>
                <a:gd name="T29" fmla="*/ 56 h 56"/>
                <a:gd name="T30" fmla="*/ 162 w 187"/>
                <a:gd name="T31" fmla="*/ 56 h 56"/>
                <a:gd name="T32" fmla="*/ 162 w 187"/>
                <a:gd name="T33" fmla="*/ 56 h 56"/>
                <a:gd name="T34" fmla="*/ 25 w 187"/>
                <a:gd name="T35" fmla="*/ 56 h 56"/>
                <a:gd name="T36" fmla="*/ 25 w 187"/>
                <a:gd name="T37" fmla="*/ 56 h 56"/>
                <a:gd name="T38" fmla="*/ 25 w 187"/>
                <a:gd name="T39" fmla="*/ 56 h 56"/>
                <a:gd name="T40" fmla="*/ 12 w 187"/>
                <a:gd name="T41" fmla="*/ 56 h 56"/>
                <a:gd name="T42" fmla="*/ 12 w 187"/>
                <a:gd name="T43" fmla="*/ 56 h 56"/>
                <a:gd name="T44" fmla="*/ 12 w 187"/>
                <a:gd name="T45" fmla="*/ 56 h 56"/>
                <a:gd name="T46" fmla="*/ 12 w 187"/>
                <a:gd name="T47" fmla="*/ 56 h 56"/>
                <a:gd name="T48" fmla="*/ 12 w 187"/>
                <a:gd name="T49" fmla="*/ 56 h 56"/>
                <a:gd name="T50" fmla="*/ 12 w 187"/>
                <a:gd name="T51" fmla="*/ 56 h 56"/>
                <a:gd name="T52" fmla="*/ 12 w 187"/>
                <a:gd name="T53" fmla="*/ 56 h 56"/>
                <a:gd name="T54" fmla="*/ 0 w 187"/>
                <a:gd name="T55" fmla="*/ 42 h 56"/>
                <a:gd name="T56" fmla="*/ 0 w 187"/>
                <a:gd name="T57" fmla="*/ 42 h 56"/>
                <a:gd name="T58" fmla="*/ 0 w 187"/>
                <a:gd name="T59" fmla="*/ 42 h 56"/>
                <a:gd name="T60" fmla="*/ 0 w 187"/>
                <a:gd name="T61" fmla="*/ 42 h 56"/>
                <a:gd name="T62" fmla="*/ 0 w 187"/>
                <a:gd name="T63" fmla="*/ 42 h 56"/>
                <a:gd name="T64" fmla="*/ 0 w 187"/>
                <a:gd name="T65" fmla="*/ 28 h 56"/>
                <a:gd name="T66" fmla="*/ 0 w 187"/>
                <a:gd name="T67" fmla="*/ 28 h 56"/>
                <a:gd name="T68" fmla="*/ 0 w 187"/>
                <a:gd name="T69" fmla="*/ 0 h 56"/>
                <a:gd name="T70" fmla="*/ 187 w 187"/>
                <a:gd name="T71" fmla="*/ 0 h 56"/>
                <a:gd name="T72" fmla="*/ 187 w 187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7"/>
                <a:gd name="T112" fmla="*/ 0 h 56"/>
                <a:gd name="T113" fmla="*/ 187 w 187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7" h="56">
                  <a:moveTo>
                    <a:pt x="187" y="28"/>
                  </a:moveTo>
                  <a:lnTo>
                    <a:pt x="187" y="28"/>
                  </a:lnTo>
                  <a:lnTo>
                    <a:pt x="187" y="42"/>
                  </a:lnTo>
                  <a:lnTo>
                    <a:pt x="174" y="42"/>
                  </a:lnTo>
                  <a:lnTo>
                    <a:pt x="174" y="56"/>
                  </a:lnTo>
                  <a:lnTo>
                    <a:pt x="162" y="56"/>
                  </a:lnTo>
                  <a:lnTo>
                    <a:pt x="25" y="56"/>
                  </a:lnTo>
                  <a:lnTo>
                    <a:pt x="12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87" y="0"/>
                  </a:lnTo>
                  <a:lnTo>
                    <a:pt x="187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2" name="Freeform 2894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3" name="Freeform 2895"/>
            <p:cNvSpPr>
              <a:spLocks/>
            </p:cNvSpPr>
            <p:nvPr/>
          </p:nvSpPr>
          <p:spPr bwMode="auto">
            <a:xfrm>
              <a:off x="7908" y="8797"/>
              <a:ext cx="187" cy="57"/>
            </a:xfrm>
            <a:custGeom>
              <a:avLst/>
              <a:gdLst>
                <a:gd name="T0" fmla="*/ 162 w 187"/>
                <a:gd name="T1" fmla="*/ 57 h 57"/>
                <a:gd name="T2" fmla="*/ 174 w 187"/>
                <a:gd name="T3" fmla="*/ 57 h 57"/>
                <a:gd name="T4" fmla="*/ 174 w 187"/>
                <a:gd name="T5" fmla="*/ 57 h 57"/>
                <a:gd name="T6" fmla="*/ 174 w 187"/>
                <a:gd name="T7" fmla="*/ 28 h 57"/>
                <a:gd name="T8" fmla="*/ 174 w 187"/>
                <a:gd name="T9" fmla="*/ 28 h 57"/>
                <a:gd name="T10" fmla="*/ 174 w 187"/>
                <a:gd name="T11" fmla="*/ 28 h 57"/>
                <a:gd name="T12" fmla="*/ 187 w 187"/>
                <a:gd name="T13" fmla="*/ 28 h 57"/>
                <a:gd name="T14" fmla="*/ 187 w 187"/>
                <a:gd name="T15" fmla="*/ 28 h 57"/>
                <a:gd name="T16" fmla="*/ 187 w 187"/>
                <a:gd name="T17" fmla="*/ 0 h 57"/>
                <a:gd name="T18" fmla="*/ 187 w 187"/>
                <a:gd name="T19" fmla="*/ 0 h 57"/>
                <a:gd name="T20" fmla="*/ 187 w 187"/>
                <a:gd name="T21" fmla="*/ 0 h 57"/>
                <a:gd name="T22" fmla="*/ 174 w 187"/>
                <a:gd name="T23" fmla="*/ 0 h 57"/>
                <a:gd name="T24" fmla="*/ 174 w 187"/>
                <a:gd name="T25" fmla="*/ 0 h 57"/>
                <a:gd name="T26" fmla="*/ 174 w 187"/>
                <a:gd name="T27" fmla="*/ 0 h 57"/>
                <a:gd name="T28" fmla="*/ 174 w 187"/>
                <a:gd name="T29" fmla="*/ 0 h 57"/>
                <a:gd name="T30" fmla="*/ 162 w 187"/>
                <a:gd name="T31" fmla="*/ 0 h 57"/>
                <a:gd name="T32" fmla="*/ 162 w 187"/>
                <a:gd name="T33" fmla="*/ 0 h 57"/>
                <a:gd name="T34" fmla="*/ 12 w 187"/>
                <a:gd name="T35" fmla="*/ 0 h 57"/>
                <a:gd name="T36" fmla="*/ 12 w 187"/>
                <a:gd name="T37" fmla="*/ 0 h 57"/>
                <a:gd name="T38" fmla="*/ 12 w 187"/>
                <a:gd name="T39" fmla="*/ 0 h 57"/>
                <a:gd name="T40" fmla="*/ 12 w 187"/>
                <a:gd name="T41" fmla="*/ 0 h 57"/>
                <a:gd name="T42" fmla="*/ 0 w 187"/>
                <a:gd name="T43" fmla="*/ 0 h 57"/>
                <a:gd name="T44" fmla="*/ 0 w 187"/>
                <a:gd name="T45" fmla="*/ 0 h 57"/>
                <a:gd name="T46" fmla="*/ 0 w 187"/>
                <a:gd name="T47" fmla="*/ 0 h 57"/>
                <a:gd name="T48" fmla="*/ 0 w 187"/>
                <a:gd name="T49" fmla="*/ 0 h 57"/>
                <a:gd name="T50" fmla="*/ 0 w 187"/>
                <a:gd name="T51" fmla="*/ 28 h 57"/>
                <a:gd name="T52" fmla="*/ 0 w 187"/>
                <a:gd name="T53" fmla="*/ 28 h 57"/>
                <a:gd name="T54" fmla="*/ 0 w 187"/>
                <a:gd name="T55" fmla="*/ 28 h 57"/>
                <a:gd name="T56" fmla="*/ 0 w 187"/>
                <a:gd name="T57" fmla="*/ 28 h 57"/>
                <a:gd name="T58" fmla="*/ 0 w 187"/>
                <a:gd name="T59" fmla="*/ 28 h 57"/>
                <a:gd name="T60" fmla="*/ 12 w 187"/>
                <a:gd name="T61" fmla="*/ 28 h 57"/>
                <a:gd name="T62" fmla="*/ 12 w 187"/>
                <a:gd name="T63" fmla="*/ 57 h 57"/>
                <a:gd name="T64" fmla="*/ 12 w 187"/>
                <a:gd name="T65" fmla="*/ 57 h 57"/>
                <a:gd name="T66" fmla="*/ 25 w 187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57"/>
                <a:gd name="T104" fmla="*/ 187 w 187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57">
                  <a:moveTo>
                    <a:pt x="162" y="57"/>
                  </a:moveTo>
                  <a:lnTo>
                    <a:pt x="162" y="57"/>
                  </a:lnTo>
                  <a:lnTo>
                    <a:pt x="174" y="57"/>
                  </a:lnTo>
                  <a:lnTo>
                    <a:pt x="174" y="28"/>
                  </a:lnTo>
                  <a:lnTo>
                    <a:pt x="187" y="28"/>
                  </a:lnTo>
                  <a:lnTo>
                    <a:pt x="187" y="0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12" y="28"/>
                  </a:lnTo>
                  <a:lnTo>
                    <a:pt x="12" y="57"/>
                  </a:lnTo>
                  <a:lnTo>
                    <a:pt x="25" y="57"/>
                  </a:lnTo>
                  <a:lnTo>
                    <a:pt x="16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4" name="Freeform 2896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5" name="Freeform 2897"/>
            <p:cNvSpPr>
              <a:spLocks/>
            </p:cNvSpPr>
            <p:nvPr/>
          </p:nvSpPr>
          <p:spPr bwMode="auto">
            <a:xfrm>
              <a:off x="7883" y="8797"/>
              <a:ext cx="25" cy="113"/>
            </a:xfrm>
            <a:custGeom>
              <a:avLst/>
              <a:gdLst>
                <a:gd name="T0" fmla="*/ 25 w 25"/>
                <a:gd name="T1" fmla="*/ 99 h 113"/>
                <a:gd name="T2" fmla="*/ 25 w 25"/>
                <a:gd name="T3" fmla="*/ 99 h 113"/>
                <a:gd name="T4" fmla="*/ 25 w 25"/>
                <a:gd name="T5" fmla="*/ 113 h 113"/>
                <a:gd name="T6" fmla="*/ 12 w 25"/>
                <a:gd name="T7" fmla="*/ 113 h 113"/>
                <a:gd name="T8" fmla="*/ 12 w 25"/>
                <a:gd name="T9" fmla="*/ 113 h 113"/>
                <a:gd name="T10" fmla="*/ 12 w 25"/>
                <a:gd name="T11" fmla="*/ 113 h 113"/>
                <a:gd name="T12" fmla="*/ 12 w 25"/>
                <a:gd name="T13" fmla="*/ 113 h 113"/>
                <a:gd name="T14" fmla="*/ 12 w 25"/>
                <a:gd name="T15" fmla="*/ 113 h 113"/>
                <a:gd name="T16" fmla="*/ 12 w 25"/>
                <a:gd name="T17" fmla="*/ 113 h 113"/>
                <a:gd name="T18" fmla="*/ 12 w 25"/>
                <a:gd name="T19" fmla="*/ 113 h 113"/>
                <a:gd name="T20" fmla="*/ 12 w 25"/>
                <a:gd name="T21" fmla="*/ 113 h 113"/>
                <a:gd name="T22" fmla="*/ 12 w 25"/>
                <a:gd name="T23" fmla="*/ 113 h 113"/>
                <a:gd name="T24" fmla="*/ 0 w 25"/>
                <a:gd name="T25" fmla="*/ 99 h 113"/>
                <a:gd name="T26" fmla="*/ 0 w 25"/>
                <a:gd name="T27" fmla="*/ 99 h 113"/>
                <a:gd name="T28" fmla="*/ 0 w 25"/>
                <a:gd name="T29" fmla="*/ 99 h 113"/>
                <a:gd name="T30" fmla="*/ 0 w 25"/>
                <a:gd name="T31" fmla="*/ 99 h 113"/>
                <a:gd name="T32" fmla="*/ 0 w 25"/>
                <a:gd name="T33" fmla="*/ 28 h 113"/>
                <a:gd name="T34" fmla="*/ 0 w 25"/>
                <a:gd name="T35" fmla="*/ 0 h 113"/>
                <a:gd name="T36" fmla="*/ 0 w 25"/>
                <a:gd name="T37" fmla="*/ 0 h 113"/>
                <a:gd name="T38" fmla="*/ 12 w 25"/>
                <a:gd name="T39" fmla="*/ 0 h 113"/>
                <a:gd name="T40" fmla="*/ 12 w 25"/>
                <a:gd name="T41" fmla="*/ 0 h 113"/>
                <a:gd name="T42" fmla="*/ 12 w 25"/>
                <a:gd name="T43" fmla="*/ 0 h 113"/>
                <a:gd name="T44" fmla="*/ 12 w 25"/>
                <a:gd name="T45" fmla="*/ 0 h 113"/>
                <a:gd name="T46" fmla="*/ 12 w 25"/>
                <a:gd name="T47" fmla="*/ 0 h 113"/>
                <a:gd name="T48" fmla="*/ 12 w 25"/>
                <a:gd name="T49" fmla="*/ 0 h 113"/>
                <a:gd name="T50" fmla="*/ 12 w 25"/>
                <a:gd name="T51" fmla="*/ 0 h 113"/>
                <a:gd name="T52" fmla="*/ 12 w 25"/>
                <a:gd name="T53" fmla="*/ 0 h 113"/>
                <a:gd name="T54" fmla="*/ 12 w 25"/>
                <a:gd name="T55" fmla="*/ 0 h 113"/>
                <a:gd name="T56" fmla="*/ 12 w 25"/>
                <a:gd name="T57" fmla="*/ 0 h 113"/>
                <a:gd name="T58" fmla="*/ 25 w 25"/>
                <a:gd name="T59" fmla="*/ 0 h 113"/>
                <a:gd name="T60" fmla="*/ 25 w 25"/>
                <a:gd name="T61" fmla="*/ 0 h 113"/>
                <a:gd name="T62" fmla="*/ 25 w 25"/>
                <a:gd name="T63" fmla="*/ 0 h 113"/>
                <a:gd name="T64" fmla="*/ 25 w 25"/>
                <a:gd name="T65" fmla="*/ 28 h 11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113"/>
                <a:gd name="T101" fmla="*/ 25 w 25"/>
                <a:gd name="T102" fmla="*/ 113 h 11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113">
                  <a:moveTo>
                    <a:pt x="25" y="99"/>
                  </a:moveTo>
                  <a:lnTo>
                    <a:pt x="25" y="99"/>
                  </a:lnTo>
                  <a:lnTo>
                    <a:pt x="25" y="113"/>
                  </a:lnTo>
                  <a:lnTo>
                    <a:pt x="12" y="113"/>
                  </a:lnTo>
                  <a:lnTo>
                    <a:pt x="0" y="99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25" y="28"/>
                  </a:lnTo>
                  <a:lnTo>
                    <a:pt x="25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6" name="Freeform 2898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7" name="Freeform 2899"/>
            <p:cNvSpPr>
              <a:spLocks/>
            </p:cNvSpPr>
            <p:nvPr/>
          </p:nvSpPr>
          <p:spPr bwMode="auto">
            <a:xfrm>
              <a:off x="7808" y="8952"/>
              <a:ext cx="187" cy="141"/>
            </a:xfrm>
            <a:custGeom>
              <a:avLst/>
              <a:gdLst>
                <a:gd name="T0" fmla="*/ 175 w 187"/>
                <a:gd name="T1" fmla="*/ 141 h 141"/>
                <a:gd name="T2" fmla="*/ 175 w 187"/>
                <a:gd name="T3" fmla="*/ 141 h 141"/>
                <a:gd name="T4" fmla="*/ 175 w 187"/>
                <a:gd name="T5" fmla="*/ 127 h 141"/>
                <a:gd name="T6" fmla="*/ 175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87 w 187"/>
                <a:gd name="T23" fmla="*/ 14 h 141"/>
                <a:gd name="T24" fmla="*/ 175 w 187"/>
                <a:gd name="T25" fmla="*/ 0 h 141"/>
                <a:gd name="T26" fmla="*/ 175 w 187"/>
                <a:gd name="T27" fmla="*/ 0 h 141"/>
                <a:gd name="T28" fmla="*/ 175 w 187"/>
                <a:gd name="T29" fmla="*/ 0 h 141"/>
                <a:gd name="T30" fmla="*/ 175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3 w 187"/>
                <a:gd name="T41" fmla="*/ 0 h 141"/>
                <a:gd name="T42" fmla="*/ 13 w 187"/>
                <a:gd name="T43" fmla="*/ 14 h 141"/>
                <a:gd name="T44" fmla="*/ 13 w 187"/>
                <a:gd name="T45" fmla="*/ 14 h 141"/>
                <a:gd name="T46" fmla="*/ 13 w 187"/>
                <a:gd name="T47" fmla="*/ 14 h 141"/>
                <a:gd name="T48" fmla="*/ 13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3 w 187"/>
                <a:gd name="T55" fmla="*/ 113 h 141"/>
                <a:gd name="T56" fmla="*/ 13 w 187"/>
                <a:gd name="T57" fmla="*/ 127 h 141"/>
                <a:gd name="T58" fmla="*/ 13 w 187"/>
                <a:gd name="T59" fmla="*/ 127 h 141"/>
                <a:gd name="T60" fmla="*/ 13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75" y="141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8" name="Freeform 2900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9" name="Freeform 2901"/>
            <p:cNvSpPr>
              <a:spLocks/>
            </p:cNvSpPr>
            <p:nvPr/>
          </p:nvSpPr>
          <p:spPr bwMode="auto">
            <a:xfrm>
              <a:off x="7821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62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27 h 127"/>
                <a:gd name="T10" fmla="*/ 174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74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14 h 127"/>
                <a:gd name="T26" fmla="*/ 162 w 174"/>
                <a:gd name="T27" fmla="*/ 0 h 127"/>
                <a:gd name="T28" fmla="*/ 162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25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14 h 127"/>
                <a:gd name="T42" fmla="*/ 12 w 174"/>
                <a:gd name="T43" fmla="*/ 14 h 127"/>
                <a:gd name="T44" fmla="*/ 0 w 174"/>
                <a:gd name="T45" fmla="*/ 14 h 127"/>
                <a:gd name="T46" fmla="*/ 0 w 174"/>
                <a:gd name="T47" fmla="*/ 28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113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74" y="2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0" name="Freeform 2902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1" name="Freeform 2903"/>
            <p:cNvSpPr>
              <a:spLocks/>
            </p:cNvSpPr>
            <p:nvPr/>
          </p:nvSpPr>
          <p:spPr bwMode="auto">
            <a:xfrm>
              <a:off x="7846" y="9008"/>
              <a:ext cx="124" cy="71"/>
            </a:xfrm>
            <a:custGeom>
              <a:avLst/>
              <a:gdLst>
                <a:gd name="T0" fmla="*/ 124 w 124"/>
                <a:gd name="T1" fmla="*/ 43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57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24 w 124"/>
                <a:gd name="T21" fmla="*/ 57 h 71"/>
                <a:gd name="T22" fmla="*/ 124 w 124"/>
                <a:gd name="T23" fmla="*/ 57 h 71"/>
                <a:gd name="T24" fmla="*/ 112 w 124"/>
                <a:gd name="T25" fmla="*/ 71 h 71"/>
                <a:gd name="T26" fmla="*/ 112 w 124"/>
                <a:gd name="T27" fmla="*/ 71 h 71"/>
                <a:gd name="T28" fmla="*/ 112 w 124"/>
                <a:gd name="T29" fmla="*/ 71 h 71"/>
                <a:gd name="T30" fmla="*/ 112 w 124"/>
                <a:gd name="T31" fmla="*/ 71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71 h 71"/>
                <a:gd name="T38" fmla="*/ 12 w 124"/>
                <a:gd name="T39" fmla="*/ 71 h 71"/>
                <a:gd name="T40" fmla="*/ 12 w 124"/>
                <a:gd name="T41" fmla="*/ 71 h 71"/>
                <a:gd name="T42" fmla="*/ 0 w 124"/>
                <a:gd name="T43" fmla="*/ 71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57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43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43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2" name="Freeform 2904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3" name="Freeform 2905"/>
            <p:cNvSpPr>
              <a:spLocks/>
            </p:cNvSpPr>
            <p:nvPr/>
          </p:nvSpPr>
          <p:spPr bwMode="auto">
            <a:xfrm>
              <a:off x="782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99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14 h 99"/>
                <a:gd name="T22" fmla="*/ 12 w 12"/>
                <a:gd name="T23" fmla="*/ 14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12 w 12"/>
                <a:gd name="T41" fmla="*/ 0 h 99"/>
                <a:gd name="T42" fmla="*/ 12 w 12"/>
                <a:gd name="T43" fmla="*/ 14 h 99"/>
                <a:gd name="T44" fmla="*/ 12 w 12"/>
                <a:gd name="T45" fmla="*/ 14 h 99"/>
                <a:gd name="T46" fmla="*/ 12 w 12"/>
                <a:gd name="T47" fmla="*/ 14 h 99"/>
                <a:gd name="T48" fmla="*/ 12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99 h 99"/>
                <a:gd name="T56" fmla="*/ 12 w 12"/>
                <a:gd name="T57" fmla="*/ 99 h 99"/>
                <a:gd name="T58" fmla="*/ 12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4" name="Freeform 2906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5" name="Freeform 2907"/>
            <p:cNvSpPr>
              <a:spLocks/>
            </p:cNvSpPr>
            <p:nvPr/>
          </p:nvSpPr>
          <p:spPr bwMode="auto">
            <a:xfrm>
              <a:off x="7970" y="8966"/>
              <a:ext cx="25" cy="99"/>
            </a:xfrm>
            <a:custGeom>
              <a:avLst/>
              <a:gdLst>
                <a:gd name="T0" fmla="*/ 13 w 25"/>
                <a:gd name="T1" fmla="*/ 99 h 99"/>
                <a:gd name="T2" fmla="*/ 13 w 25"/>
                <a:gd name="T3" fmla="*/ 99 h 99"/>
                <a:gd name="T4" fmla="*/ 13 w 25"/>
                <a:gd name="T5" fmla="*/ 99 h 99"/>
                <a:gd name="T6" fmla="*/ 13 w 25"/>
                <a:gd name="T7" fmla="*/ 99 h 99"/>
                <a:gd name="T8" fmla="*/ 13 w 25"/>
                <a:gd name="T9" fmla="*/ 99 h 99"/>
                <a:gd name="T10" fmla="*/ 13 w 25"/>
                <a:gd name="T11" fmla="*/ 99 h 99"/>
                <a:gd name="T12" fmla="*/ 13 w 25"/>
                <a:gd name="T13" fmla="*/ 85 h 99"/>
                <a:gd name="T14" fmla="*/ 25 w 25"/>
                <a:gd name="T15" fmla="*/ 85 h 99"/>
                <a:gd name="T16" fmla="*/ 13 w 25"/>
                <a:gd name="T17" fmla="*/ 14 h 99"/>
                <a:gd name="T18" fmla="*/ 13 w 25"/>
                <a:gd name="T19" fmla="*/ 14 h 99"/>
                <a:gd name="T20" fmla="*/ 13 w 25"/>
                <a:gd name="T21" fmla="*/ 0 h 99"/>
                <a:gd name="T22" fmla="*/ 13 w 25"/>
                <a:gd name="T23" fmla="*/ 0 h 99"/>
                <a:gd name="T24" fmla="*/ 13 w 25"/>
                <a:gd name="T25" fmla="*/ 0 h 99"/>
                <a:gd name="T26" fmla="*/ 13 w 25"/>
                <a:gd name="T27" fmla="*/ 0 h 99"/>
                <a:gd name="T28" fmla="*/ 13 w 25"/>
                <a:gd name="T29" fmla="*/ 0 h 99"/>
                <a:gd name="T30" fmla="*/ 13 w 25"/>
                <a:gd name="T31" fmla="*/ 0 h 99"/>
                <a:gd name="T32" fmla="*/ 13 w 25"/>
                <a:gd name="T33" fmla="*/ 0 h 99"/>
                <a:gd name="T34" fmla="*/ 13 w 25"/>
                <a:gd name="T35" fmla="*/ 0 h 99"/>
                <a:gd name="T36" fmla="*/ 13 w 25"/>
                <a:gd name="T37" fmla="*/ 0 h 99"/>
                <a:gd name="T38" fmla="*/ 13 w 25"/>
                <a:gd name="T39" fmla="*/ 0 h 99"/>
                <a:gd name="T40" fmla="*/ 13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14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3 w 25"/>
                <a:gd name="T59" fmla="*/ 99 h 99"/>
                <a:gd name="T60" fmla="*/ 13 w 25"/>
                <a:gd name="T61" fmla="*/ 99 h 99"/>
                <a:gd name="T62" fmla="*/ 13 w 25"/>
                <a:gd name="T63" fmla="*/ 99 h 99"/>
                <a:gd name="T64" fmla="*/ 13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25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6" name="Freeform 2908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7" name="Freeform 2909"/>
            <p:cNvSpPr>
              <a:spLocks/>
            </p:cNvSpPr>
            <p:nvPr/>
          </p:nvSpPr>
          <p:spPr bwMode="auto">
            <a:xfrm>
              <a:off x="7846" y="8966"/>
              <a:ext cx="124" cy="42"/>
            </a:xfrm>
            <a:custGeom>
              <a:avLst/>
              <a:gdLst>
                <a:gd name="T0" fmla="*/ 112 w 124"/>
                <a:gd name="T1" fmla="*/ 42 h 42"/>
                <a:gd name="T2" fmla="*/ 112 w 124"/>
                <a:gd name="T3" fmla="*/ 42 h 42"/>
                <a:gd name="T4" fmla="*/ 124 w 124"/>
                <a:gd name="T5" fmla="*/ 42 h 42"/>
                <a:gd name="T6" fmla="*/ 124 w 124"/>
                <a:gd name="T7" fmla="*/ 42 h 42"/>
                <a:gd name="T8" fmla="*/ 124 w 124"/>
                <a:gd name="T9" fmla="*/ 42 h 42"/>
                <a:gd name="T10" fmla="*/ 124 w 124"/>
                <a:gd name="T11" fmla="*/ 28 h 42"/>
                <a:gd name="T12" fmla="*/ 124 w 124"/>
                <a:gd name="T13" fmla="*/ 28 h 42"/>
                <a:gd name="T14" fmla="*/ 124 w 124"/>
                <a:gd name="T15" fmla="*/ 28 h 42"/>
                <a:gd name="T16" fmla="*/ 124 w 124"/>
                <a:gd name="T17" fmla="*/ 14 h 42"/>
                <a:gd name="T18" fmla="*/ 124 w 124"/>
                <a:gd name="T19" fmla="*/ 0 h 42"/>
                <a:gd name="T20" fmla="*/ 124 w 124"/>
                <a:gd name="T21" fmla="*/ 0 h 42"/>
                <a:gd name="T22" fmla="*/ 124 w 124"/>
                <a:gd name="T23" fmla="*/ 0 h 42"/>
                <a:gd name="T24" fmla="*/ 124 w 124"/>
                <a:gd name="T25" fmla="*/ 0 h 42"/>
                <a:gd name="T26" fmla="*/ 124 w 124"/>
                <a:gd name="T27" fmla="*/ 0 h 42"/>
                <a:gd name="T28" fmla="*/ 124 w 124"/>
                <a:gd name="T29" fmla="*/ 0 h 42"/>
                <a:gd name="T30" fmla="*/ 112 w 124"/>
                <a:gd name="T31" fmla="*/ 0 h 42"/>
                <a:gd name="T32" fmla="*/ 112 w 124"/>
                <a:gd name="T33" fmla="*/ 0 h 42"/>
                <a:gd name="T34" fmla="*/ 12 w 124"/>
                <a:gd name="T35" fmla="*/ 0 h 42"/>
                <a:gd name="T36" fmla="*/ 0 w 124"/>
                <a:gd name="T37" fmla="*/ 0 h 42"/>
                <a:gd name="T38" fmla="*/ 0 w 124"/>
                <a:gd name="T39" fmla="*/ 0 h 42"/>
                <a:gd name="T40" fmla="*/ 0 w 124"/>
                <a:gd name="T41" fmla="*/ 0 h 42"/>
                <a:gd name="T42" fmla="*/ 0 w 124"/>
                <a:gd name="T43" fmla="*/ 0 h 42"/>
                <a:gd name="T44" fmla="*/ 0 w 124"/>
                <a:gd name="T45" fmla="*/ 0 h 42"/>
                <a:gd name="T46" fmla="*/ 0 w 124"/>
                <a:gd name="T47" fmla="*/ 0 h 42"/>
                <a:gd name="T48" fmla="*/ 0 w 124"/>
                <a:gd name="T49" fmla="*/ 14 h 42"/>
                <a:gd name="T50" fmla="*/ 0 w 124"/>
                <a:gd name="T51" fmla="*/ 28 h 42"/>
                <a:gd name="T52" fmla="*/ 0 w 124"/>
                <a:gd name="T53" fmla="*/ 28 h 42"/>
                <a:gd name="T54" fmla="*/ 0 w 124"/>
                <a:gd name="T55" fmla="*/ 28 h 42"/>
                <a:gd name="T56" fmla="*/ 0 w 124"/>
                <a:gd name="T57" fmla="*/ 42 h 42"/>
                <a:gd name="T58" fmla="*/ 0 w 124"/>
                <a:gd name="T59" fmla="*/ 42 h 42"/>
                <a:gd name="T60" fmla="*/ 0 w 124"/>
                <a:gd name="T61" fmla="*/ 42 h 42"/>
                <a:gd name="T62" fmla="*/ 0 w 124"/>
                <a:gd name="T63" fmla="*/ 42 h 42"/>
                <a:gd name="T64" fmla="*/ 0 w 124"/>
                <a:gd name="T65" fmla="*/ 42 h 42"/>
                <a:gd name="T66" fmla="*/ 12 w 124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4"/>
                <a:gd name="T103" fmla="*/ 0 h 42"/>
                <a:gd name="T104" fmla="*/ 124 w 124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4" h="42">
                  <a:moveTo>
                    <a:pt x="112" y="42"/>
                  </a:moveTo>
                  <a:lnTo>
                    <a:pt x="112" y="42"/>
                  </a:lnTo>
                  <a:lnTo>
                    <a:pt x="124" y="42"/>
                  </a:lnTo>
                  <a:lnTo>
                    <a:pt x="124" y="28"/>
                  </a:lnTo>
                  <a:lnTo>
                    <a:pt x="124" y="14"/>
                  </a:lnTo>
                  <a:lnTo>
                    <a:pt x="124" y="0"/>
                  </a:lnTo>
                  <a:lnTo>
                    <a:pt x="1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2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8" name="Freeform 2910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9" name="Freeform 2911"/>
            <p:cNvSpPr>
              <a:spLocks/>
            </p:cNvSpPr>
            <p:nvPr/>
          </p:nvSpPr>
          <p:spPr bwMode="auto">
            <a:xfrm>
              <a:off x="7609" y="895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27 h 141"/>
                <a:gd name="T6" fmla="*/ 174 w 187"/>
                <a:gd name="T7" fmla="*/ 127 h 141"/>
                <a:gd name="T8" fmla="*/ 187 w 187"/>
                <a:gd name="T9" fmla="*/ 127 h 141"/>
                <a:gd name="T10" fmla="*/ 187 w 187"/>
                <a:gd name="T11" fmla="*/ 113 h 141"/>
                <a:gd name="T12" fmla="*/ 187 w 187"/>
                <a:gd name="T13" fmla="*/ 113 h 141"/>
                <a:gd name="T14" fmla="*/ 187 w 187"/>
                <a:gd name="T15" fmla="*/ 113 h 141"/>
                <a:gd name="T16" fmla="*/ 187 w 187"/>
                <a:gd name="T17" fmla="*/ 28 h 141"/>
                <a:gd name="T18" fmla="*/ 187 w 187"/>
                <a:gd name="T19" fmla="*/ 28 h 141"/>
                <a:gd name="T20" fmla="*/ 187 w 187"/>
                <a:gd name="T21" fmla="*/ 14 h 141"/>
                <a:gd name="T22" fmla="*/ 174 w 187"/>
                <a:gd name="T23" fmla="*/ 14 h 141"/>
                <a:gd name="T24" fmla="*/ 174 w 187"/>
                <a:gd name="T25" fmla="*/ 0 h 141"/>
                <a:gd name="T26" fmla="*/ 174 w 187"/>
                <a:gd name="T27" fmla="*/ 0 h 141"/>
                <a:gd name="T28" fmla="*/ 174 w 187"/>
                <a:gd name="T29" fmla="*/ 0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0 h 141"/>
                <a:gd name="T40" fmla="*/ 12 w 187"/>
                <a:gd name="T41" fmla="*/ 0 h 141"/>
                <a:gd name="T42" fmla="*/ 12 w 187"/>
                <a:gd name="T43" fmla="*/ 14 h 141"/>
                <a:gd name="T44" fmla="*/ 12 w 187"/>
                <a:gd name="T45" fmla="*/ 14 h 141"/>
                <a:gd name="T46" fmla="*/ 12 w 187"/>
                <a:gd name="T47" fmla="*/ 14 h 141"/>
                <a:gd name="T48" fmla="*/ 12 w 187"/>
                <a:gd name="T49" fmla="*/ 28 h 141"/>
                <a:gd name="T50" fmla="*/ 0 w 187"/>
                <a:gd name="T51" fmla="*/ 99 h 141"/>
                <a:gd name="T52" fmla="*/ 0 w 187"/>
                <a:gd name="T53" fmla="*/ 113 h 141"/>
                <a:gd name="T54" fmla="*/ 12 w 187"/>
                <a:gd name="T55" fmla="*/ 113 h 141"/>
                <a:gd name="T56" fmla="*/ 12 w 187"/>
                <a:gd name="T57" fmla="*/ 127 h 141"/>
                <a:gd name="T58" fmla="*/ 12 w 187"/>
                <a:gd name="T59" fmla="*/ 127 h 141"/>
                <a:gd name="T60" fmla="*/ 12 w 187"/>
                <a:gd name="T61" fmla="*/ 127 h 141"/>
                <a:gd name="T62" fmla="*/ 25 w 187"/>
                <a:gd name="T63" fmla="*/ 127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0" name="Freeform 2912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1" name="Freeform 2913"/>
            <p:cNvSpPr>
              <a:spLocks/>
            </p:cNvSpPr>
            <p:nvPr/>
          </p:nvSpPr>
          <p:spPr bwMode="auto">
            <a:xfrm>
              <a:off x="7621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27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14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14 h 127"/>
                <a:gd name="T42" fmla="*/ 0 w 175"/>
                <a:gd name="T43" fmla="*/ 14 h 127"/>
                <a:gd name="T44" fmla="*/ 0 w 175"/>
                <a:gd name="T45" fmla="*/ 14 h 127"/>
                <a:gd name="T46" fmla="*/ 0 w 175"/>
                <a:gd name="T47" fmla="*/ 28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113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2" name="Freeform 2914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3" name="Freeform 2915"/>
            <p:cNvSpPr>
              <a:spLocks/>
            </p:cNvSpPr>
            <p:nvPr/>
          </p:nvSpPr>
          <p:spPr bwMode="auto">
            <a:xfrm>
              <a:off x="7646" y="9008"/>
              <a:ext cx="125" cy="71"/>
            </a:xfrm>
            <a:custGeom>
              <a:avLst/>
              <a:gdLst>
                <a:gd name="T0" fmla="*/ 125 w 125"/>
                <a:gd name="T1" fmla="*/ 43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57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12 w 125"/>
                <a:gd name="T21" fmla="*/ 57 h 71"/>
                <a:gd name="T22" fmla="*/ 112 w 125"/>
                <a:gd name="T23" fmla="*/ 57 h 71"/>
                <a:gd name="T24" fmla="*/ 112 w 125"/>
                <a:gd name="T25" fmla="*/ 71 h 71"/>
                <a:gd name="T26" fmla="*/ 112 w 125"/>
                <a:gd name="T27" fmla="*/ 71 h 71"/>
                <a:gd name="T28" fmla="*/ 112 w 125"/>
                <a:gd name="T29" fmla="*/ 71 h 71"/>
                <a:gd name="T30" fmla="*/ 112 w 125"/>
                <a:gd name="T31" fmla="*/ 71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71 h 71"/>
                <a:gd name="T38" fmla="*/ 13 w 125"/>
                <a:gd name="T39" fmla="*/ 71 h 71"/>
                <a:gd name="T40" fmla="*/ 13 w 125"/>
                <a:gd name="T41" fmla="*/ 71 h 71"/>
                <a:gd name="T42" fmla="*/ 0 w 125"/>
                <a:gd name="T43" fmla="*/ 71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57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43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43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43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4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4" name="Freeform 2916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5" name="Freeform 2917"/>
            <p:cNvSpPr>
              <a:spLocks/>
            </p:cNvSpPr>
            <p:nvPr/>
          </p:nvSpPr>
          <p:spPr bwMode="auto">
            <a:xfrm>
              <a:off x="7621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99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14 h 99"/>
                <a:gd name="T22" fmla="*/ 13 w 13"/>
                <a:gd name="T23" fmla="*/ 14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0 w 13"/>
                <a:gd name="T41" fmla="*/ 0 h 99"/>
                <a:gd name="T42" fmla="*/ 0 w 13"/>
                <a:gd name="T43" fmla="*/ 14 h 99"/>
                <a:gd name="T44" fmla="*/ 0 w 13"/>
                <a:gd name="T45" fmla="*/ 14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6" name="Freeform 2918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7" name="Freeform 2919"/>
            <p:cNvSpPr>
              <a:spLocks/>
            </p:cNvSpPr>
            <p:nvPr/>
          </p:nvSpPr>
          <p:spPr bwMode="auto">
            <a:xfrm>
              <a:off x="7771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85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0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99 h 99"/>
                <a:gd name="T52" fmla="*/ 0 w 12"/>
                <a:gd name="T53" fmla="*/ 99 h 99"/>
                <a:gd name="T54" fmla="*/ 0 w 12"/>
                <a:gd name="T55" fmla="*/ 99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8" name="Freeform 2920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9" name="Freeform 2921"/>
            <p:cNvSpPr>
              <a:spLocks/>
            </p:cNvSpPr>
            <p:nvPr/>
          </p:nvSpPr>
          <p:spPr bwMode="auto">
            <a:xfrm>
              <a:off x="7646" y="8966"/>
              <a:ext cx="125" cy="42"/>
            </a:xfrm>
            <a:custGeom>
              <a:avLst/>
              <a:gdLst>
                <a:gd name="T0" fmla="*/ 112 w 125"/>
                <a:gd name="T1" fmla="*/ 42 h 42"/>
                <a:gd name="T2" fmla="*/ 112 w 125"/>
                <a:gd name="T3" fmla="*/ 42 h 42"/>
                <a:gd name="T4" fmla="*/ 112 w 125"/>
                <a:gd name="T5" fmla="*/ 42 h 42"/>
                <a:gd name="T6" fmla="*/ 125 w 125"/>
                <a:gd name="T7" fmla="*/ 42 h 42"/>
                <a:gd name="T8" fmla="*/ 125 w 125"/>
                <a:gd name="T9" fmla="*/ 42 h 42"/>
                <a:gd name="T10" fmla="*/ 125 w 125"/>
                <a:gd name="T11" fmla="*/ 28 h 42"/>
                <a:gd name="T12" fmla="*/ 125 w 125"/>
                <a:gd name="T13" fmla="*/ 28 h 42"/>
                <a:gd name="T14" fmla="*/ 125 w 125"/>
                <a:gd name="T15" fmla="*/ 28 h 42"/>
                <a:gd name="T16" fmla="*/ 125 w 125"/>
                <a:gd name="T17" fmla="*/ 14 h 42"/>
                <a:gd name="T18" fmla="*/ 125 w 125"/>
                <a:gd name="T19" fmla="*/ 0 h 42"/>
                <a:gd name="T20" fmla="*/ 125 w 125"/>
                <a:gd name="T21" fmla="*/ 0 h 42"/>
                <a:gd name="T22" fmla="*/ 125 w 125"/>
                <a:gd name="T23" fmla="*/ 0 h 42"/>
                <a:gd name="T24" fmla="*/ 125 w 125"/>
                <a:gd name="T25" fmla="*/ 0 h 42"/>
                <a:gd name="T26" fmla="*/ 125 w 125"/>
                <a:gd name="T27" fmla="*/ 0 h 42"/>
                <a:gd name="T28" fmla="*/ 112 w 125"/>
                <a:gd name="T29" fmla="*/ 0 h 42"/>
                <a:gd name="T30" fmla="*/ 112 w 125"/>
                <a:gd name="T31" fmla="*/ 0 h 42"/>
                <a:gd name="T32" fmla="*/ 112 w 125"/>
                <a:gd name="T33" fmla="*/ 0 h 42"/>
                <a:gd name="T34" fmla="*/ 13 w 125"/>
                <a:gd name="T35" fmla="*/ 0 h 42"/>
                <a:gd name="T36" fmla="*/ 0 w 125"/>
                <a:gd name="T37" fmla="*/ 0 h 42"/>
                <a:gd name="T38" fmla="*/ 0 w 125"/>
                <a:gd name="T39" fmla="*/ 0 h 42"/>
                <a:gd name="T40" fmla="*/ 0 w 125"/>
                <a:gd name="T41" fmla="*/ 0 h 42"/>
                <a:gd name="T42" fmla="*/ 0 w 125"/>
                <a:gd name="T43" fmla="*/ 0 h 42"/>
                <a:gd name="T44" fmla="*/ 0 w 125"/>
                <a:gd name="T45" fmla="*/ 0 h 42"/>
                <a:gd name="T46" fmla="*/ 0 w 125"/>
                <a:gd name="T47" fmla="*/ 0 h 42"/>
                <a:gd name="T48" fmla="*/ 0 w 125"/>
                <a:gd name="T49" fmla="*/ 14 h 42"/>
                <a:gd name="T50" fmla="*/ 0 w 125"/>
                <a:gd name="T51" fmla="*/ 28 h 42"/>
                <a:gd name="T52" fmla="*/ 0 w 125"/>
                <a:gd name="T53" fmla="*/ 28 h 42"/>
                <a:gd name="T54" fmla="*/ 0 w 125"/>
                <a:gd name="T55" fmla="*/ 28 h 42"/>
                <a:gd name="T56" fmla="*/ 0 w 125"/>
                <a:gd name="T57" fmla="*/ 42 h 42"/>
                <a:gd name="T58" fmla="*/ 0 w 125"/>
                <a:gd name="T59" fmla="*/ 42 h 42"/>
                <a:gd name="T60" fmla="*/ 0 w 125"/>
                <a:gd name="T61" fmla="*/ 42 h 42"/>
                <a:gd name="T62" fmla="*/ 0 w 125"/>
                <a:gd name="T63" fmla="*/ 42 h 42"/>
                <a:gd name="T64" fmla="*/ 0 w 125"/>
                <a:gd name="T65" fmla="*/ 42 h 42"/>
                <a:gd name="T66" fmla="*/ 13 w 125"/>
                <a:gd name="T67" fmla="*/ 42 h 4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42"/>
                <a:gd name="T104" fmla="*/ 125 w 125"/>
                <a:gd name="T105" fmla="*/ 42 h 4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42">
                  <a:moveTo>
                    <a:pt x="112" y="42"/>
                  </a:moveTo>
                  <a:lnTo>
                    <a:pt x="112" y="42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12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0" name="Freeform 2922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1" name="Freeform 2923"/>
            <p:cNvSpPr>
              <a:spLocks/>
            </p:cNvSpPr>
            <p:nvPr/>
          </p:nvSpPr>
          <p:spPr bwMode="auto">
            <a:xfrm>
              <a:off x="8207" y="9571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2" name="Freeform 2924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3" name="Freeform 2925"/>
            <p:cNvSpPr>
              <a:spLocks/>
            </p:cNvSpPr>
            <p:nvPr/>
          </p:nvSpPr>
          <p:spPr bwMode="auto">
            <a:xfrm>
              <a:off x="8219" y="9571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4" name="Freeform 2926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5" name="Freeform 2927"/>
            <p:cNvSpPr>
              <a:spLocks/>
            </p:cNvSpPr>
            <p:nvPr/>
          </p:nvSpPr>
          <p:spPr bwMode="auto">
            <a:xfrm>
              <a:off x="8244" y="9627"/>
              <a:ext cx="125" cy="57"/>
            </a:xfrm>
            <a:custGeom>
              <a:avLst/>
              <a:gdLst>
                <a:gd name="T0" fmla="*/ 125 w 125"/>
                <a:gd name="T1" fmla="*/ 29 h 57"/>
                <a:gd name="T2" fmla="*/ 125 w 125"/>
                <a:gd name="T3" fmla="*/ 43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57 h 57"/>
                <a:gd name="T16" fmla="*/ 125 w 125"/>
                <a:gd name="T17" fmla="*/ 57 h 57"/>
                <a:gd name="T18" fmla="*/ 125 w 125"/>
                <a:gd name="T19" fmla="*/ 57 h 57"/>
                <a:gd name="T20" fmla="*/ 125 w 125"/>
                <a:gd name="T21" fmla="*/ 57 h 57"/>
                <a:gd name="T22" fmla="*/ 125 w 125"/>
                <a:gd name="T23" fmla="*/ 57 h 57"/>
                <a:gd name="T24" fmla="*/ 112 w 125"/>
                <a:gd name="T25" fmla="*/ 57 h 57"/>
                <a:gd name="T26" fmla="*/ 112 w 125"/>
                <a:gd name="T27" fmla="*/ 57 h 57"/>
                <a:gd name="T28" fmla="*/ 112 w 125"/>
                <a:gd name="T29" fmla="*/ 57 h 57"/>
                <a:gd name="T30" fmla="*/ 112 w 125"/>
                <a:gd name="T31" fmla="*/ 57 h 57"/>
                <a:gd name="T32" fmla="*/ 112 w 125"/>
                <a:gd name="T33" fmla="*/ 57 h 57"/>
                <a:gd name="T34" fmla="*/ 13 w 125"/>
                <a:gd name="T35" fmla="*/ 57 h 57"/>
                <a:gd name="T36" fmla="*/ 13 w 125"/>
                <a:gd name="T37" fmla="*/ 57 h 57"/>
                <a:gd name="T38" fmla="*/ 13 w 125"/>
                <a:gd name="T39" fmla="*/ 57 h 57"/>
                <a:gd name="T40" fmla="*/ 13 w 125"/>
                <a:gd name="T41" fmla="*/ 57 h 57"/>
                <a:gd name="T42" fmla="*/ 0 w 125"/>
                <a:gd name="T43" fmla="*/ 57 h 57"/>
                <a:gd name="T44" fmla="*/ 0 w 125"/>
                <a:gd name="T45" fmla="*/ 57 h 57"/>
                <a:gd name="T46" fmla="*/ 0 w 125"/>
                <a:gd name="T47" fmla="*/ 57 h 57"/>
                <a:gd name="T48" fmla="*/ 0 w 125"/>
                <a:gd name="T49" fmla="*/ 57 h 57"/>
                <a:gd name="T50" fmla="*/ 0 w 125"/>
                <a:gd name="T51" fmla="*/ 57 h 57"/>
                <a:gd name="T52" fmla="*/ 0 w 125"/>
                <a:gd name="T53" fmla="*/ 57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43 h 57"/>
                <a:gd name="T64" fmla="*/ 0 w 125"/>
                <a:gd name="T65" fmla="*/ 43 h 57"/>
                <a:gd name="T66" fmla="*/ 0 w 125"/>
                <a:gd name="T67" fmla="*/ 29 h 57"/>
                <a:gd name="T68" fmla="*/ 0 w 125"/>
                <a:gd name="T69" fmla="*/ 0 h 57"/>
                <a:gd name="T70" fmla="*/ 125 w 125"/>
                <a:gd name="T71" fmla="*/ 0 h 57"/>
                <a:gd name="T72" fmla="*/ 125 w 125"/>
                <a:gd name="T73" fmla="*/ 29 h 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7"/>
                <a:gd name="T113" fmla="*/ 125 w 125"/>
                <a:gd name="T114" fmla="*/ 57 h 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7">
                  <a:moveTo>
                    <a:pt x="125" y="29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6" name="Freeform 2928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7" name="Freeform 2929"/>
            <p:cNvSpPr>
              <a:spLocks/>
            </p:cNvSpPr>
            <p:nvPr/>
          </p:nvSpPr>
          <p:spPr bwMode="auto">
            <a:xfrm>
              <a:off x="8219" y="9585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8" name="Freeform 2930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9" name="Freeform 2931"/>
            <p:cNvSpPr>
              <a:spLocks/>
            </p:cNvSpPr>
            <p:nvPr/>
          </p:nvSpPr>
          <p:spPr bwMode="auto">
            <a:xfrm>
              <a:off x="8369" y="9585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0" name="Freeform 2932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" name="Freeform 2933"/>
            <p:cNvSpPr>
              <a:spLocks/>
            </p:cNvSpPr>
            <p:nvPr/>
          </p:nvSpPr>
          <p:spPr bwMode="auto">
            <a:xfrm>
              <a:off x="8244" y="9571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2" name="Freeform 2934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3" name="Freeform 2935"/>
            <p:cNvSpPr>
              <a:spLocks/>
            </p:cNvSpPr>
            <p:nvPr/>
          </p:nvSpPr>
          <p:spPr bwMode="auto">
            <a:xfrm>
              <a:off x="8207" y="9402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2 h 141"/>
                <a:gd name="T18" fmla="*/ 187 w 187"/>
                <a:gd name="T19" fmla="*/ 28 h 141"/>
                <a:gd name="T20" fmla="*/ 187 w 187"/>
                <a:gd name="T21" fmla="*/ 28 h 141"/>
                <a:gd name="T22" fmla="*/ 187 w 187"/>
                <a:gd name="T23" fmla="*/ 14 h 141"/>
                <a:gd name="T24" fmla="*/ 174 w 187"/>
                <a:gd name="T25" fmla="*/ 14 h 141"/>
                <a:gd name="T26" fmla="*/ 174 w 187"/>
                <a:gd name="T27" fmla="*/ 14 h 141"/>
                <a:gd name="T28" fmla="*/ 174 w 187"/>
                <a:gd name="T29" fmla="*/ 14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0 h 141"/>
                <a:gd name="T38" fmla="*/ 25 w 187"/>
                <a:gd name="T39" fmla="*/ 14 h 141"/>
                <a:gd name="T40" fmla="*/ 12 w 187"/>
                <a:gd name="T41" fmla="*/ 14 h 141"/>
                <a:gd name="T42" fmla="*/ 12 w 187"/>
                <a:gd name="T43" fmla="*/ 14 h 141"/>
                <a:gd name="T44" fmla="*/ 12 w 187"/>
                <a:gd name="T45" fmla="*/ 28 h 141"/>
                <a:gd name="T46" fmla="*/ 12 w 187"/>
                <a:gd name="T47" fmla="*/ 28 h 141"/>
                <a:gd name="T48" fmla="*/ 12 w 187"/>
                <a:gd name="T49" fmla="*/ 28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4" name="Freeform 2936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5" name="Freeform 2937"/>
            <p:cNvSpPr>
              <a:spLocks/>
            </p:cNvSpPr>
            <p:nvPr/>
          </p:nvSpPr>
          <p:spPr bwMode="auto">
            <a:xfrm>
              <a:off x="8219" y="9416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13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99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14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0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13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6" name="Freeform 2938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7" name="Freeform 2939"/>
            <p:cNvSpPr>
              <a:spLocks/>
            </p:cNvSpPr>
            <p:nvPr/>
          </p:nvSpPr>
          <p:spPr bwMode="auto">
            <a:xfrm>
              <a:off x="8244" y="947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8" name="Freeform 2940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9" name="Freeform 2941"/>
            <p:cNvSpPr>
              <a:spLocks/>
            </p:cNvSpPr>
            <p:nvPr/>
          </p:nvSpPr>
          <p:spPr bwMode="auto">
            <a:xfrm>
              <a:off x="8219" y="9430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85 h 99"/>
                <a:gd name="T58" fmla="*/ 13 w 13"/>
                <a:gd name="T59" fmla="*/ 85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13" y="85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0" name="Freeform 2942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1" name="Freeform 2943"/>
            <p:cNvSpPr>
              <a:spLocks/>
            </p:cNvSpPr>
            <p:nvPr/>
          </p:nvSpPr>
          <p:spPr bwMode="auto">
            <a:xfrm>
              <a:off x="8369" y="9430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85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0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0 h 99"/>
                <a:gd name="T50" fmla="*/ 0 w 25"/>
                <a:gd name="T51" fmla="*/ 85 h 99"/>
                <a:gd name="T52" fmla="*/ 0 w 25"/>
                <a:gd name="T53" fmla="*/ 85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2" name="Freeform 2944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3" name="Freeform 2945"/>
            <p:cNvSpPr>
              <a:spLocks/>
            </p:cNvSpPr>
            <p:nvPr/>
          </p:nvSpPr>
          <p:spPr bwMode="auto">
            <a:xfrm>
              <a:off x="8244" y="9416"/>
              <a:ext cx="125" cy="57"/>
            </a:xfrm>
            <a:custGeom>
              <a:avLst/>
              <a:gdLst>
                <a:gd name="T0" fmla="*/ 112 w 125"/>
                <a:gd name="T1" fmla="*/ 57 h 57"/>
                <a:gd name="T2" fmla="*/ 112 w 125"/>
                <a:gd name="T3" fmla="*/ 57 h 57"/>
                <a:gd name="T4" fmla="*/ 125 w 125"/>
                <a:gd name="T5" fmla="*/ 43 h 57"/>
                <a:gd name="T6" fmla="*/ 125 w 125"/>
                <a:gd name="T7" fmla="*/ 43 h 57"/>
                <a:gd name="T8" fmla="*/ 125 w 125"/>
                <a:gd name="T9" fmla="*/ 43 h 57"/>
                <a:gd name="T10" fmla="*/ 125 w 125"/>
                <a:gd name="T11" fmla="*/ 43 h 57"/>
                <a:gd name="T12" fmla="*/ 125 w 125"/>
                <a:gd name="T13" fmla="*/ 43 h 57"/>
                <a:gd name="T14" fmla="*/ 125 w 125"/>
                <a:gd name="T15" fmla="*/ 43 h 57"/>
                <a:gd name="T16" fmla="*/ 125 w 125"/>
                <a:gd name="T17" fmla="*/ 14 h 57"/>
                <a:gd name="T18" fmla="*/ 125 w 125"/>
                <a:gd name="T19" fmla="*/ 14 h 57"/>
                <a:gd name="T20" fmla="*/ 125 w 125"/>
                <a:gd name="T21" fmla="*/ 14 h 57"/>
                <a:gd name="T22" fmla="*/ 125 w 125"/>
                <a:gd name="T23" fmla="*/ 14 h 57"/>
                <a:gd name="T24" fmla="*/ 125 w 125"/>
                <a:gd name="T25" fmla="*/ 0 h 57"/>
                <a:gd name="T26" fmla="*/ 125 w 125"/>
                <a:gd name="T27" fmla="*/ 0 h 57"/>
                <a:gd name="T28" fmla="*/ 112 w 125"/>
                <a:gd name="T29" fmla="*/ 0 h 57"/>
                <a:gd name="T30" fmla="*/ 112 w 125"/>
                <a:gd name="T31" fmla="*/ 0 h 57"/>
                <a:gd name="T32" fmla="*/ 112 w 125"/>
                <a:gd name="T33" fmla="*/ 0 h 57"/>
                <a:gd name="T34" fmla="*/ 13 w 125"/>
                <a:gd name="T35" fmla="*/ 0 h 57"/>
                <a:gd name="T36" fmla="*/ 0 w 125"/>
                <a:gd name="T37" fmla="*/ 0 h 57"/>
                <a:gd name="T38" fmla="*/ 0 w 125"/>
                <a:gd name="T39" fmla="*/ 0 h 57"/>
                <a:gd name="T40" fmla="*/ 0 w 125"/>
                <a:gd name="T41" fmla="*/ 0 h 57"/>
                <a:gd name="T42" fmla="*/ 0 w 125"/>
                <a:gd name="T43" fmla="*/ 14 h 57"/>
                <a:gd name="T44" fmla="*/ 0 w 125"/>
                <a:gd name="T45" fmla="*/ 14 h 57"/>
                <a:gd name="T46" fmla="*/ 0 w 125"/>
                <a:gd name="T47" fmla="*/ 14 h 57"/>
                <a:gd name="T48" fmla="*/ 0 w 125"/>
                <a:gd name="T49" fmla="*/ 14 h 57"/>
                <a:gd name="T50" fmla="*/ 0 w 125"/>
                <a:gd name="T51" fmla="*/ 43 h 57"/>
                <a:gd name="T52" fmla="*/ 0 w 125"/>
                <a:gd name="T53" fmla="*/ 43 h 57"/>
                <a:gd name="T54" fmla="*/ 0 w 125"/>
                <a:gd name="T55" fmla="*/ 43 h 57"/>
                <a:gd name="T56" fmla="*/ 0 w 125"/>
                <a:gd name="T57" fmla="*/ 43 h 57"/>
                <a:gd name="T58" fmla="*/ 0 w 125"/>
                <a:gd name="T59" fmla="*/ 43 h 57"/>
                <a:gd name="T60" fmla="*/ 0 w 125"/>
                <a:gd name="T61" fmla="*/ 43 h 57"/>
                <a:gd name="T62" fmla="*/ 0 w 125"/>
                <a:gd name="T63" fmla="*/ 57 h 57"/>
                <a:gd name="T64" fmla="*/ 0 w 125"/>
                <a:gd name="T65" fmla="*/ 57 h 57"/>
                <a:gd name="T66" fmla="*/ 13 w 125"/>
                <a:gd name="T67" fmla="*/ 5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7"/>
                <a:gd name="T104" fmla="*/ 125 w 125"/>
                <a:gd name="T105" fmla="*/ 57 h 5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7">
                  <a:moveTo>
                    <a:pt x="112" y="57"/>
                  </a:moveTo>
                  <a:lnTo>
                    <a:pt x="112" y="57"/>
                  </a:lnTo>
                  <a:lnTo>
                    <a:pt x="125" y="43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3"/>
                  </a:lnTo>
                  <a:lnTo>
                    <a:pt x="0" y="57"/>
                  </a:lnTo>
                  <a:lnTo>
                    <a:pt x="13" y="57"/>
                  </a:lnTo>
                  <a:lnTo>
                    <a:pt x="112" y="5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4" name="Freeform 2946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5" name="Freeform 2947"/>
            <p:cNvSpPr>
              <a:spLocks/>
            </p:cNvSpPr>
            <p:nvPr/>
          </p:nvSpPr>
          <p:spPr bwMode="auto">
            <a:xfrm>
              <a:off x="8207" y="9247"/>
              <a:ext cx="187" cy="141"/>
            </a:xfrm>
            <a:custGeom>
              <a:avLst/>
              <a:gdLst>
                <a:gd name="T0" fmla="*/ 162 w 187"/>
                <a:gd name="T1" fmla="*/ 141 h 141"/>
                <a:gd name="T2" fmla="*/ 174 w 187"/>
                <a:gd name="T3" fmla="*/ 141 h 141"/>
                <a:gd name="T4" fmla="*/ 174 w 187"/>
                <a:gd name="T5" fmla="*/ 141 h 141"/>
                <a:gd name="T6" fmla="*/ 174 w 187"/>
                <a:gd name="T7" fmla="*/ 141 h 141"/>
                <a:gd name="T8" fmla="*/ 187 w 187"/>
                <a:gd name="T9" fmla="*/ 127 h 141"/>
                <a:gd name="T10" fmla="*/ 187 w 187"/>
                <a:gd name="T11" fmla="*/ 127 h 141"/>
                <a:gd name="T12" fmla="*/ 187 w 187"/>
                <a:gd name="T13" fmla="*/ 127 h 141"/>
                <a:gd name="T14" fmla="*/ 187 w 187"/>
                <a:gd name="T15" fmla="*/ 113 h 141"/>
                <a:gd name="T16" fmla="*/ 187 w 187"/>
                <a:gd name="T17" fmla="*/ 43 h 141"/>
                <a:gd name="T18" fmla="*/ 187 w 187"/>
                <a:gd name="T19" fmla="*/ 29 h 141"/>
                <a:gd name="T20" fmla="*/ 187 w 187"/>
                <a:gd name="T21" fmla="*/ 29 h 141"/>
                <a:gd name="T22" fmla="*/ 187 w 187"/>
                <a:gd name="T23" fmla="*/ 15 h 141"/>
                <a:gd name="T24" fmla="*/ 174 w 187"/>
                <a:gd name="T25" fmla="*/ 15 h 141"/>
                <a:gd name="T26" fmla="*/ 174 w 187"/>
                <a:gd name="T27" fmla="*/ 15 h 141"/>
                <a:gd name="T28" fmla="*/ 174 w 187"/>
                <a:gd name="T29" fmla="*/ 15 h 141"/>
                <a:gd name="T30" fmla="*/ 174 w 187"/>
                <a:gd name="T31" fmla="*/ 0 h 141"/>
                <a:gd name="T32" fmla="*/ 162 w 187"/>
                <a:gd name="T33" fmla="*/ 0 h 141"/>
                <a:gd name="T34" fmla="*/ 25 w 187"/>
                <a:gd name="T35" fmla="*/ 0 h 141"/>
                <a:gd name="T36" fmla="*/ 25 w 187"/>
                <a:gd name="T37" fmla="*/ 15 h 141"/>
                <a:gd name="T38" fmla="*/ 25 w 187"/>
                <a:gd name="T39" fmla="*/ 15 h 141"/>
                <a:gd name="T40" fmla="*/ 12 w 187"/>
                <a:gd name="T41" fmla="*/ 15 h 141"/>
                <a:gd name="T42" fmla="*/ 12 w 187"/>
                <a:gd name="T43" fmla="*/ 15 h 141"/>
                <a:gd name="T44" fmla="*/ 12 w 187"/>
                <a:gd name="T45" fmla="*/ 29 h 141"/>
                <a:gd name="T46" fmla="*/ 12 w 187"/>
                <a:gd name="T47" fmla="*/ 29 h 141"/>
                <a:gd name="T48" fmla="*/ 12 w 187"/>
                <a:gd name="T49" fmla="*/ 43 h 141"/>
                <a:gd name="T50" fmla="*/ 0 w 187"/>
                <a:gd name="T51" fmla="*/ 113 h 141"/>
                <a:gd name="T52" fmla="*/ 0 w 187"/>
                <a:gd name="T53" fmla="*/ 113 h 141"/>
                <a:gd name="T54" fmla="*/ 12 w 187"/>
                <a:gd name="T55" fmla="*/ 127 h 141"/>
                <a:gd name="T56" fmla="*/ 12 w 187"/>
                <a:gd name="T57" fmla="*/ 127 h 141"/>
                <a:gd name="T58" fmla="*/ 12 w 187"/>
                <a:gd name="T59" fmla="*/ 141 h 141"/>
                <a:gd name="T60" fmla="*/ 12 w 187"/>
                <a:gd name="T61" fmla="*/ 141 h 141"/>
                <a:gd name="T62" fmla="*/ 25 w 187"/>
                <a:gd name="T63" fmla="*/ 141 h 141"/>
                <a:gd name="T64" fmla="*/ 25 w 187"/>
                <a:gd name="T65" fmla="*/ 141 h 141"/>
                <a:gd name="T66" fmla="*/ 25 w 187"/>
                <a:gd name="T67" fmla="*/ 141 h 14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1"/>
                <a:gd name="T104" fmla="*/ 187 w 187"/>
                <a:gd name="T105" fmla="*/ 141 h 14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1">
                  <a:moveTo>
                    <a:pt x="162" y="141"/>
                  </a:moveTo>
                  <a:lnTo>
                    <a:pt x="162" y="141"/>
                  </a:lnTo>
                  <a:lnTo>
                    <a:pt x="174" y="141"/>
                  </a:lnTo>
                  <a:lnTo>
                    <a:pt x="187" y="141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43"/>
                  </a:lnTo>
                  <a:lnTo>
                    <a:pt x="187" y="29"/>
                  </a:lnTo>
                  <a:lnTo>
                    <a:pt x="187" y="15"/>
                  </a:lnTo>
                  <a:lnTo>
                    <a:pt x="174" y="15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5"/>
                  </a:lnTo>
                  <a:lnTo>
                    <a:pt x="12" y="15"/>
                  </a:lnTo>
                  <a:lnTo>
                    <a:pt x="12" y="29"/>
                  </a:lnTo>
                  <a:lnTo>
                    <a:pt x="12" y="43"/>
                  </a:lnTo>
                  <a:lnTo>
                    <a:pt x="0" y="113"/>
                  </a:lnTo>
                  <a:lnTo>
                    <a:pt x="12" y="127"/>
                  </a:lnTo>
                  <a:lnTo>
                    <a:pt x="12" y="141"/>
                  </a:lnTo>
                  <a:lnTo>
                    <a:pt x="25" y="141"/>
                  </a:lnTo>
                  <a:lnTo>
                    <a:pt x="162" y="1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6" name="Freeform 2948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7" name="Freeform 2949"/>
            <p:cNvSpPr>
              <a:spLocks/>
            </p:cNvSpPr>
            <p:nvPr/>
          </p:nvSpPr>
          <p:spPr bwMode="auto">
            <a:xfrm>
              <a:off x="8219" y="9262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98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8" name="Freeform 2950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9" name="Freeform 2951"/>
            <p:cNvSpPr>
              <a:spLocks/>
            </p:cNvSpPr>
            <p:nvPr/>
          </p:nvSpPr>
          <p:spPr bwMode="auto">
            <a:xfrm>
              <a:off x="8244" y="9318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0" name="Freeform 2952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1" name="Freeform 2953"/>
            <p:cNvSpPr>
              <a:spLocks/>
            </p:cNvSpPr>
            <p:nvPr/>
          </p:nvSpPr>
          <p:spPr bwMode="auto">
            <a:xfrm>
              <a:off x="8219" y="9276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84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0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0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2" name="Freeform 2954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3" name="Freeform 2955"/>
            <p:cNvSpPr>
              <a:spLocks/>
            </p:cNvSpPr>
            <p:nvPr/>
          </p:nvSpPr>
          <p:spPr bwMode="auto">
            <a:xfrm>
              <a:off x="8369" y="9276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84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0 h 98"/>
                <a:gd name="T50" fmla="*/ 0 w 25"/>
                <a:gd name="T51" fmla="*/ 84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4" name="Freeform 2956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5" name="Freeform 2957"/>
            <p:cNvSpPr>
              <a:spLocks/>
            </p:cNvSpPr>
            <p:nvPr/>
          </p:nvSpPr>
          <p:spPr bwMode="auto">
            <a:xfrm>
              <a:off x="8244" y="926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6" name="Freeform 2958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7" name="Freeform 2959"/>
            <p:cNvSpPr>
              <a:spLocks/>
            </p:cNvSpPr>
            <p:nvPr/>
          </p:nvSpPr>
          <p:spPr bwMode="auto">
            <a:xfrm>
              <a:off x="8207" y="9093"/>
              <a:ext cx="187" cy="140"/>
            </a:xfrm>
            <a:custGeom>
              <a:avLst/>
              <a:gdLst>
                <a:gd name="T0" fmla="*/ 162 w 187"/>
                <a:gd name="T1" fmla="*/ 140 h 140"/>
                <a:gd name="T2" fmla="*/ 174 w 187"/>
                <a:gd name="T3" fmla="*/ 140 h 140"/>
                <a:gd name="T4" fmla="*/ 174 w 187"/>
                <a:gd name="T5" fmla="*/ 140 h 140"/>
                <a:gd name="T6" fmla="*/ 174 w 187"/>
                <a:gd name="T7" fmla="*/ 140 h 140"/>
                <a:gd name="T8" fmla="*/ 187 w 187"/>
                <a:gd name="T9" fmla="*/ 140 h 140"/>
                <a:gd name="T10" fmla="*/ 187 w 187"/>
                <a:gd name="T11" fmla="*/ 126 h 140"/>
                <a:gd name="T12" fmla="*/ 187 w 187"/>
                <a:gd name="T13" fmla="*/ 126 h 140"/>
                <a:gd name="T14" fmla="*/ 187 w 187"/>
                <a:gd name="T15" fmla="*/ 112 h 140"/>
                <a:gd name="T16" fmla="*/ 187 w 187"/>
                <a:gd name="T17" fmla="*/ 42 h 140"/>
                <a:gd name="T18" fmla="*/ 187 w 187"/>
                <a:gd name="T19" fmla="*/ 28 h 140"/>
                <a:gd name="T20" fmla="*/ 187 w 187"/>
                <a:gd name="T21" fmla="*/ 28 h 140"/>
                <a:gd name="T22" fmla="*/ 187 w 187"/>
                <a:gd name="T23" fmla="*/ 28 h 140"/>
                <a:gd name="T24" fmla="*/ 174 w 187"/>
                <a:gd name="T25" fmla="*/ 14 h 140"/>
                <a:gd name="T26" fmla="*/ 174 w 187"/>
                <a:gd name="T27" fmla="*/ 14 h 140"/>
                <a:gd name="T28" fmla="*/ 174 w 187"/>
                <a:gd name="T29" fmla="*/ 14 h 140"/>
                <a:gd name="T30" fmla="*/ 174 w 187"/>
                <a:gd name="T31" fmla="*/ 14 h 140"/>
                <a:gd name="T32" fmla="*/ 162 w 187"/>
                <a:gd name="T33" fmla="*/ 0 h 140"/>
                <a:gd name="T34" fmla="*/ 25 w 187"/>
                <a:gd name="T35" fmla="*/ 0 h 140"/>
                <a:gd name="T36" fmla="*/ 25 w 187"/>
                <a:gd name="T37" fmla="*/ 14 h 140"/>
                <a:gd name="T38" fmla="*/ 25 w 187"/>
                <a:gd name="T39" fmla="*/ 14 h 140"/>
                <a:gd name="T40" fmla="*/ 12 w 187"/>
                <a:gd name="T41" fmla="*/ 14 h 140"/>
                <a:gd name="T42" fmla="*/ 12 w 187"/>
                <a:gd name="T43" fmla="*/ 14 h 140"/>
                <a:gd name="T44" fmla="*/ 12 w 187"/>
                <a:gd name="T45" fmla="*/ 28 h 140"/>
                <a:gd name="T46" fmla="*/ 12 w 187"/>
                <a:gd name="T47" fmla="*/ 28 h 140"/>
                <a:gd name="T48" fmla="*/ 12 w 187"/>
                <a:gd name="T49" fmla="*/ 42 h 140"/>
                <a:gd name="T50" fmla="*/ 0 w 187"/>
                <a:gd name="T51" fmla="*/ 112 h 140"/>
                <a:gd name="T52" fmla="*/ 0 w 187"/>
                <a:gd name="T53" fmla="*/ 126 h 140"/>
                <a:gd name="T54" fmla="*/ 12 w 187"/>
                <a:gd name="T55" fmla="*/ 126 h 140"/>
                <a:gd name="T56" fmla="*/ 12 w 187"/>
                <a:gd name="T57" fmla="*/ 126 h 140"/>
                <a:gd name="T58" fmla="*/ 12 w 187"/>
                <a:gd name="T59" fmla="*/ 140 h 140"/>
                <a:gd name="T60" fmla="*/ 12 w 187"/>
                <a:gd name="T61" fmla="*/ 140 h 140"/>
                <a:gd name="T62" fmla="*/ 25 w 187"/>
                <a:gd name="T63" fmla="*/ 140 h 140"/>
                <a:gd name="T64" fmla="*/ 25 w 187"/>
                <a:gd name="T65" fmla="*/ 140 h 140"/>
                <a:gd name="T66" fmla="*/ 25 w 187"/>
                <a:gd name="T67" fmla="*/ 140 h 14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40"/>
                <a:gd name="T104" fmla="*/ 187 w 187"/>
                <a:gd name="T105" fmla="*/ 140 h 14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40">
                  <a:moveTo>
                    <a:pt x="162" y="140"/>
                  </a:moveTo>
                  <a:lnTo>
                    <a:pt x="162" y="140"/>
                  </a:lnTo>
                  <a:lnTo>
                    <a:pt x="174" y="140"/>
                  </a:lnTo>
                  <a:lnTo>
                    <a:pt x="187" y="140"/>
                  </a:lnTo>
                  <a:lnTo>
                    <a:pt x="187" y="126"/>
                  </a:lnTo>
                  <a:lnTo>
                    <a:pt x="187" y="112"/>
                  </a:lnTo>
                  <a:lnTo>
                    <a:pt x="187" y="42"/>
                  </a:lnTo>
                  <a:lnTo>
                    <a:pt x="187" y="28"/>
                  </a:lnTo>
                  <a:lnTo>
                    <a:pt x="174" y="14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25" y="14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12" y="42"/>
                  </a:lnTo>
                  <a:lnTo>
                    <a:pt x="0" y="112"/>
                  </a:lnTo>
                  <a:lnTo>
                    <a:pt x="0" y="126"/>
                  </a:lnTo>
                  <a:lnTo>
                    <a:pt x="12" y="126"/>
                  </a:lnTo>
                  <a:lnTo>
                    <a:pt x="12" y="140"/>
                  </a:lnTo>
                  <a:lnTo>
                    <a:pt x="25" y="140"/>
                  </a:lnTo>
                  <a:lnTo>
                    <a:pt x="162" y="1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8" name="Freeform 2960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9" name="Freeform 2961"/>
            <p:cNvSpPr>
              <a:spLocks/>
            </p:cNvSpPr>
            <p:nvPr/>
          </p:nvSpPr>
          <p:spPr bwMode="auto">
            <a:xfrm>
              <a:off x="8219" y="9107"/>
              <a:ext cx="175" cy="126"/>
            </a:xfrm>
            <a:custGeom>
              <a:avLst/>
              <a:gdLst>
                <a:gd name="T0" fmla="*/ 150 w 175"/>
                <a:gd name="T1" fmla="*/ 126 h 126"/>
                <a:gd name="T2" fmla="*/ 150 w 175"/>
                <a:gd name="T3" fmla="*/ 126 h 126"/>
                <a:gd name="T4" fmla="*/ 162 w 175"/>
                <a:gd name="T5" fmla="*/ 126 h 126"/>
                <a:gd name="T6" fmla="*/ 162 w 175"/>
                <a:gd name="T7" fmla="*/ 126 h 126"/>
                <a:gd name="T8" fmla="*/ 162 w 175"/>
                <a:gd name="T9" fmla="*/ 112 h 126"/>
                <a:gd name="T10" fmla="*/ 175 w 175"/>
                <a:gd name="T11" fmla="*/ 112 h 126"/>
                <a:gd name="T12" fmla="*/ 175 w 175"/>
                <a:gd name="T13" fmla="*/ 112 h 126"/>
                <a:gd name="T14" fmla="*/ 175 w 175"/>
                <a:gd name="T15" fmla="*/ 98 h 126"/>
                <a:gd name="T16" fmla="*/ 162 w 175"/>
                <a:gd name="T17" fmla="*/ 28 h 126"/>
                <a:gd name="T18" fmla="*/ 162 w 175"/>
                <a:gd name="T19" fmla="*/ 14 h 126"/>
                <a:gd name="T20" fmla="*/ 162 w 175"/>
                <a:gd name="T21" fmla="*/ 14 h 126"/>
                <a:gd name="T22" fmla="*/ 162 w 175"/>
                <a:gd name="T23" fmla="*/ 14 h 126"/>
                <a:gd name="T24" fmla="*/ 162 w 175"/>
                <a:gd name="T25" fmla="*/ 0 h 126"/>
                <a:gd name="T26" fmla="*/ 162 w 175"/>
                <a:gd name="T27" fmla="*/ 0 h 126"/>
                <a:gd name="T28" fmla="*/ 162 w 175"/>
                <a:gd name="T29" fmla="*/ 0 h 126"/>
                <a:gd name="T30" fmla="*/ 150 w 175"/>
                <a:gd name="T31" fmla="*/ 0 h 126"/>
                <a:gd name="T32" fmla="*/ 150 w 175"/>
                <a:gd name="T33" fmla="*/ 0 h 126"/>
                <a:gd name="T34" fmla="*/ 13 w 175"/>
                <a:gd name="T35" fmla="*/ 0 h 126"/>
                <a:gd name="T36" fmla="*/ 13 w 175"/>
                <a:gd name="T37" fmla="*/ 0 h 126"/>
                <a:gd name="T38" fmla="*/ 13 w 175"/>
                <a:gd name="T39" fmla="*/ 0 h 126"/>
                <a:gd name="T40" fmla="*/ 13 w 175"/>
                <a:gd name="T41" fmla="*/ 0 h 126"/>
                <a:gd name="T42" fmla="*/ 13 w 175"/>
                <a:gd name="T43" fmla="*/ 0 h 126"/>
                <a:gd name="T44" fmla="*/ 0 w 175"/>
                <a:gd name="T45" fmla="*/ 14 h 126"/>
                <a:gd name="T46" fmla="*/ 0 w 175"/>
                <a:gd name="T47" fmla="*/ 14 h 126"/>
                <a:gd name="T48" fmla="*/ 0 w 175"/>
                <a:gd name="T49" fmla="*/ 28 h 126"/>
                <a:gd name="T50" fmla="*/ 0 w 175"/>
                <a:gd name="T51" fmla="*/ 98 h 126"/>
                <a:gd name="T52" fmla="*/ 0 w 175"/>
                <a:gd name="T53" fmla="*/ 98 h 126"/>
                <a:gd name="T54" fmla="*/ 0 w 175"/>
                <a:gd name="T55" fmla="*/ 112 h 126"/>
                <a:gd name="T56" fmla="*/ 0 w 175"/>
                <a:gd name="T57" fmla="*/ 112 h 126"/>
                <a:gd name="T58" fmla="*/ 0 w 175"/>
                <a:gd name="T59" fmla="*/ 112 h 126"/>
                <a:gd name="T60" fmla="*/ 13 w 175"/>
                <a:gd name="T61" fmla="*/ 126 h 126"/>
                <a:gd name="T62" fmla="*/ 13 w 175"/>
                <a:gd name="T63" fmla="*/ 126 h 126"/>
                <a:gd name="T64" fmla="*/ 13 w 175"/>
                <a:gd name="T65" fmla="*/ 126 h 126"/>
                <a:gd name="T66" fmla="*/ 25 w 175"/>
                <a:gd name="T67" fmla="*/ 126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6"/>
                <a:gd name="T104" fmla="*/ 175 w 175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6">
                  <a:moveTo>
                    <a:pt x="150" y="126"/>
                  </a:moveTo>
                  <a:lnTo>
                    <a:pt x="150" y="126"/>
                  </a:lnTo>
                  <a:lnTo>
                    <a:pt x="162" y="126"/>
                  </a:lnTo>
                  <a:lnTo>
                    <a:pt x="162" y="112"/>
                  </a:lnTo>
                  <a:lnTo>
                    <a:pt x="175" y="112"/>
                  </a:lnTo>
                  <a:lnTo>
                    <a:pt x="175" y="98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8"/>
                  </a:lnTo>
                  <a:lnTo>
                    <a:pt x="0" y="112"/>
                  </a:lnTo>
                  <a:lnTo>
                    <a:pt x="13" y="126"/>
                  </a:lnTo>
                  <a:lnTo>
                    <a:pt x="25" y="126"/>
                  </a:lnTo>
                  <a:lnTo>
                    <a:pt x="150" y="12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0" name="Freeform 2962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1" name="Freeform 2963"/>
            <p:cNvSpPr>
              <a:spLocks/>
            </p:cNvSpPr>
            <p:nvPr/>
          </p:nvSpPr>
          <p:spPr bwMode="auto">
            <a:xfrm>
              <a:off x="8244" y="9163"/>
              <a:ext cx="125" cy="56"/>
            </a:xfrm>
            <a:custGeom>
              <a:avLst/>
              <a:gdLst>
                <a:gd name="T0" fmla="*/ 125 w 125"/>
                <a:gd name="T1" fmla="*/ 28 h 56"/>
                <a:gd name="T2" fmla="*/ 125 w 125"/>
                <a:gd name="T3" fmla="*/ 28 h 56"/>
                <a:gd name="T4" fmla="*/ 125 w 125"/>
                <a:gd name="T5" fmla="*/ 42 h 56"/>
                <a:gd name="T6" fmla="*/ 125 w 125"/>
                <a:gd name="T7" fmla="*/ 42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56 h 56"/>
                <a:gd name="T16" fmla="*/ 125 w 125"/>
                <a:gd name="T17" fmla="*/ 56 h 56"/>
                <a:gd name="T18" fmla="*/ 125 w 125"/>
                <a:gd name="T19" fmla="*/ 56 h 56"/>
                <a:gd name="T20" fmla="*/ 125 w 125"/>
                <a:gd name="T21" fmla="*/ 56 h 56"/>
                <a:gd name="T22" fmla="*/ 125 w 125"/>
                <a:gd name="T23" fmla="*/ 56 h 56"/>
                <a:gd name="T24" fmla="*/ 112 w 125"/>
                <a:gd name="T25" fmla="*/ 56 h 56"/>
                <a:gd name="T26" fmla="*/ 112 w 125"/>
                <a:gd name="T27" fmla="*/ 56 h 56"/>
                <a:gd name="T28" fmla="*/ 112 w 125"/>
                <a:gd name="T29" fmla="*/ 56 h 56"/>
                <a:gd name="T30" fmla="*/ 112 w 125"/>
                <a:gd name="T31" fmla="*/ 56 h 56"/>
                <a:gd name="T32" fmla="*/ 112 w 125"/>
                <a:gd name="T33" fmla="*/ 56 h 56"/>
                <a:gd name="T34" fmla="*/ 13 w 125"/>
                <a:gd name="T35" fmla="*/ 56 h 56"/>
                <a:gd name="T36" fmla="*/ 13 w 125"/>
                <a:gd name="T37" fmla="*/ 56 h 56"/>
                <a:gd name="T38" fmla="*/ 13 w 125"/>
                <a:gd name="T39" fmla="*/ 56 h 56"/>
                <a:gd name="T40" fmla="*/ 13 w 125"/>
                <a:gd name="T41" fmla="*/ 56 h 56"/>
                <a:gd name="T42" fmla="*/ 0 w 125"/>
                <a:gd name="T43" fmla="*/ 56 h 56"/>
                <a:gd name="T44" fmla="*/ 0 w 125"/>
                <a:gd name="T45" fmla="*/ 56 h 56"/>
                <a:gd name="T46" fmla="*/ 0 w 125"/>
                <a:gd name="T47" fmla="*/ 56 h 56"/>
                <a:gd name="T48" fmla="*/ 0 w 125"/>
                <a:gd name="T49" fmla="*/ 56 h 56"/>
                <a:gd name="T50" fmla="*/ 0 w 125"/>
                <a:gd name="T51" fmla="*/ 56 h 56"/>
                <a:gd name="T52" fmla="*/ 0 w 125"/>
                <a:gd name="T53" fmla="*/ 56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42 h 56"/>
                <a:gd name="T62" fmla="*/ 0 w 125"/>
                <a:gd name="T63" fmla="*/ 42 h 56"/>
                <a:gd name="T64" fmla="*/ 0 w 125"/>
                <a:gd name="T65" fmla="*/ 28 h 56"/>
                <a:gd name="T66" fmla="*/ 0 w 125"/>
                <a:gd name="T67" fmla="*/ 28 h 56"/>
                <a:gd name="T68" fmla="*/ 0 w 125"/>
                <a:gd name="T69" fmla="*/ 0 h 56"/>
                <a:gd name="T70" fmla="*/ 125 w 125"/>
                <a:gd name="T71" fmla="*/ 0 h 56"/>
                <a:gd name="T72" fmla="*/ 125 w 125"/>
                <a:gd name="T73" fmla="*/ 28 h 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56"/>
                <a:gd name="T113" fmla="*/ 125 w 125"/>
                <a:gd name="T114" fmla="*/ 56 h 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56">
                  <a:moveTo>
                    <a:pt x="125" y="28"/>
                  </a:moveTo>
                  <a:lnTo>
                    <a:pt x="125" y="28"/>
                  </a:lnTo>
                  <a:lnTo>
                    <a:pt x="125" y="42"/>
                  </a:lnTo>
                  <a:lnTo>
                    <a:pt x="125" y="56"/>
                  </a:lnTo>
                  <a:lnTo>
                    <a:pt x="112" y="56"/>
                  </a:lnTo>
                  <a:lnTo>
                    <a:pt x="13" y="56"/>
                  </a:lnTo>
                  <a:lnTo>
                    <a:pt x="0" y="56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2" name="Freeform 2964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3" name="Freeform 2965"/>
            <p:cNvSpPr>
              <a:spLocks/>
            </p:cNvSpPr>
            <p:nvPr/>
          </p:nvSpPr>
          <p:spPr bwMode="auto">
            <a:xfrm>
              <a:off x="8219" y="9121"/>
              <a:ext cx="13" cy="98"/>
            </a:xfrm>
            <a:custGeom>
              <a:avLst/>
              <a:gdLst>
                <a:gd name="T0" fmla="*/ 13 w 13"/>
                <a:gd name="T1" fmla="*/ 98 h 98"/>
                <a:gd name="T2" fmla="*/ 13 w 13"/>
                <a:gd name="T3" fmla="*/ 98 h 98"/>
                <a:gd name="T4" fmla="*/ 13 w 13"/>
                <a:gd name="T5" fmla="*/ 98 h 98"/>
                <a:gd name="T6" fmla="*/ 13 w 13"/>
                <a:gd name="T7" fmla="*/ 98 h 98"/>
                <a:gd name="T8" fmla="*/ 13 w 13"/>
                <a:gd name="T9" fmla="*/ 98 h 98"/>
                <a:gd name="T10" fmla="*/ 13 w 13"/>
                <a:gd name="T11" fmla="*/ 98 h 98"/>
                <a:gd name="T12" fmla="*/ 13 w 13"/>
                <a:gd name="T13" fmla="*/ 98 h 98"/>
                <a:gd name="T14" fmla="*/ 13 w 13"/>
                <a:gd name="T15" fmla="*/ 84 h 98"/>
                <a:gd name="T16" fmla="*/ 13 w 13"/>
                <a:gd name="T17" fmla="*/ 14 h 98"/>
                <a:gd name="T18" fmla="*/ 13 w 13"/>
                <a:gd name="T19" fmla="*/ 14 h 98"/>
                <a:gd name="T20" fmla="*/ 13 w 13"/>
                <a:gd name="T21" fmla="*/ 0 h 98"/>
                <a:gd name="T22" fmla="*/ 13 w 13"/>
                <a:gd name="T23" fmla="*/ 0 h 98"/>
                <a:gd name="T24" fmla="*/ 13 w 13"/>
                <a:gd name="T25" fmla="*/ 0 h 98"/>
                <a:gd name="T26" fmla="*/ 13 w 13"/>
                <a:gd name="T27" fmla="*/ 0 h 98"/>
                <a:gd name="T28" fmla="*/ 13 w 13"/>
                <a:gd name="T29" fmla="*/ 0 h 98"/>
                <a:gd name="T30" fmla="*/ 13 w 13"/>
                <a:gd name="T31" fmla="*/ 0 h 98"/>
                <a:gd name="T32" fmla="*/ 13 w 13"/>
                <a:gd name="T33" fmla="*/ 0 h 98"/>
                <a:gd name="T34" fmla="*/ 13 w 13"/>
                <a:gd name="T35" fmla="*/ 0 h 98"/>
                <a:gd name="T36" fmla="*/ 13 w 13"/>
                <a:gd name="T37" fmla="*/ 0 h 98"/>
                <a:gd name="T38" fmla="*/ 13 w 13"/>
                <a:gd name="T39" fmla="*/ 0 h 98"/>
                <a:gd name="T40" fmla="*/ 13 w 13"/>
                <a:gd name="T41" fmla="*/ 0 h 98"/>
                <a:gd name="T42" fmla="*/ 0 w 13"/>
                <a:gd name="T43" fmla="*/ 0 h 98"/>
                <a:gd name="T44" fmla="*/ 0 w 13"/>
                <a:gd name="T45" fmla="*/ 0 h 98"/>
                <a:gd name="T46" fmla="*/ 0 w 13"/>
                <a:gd name="T47" fmla="*/ 14 h 98"/>
                <a:gd name="T48" fmla="*/ 0 w 13"/>
                <a:gd name="T49" fmla="*/ 14 h 98"/>
                <a:gd name="T50" fmla="*/ 0 w 13"/>
                <a:gd name="T51" fmla="*/ 84 h 98"/>
                <a:gd name="T52" fmla="*/ 0 w 13"/>
                <a:gd name="T53" fmla="*/ 84 h 98"/>
                <a:gd name="T54" fmla="*/ 0 w 13"/>
                <a:gd name="T55" fmla="*/ 84 h 98"/>
                <a:gd name="T56" fmla="*/ 0 w 13"/>
                <a:gd name="T57" fmla="*/ 84 h 98"/>
                <a:gd name="T58" fmla="*/ 13 w 13"/>
                <a:gd name="T59" fmla="*/ 98 h 98"/>
                <a:gd name="T60" fmla="*/ 13 w 13"/>
                <a:gd name="T61" fmla="*/ 98 h 98"/>
                <a:gd name="T62" fmla="*/ 13 w 13"/>
                <a:gd name="T63" fmla="*/ 98 h 98"/>
                <a:gd name="T64" fmla="*/ 13 w 13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8"/>
                <a:gd name="T101" fmla="*/ 13 w 1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8">
                  <a:moveTo>
                    <a:pt x="13" y="98"/>
                  </a:moveTo>
                  <a:lnTo>
                    <a:pt x="13" y="98"/>
                  </a:lnTo>
                  <a:lnTo>
                    <a:pt x="13" y="84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3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4" name="Freeform 2966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5" name="Freeform 2967"/>
            <p:cNvSpPr>
              <a:spLocks/>
            </p:cNvSpPr>
            <p:nvPr/>
          </p:nvSpPr>
          <p:spPr bwMode="auto">
            <a:xfrm>
              <a:off x="8369" y="9121"/>
              <a:ext cx="25" cy="98"/>
            </a:xfrm>
            <a:custGeom>
              <a:avLst/>
              <a:gdLst>
                <a:gd name="T0" fmla="*/ 12 w 25"/>
                <a:gd name="T1" fmla="*/ 98 h 98"/>
                <a:gd name="T2" fmla="*/ 12 w 25"/>
                <a:gd name="T3" fmla="*/ 98 h 98"/>
                <a:gd name="T4" fmla="*/ 12 w 25"/>
                <a:gd name="T5" fmla="*/ 98 h 98"/>
                <a:gd name="T6" fmla="*/ 12 w 25"/>
                <a:gd name="T7" fmla="*/ 98 h 98"/>
                <a:gd name="T8" fmla="*/ 12 w 25"/>
                <a:gd name="T9" fmla="*/ 98 h 98"/>
                <a:gd name="T10" fmla="*/ 12 w 25"/>
                <a:gd name="T11" fmla="*/ 84 h 98"/>
                <a:gd name="T12" fmla="*/ 12 w 25"/>
                <a:gd name="T13" fmla="*/ 84 h 98"/>
                <a:gd name="T14" fmla="*/ 12 w 25"/>
                <a:gd name="T15" fmla="*/ 84 h 98"/>
                <a:gd name="T16" fmla="*/ 12 w 25"/>
                <a:gd name="T17" fmla="*/ 0 h 98"/>
                <a:gd name="T18" fmla="*/ 12 w 25"/>
                <a:gd name="T19" fmla="*/ 0 h 98"/>
                <a:gd name="T20" fmla="*/ 12 w 25"/>
                <a:gd name="T21" fmla="*/ 0 h 98"/>
                <a:gd name="T22" fmla="*/ 12 w 25"/>
                <a:gd name="T23" fmla="*/ 0 h 98"/>
                <a:gd name="T24" fmla="*/ 12 w 25"/>
                <a:gd name="T25" fmla="*/ 0 h 98"/>
                <a:gd name="T26" fmla="*/ 12 w 25"/>
                <a:gd name="T27" fmla="*/ 0 h 98"/>
                <a:gd name="T28" fmla="*/ 12 w 25"/>
                <a:gd name="T29" fmla="*/ 0 h 98"/>
                <a:gd name="T30" fmla="*/ 12 w 25"/>
                <a:gd name="T31" fmla="*/ 0 h 98"/>
                <a:gd name="T32" fmla="*/ 12 w 25"/>
                <a:gd name="T33" fmla="*/ 0 h 98"/>
                <a:gd name="T34" fmla="*/ 12 w 25"/>
                <a:gd name="T35" fmla="*/ 0 h 98"/>
                <a:gd name="T36" fmla="*/ 12 w 25"/>
                <a:gd name="T37" fmla="*/ 0 h 98"/>
                <a:gd name="T38" fmla="*/ 12 w 25"/>
                <a:gd name="T39" fmla="*/ 0 h 98"/>
                <a:gd name="T40" fmla="*/ 0 w 25"/>
                <a:gd name="T41" fmla="*/ 0 h 98"/>
                <a:gd name="T42" fmla="*/ 0 w 25"/>
                <a:gd name="T43" fmla="*/ 0 h 98"/>
                <a:gd name="T44" fmla="*/ 0 w 25"/>
                <a:gd name="T45" fmla="*/ 0 h 98"/>
                <a:gd name="T46" fmla="*/ 0 w 25"/>
                <a:gd name="T47" fmla="*/ 0 h 98"/>
                <a:gd name="T48" fmla="*/ 0 w 25"/>
                <a:gd name="T49" fmla="*/ 14 h 98"/>
                <a:gd name="T50" fmla="*/ 0 w 25"/>
                <a:gd name="T51" fmla="*/ 98 h 98"/>
                <a:gd name="T52" fmla="*/ 0 w 25"/>
                <a:gd name="T53" fmla="*/ 98 h 98"/>
                <a:gd name="T54" fmla="*/ 0 w 25"/>
                <a:gd name="T55" fmla="*/ 98 h 98"/>
                <a:gd name="T56" fmla="*/ 0 w 25"/>
                <a:gd name="T57" fmla="*/ 98 h 98"/>
                <a:gd name="T58" fmla="*/ 12 w 25"/>
                <a:gd name="T59" fmla="*/ 98 h 98"/>
                <a:gd name="T60" fmla="*/ 12 w 25"/>
                <a:gd name="T61" fmla="*/ 98 h 98"/>
                <a:gd name="T62" fmla="*/ 12 w 25"/>
                <a:gd name="T63" fmla="*/ 98 h 98"/>
                <a:gd name="T64" fmla="*/ 12 w 25"/>
                <a:gd name="T65" fmla="*/ 98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8"/>
                <a:gd name="T101" fmla="*/ 25 w 25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8">
                  <a:moveTo>
                    <a:pt x="12" y="98"/>
                  </a:moveTo>
                  <a:lnTo>
                    <a:pt x="12" y="98"/>
                  </a:lnTo>
                  <a:lnTo>
                    <a:pt x="12" y="84"/>
                  </a:lnTo>
                  <a:lnTo>
                    <a:pt x="25" y="8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4"/>
                  </a:lnTo>
                  <a:lnTo>
                    <a:pt x="0" y="98"/>
                  </a:lnTo>
                  <a:lnTo>
                    <a:pt x="12" y="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6" name="Freeform 2968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7" name="Freeform 2969"/>
            <p:cNvSpPr>
              <a:spLocks/>
            </p:cNvSpPr>
            <p:nvPr/>
          </p:nvSpPr>
          <p:spPr bwMode="auto">
            <a:xfrm>
              <a:off x="8244" y="9107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14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0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0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42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8" name="Freeform 2970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9" name="Freeform 2971"/>
            <p:cNvSpPr>
              <a:spLocks/>
            </p:cNvSpPr>
            <p:nvPr/>
          </p:nvSpPr>
          <p:spPr bwMode="auto">
            <a:xfrm>
              <a:off x="82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4 w 187"/>
                <a:gd name="T3" fmla="*/ 127 h 127"/>
                <a:gd name="T4" fmla="*/ 174 w 187"/>
                <a:gd name="T5" fmla="*/ 127 h 127"/>
                <a:gd name="T6" fmla="*/ 174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87 w 187"/>
                <a:gd name="T23" fmla="*/ 14 h 127"/>
                <a:gd name="T24" fmla="*/ 174 w 187"/>
                <a:gd name="T25" fmla="*/ 0 h 127"/>
                <a:gd name="T26" fmla="*/ 174 w 187"/>
                <a:gd name="T27" fmla="*/ 0 h 127"/>
                <a:gd name="T28" fmla="*/ 174 w 187"/>
                <a:gd name="T29" fmla="*/ 0 h 127"/>
                <a:gd name="T30" fmla="*/ 174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2 w 187"/>
                <a:gd name="T41" fmla="*/ 0 h 127"/>
                <a:gd name="T42" fmla="*/ 12 w 187"/>
                <a:gd name="T43" fmla="*/ 0 h 127"/>
                <a:gd name="T44" fmla="*/ 12 w 187"/>
                <a:gd name="T45" fmla="*/ 14 h 127"/>
                <a:gd name="T46" fmla="*/ 12 w 187"/>
                <a:gd name="T47" fmla="*/ 14 h 127"/>
                <a:gd name="T48" fmla="*/ 12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12 w 187"/>
                <a:gd name="T55" fmla="*/ 113 h 127"/>
                <a:gd name="T56" fmla="*/ 12 w 187"/>
                <a:gd name="T57" fmla="*/ 113 h 127"/>
                <a:gd name="T58" fmla="*/ 12 w 187"/>
                <a:gd name="T59" fmla="*/ 127 h 127"/>
                <a:gd name="T60" fmla="*/ 12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4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4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12" y="14"/>
                  </a:lnTo>
                  <a:lnTo>
                    <a:pt x="12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2" y="113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0" name="Freeform 2972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1" name="Freeform 2973"/>
            <p:cNvSpPr>
              <a:spLocks/>
            </p:cNvSpPr>
            <p:nvPr/>
          </p:nvSpPr>
          <p:spPr bwMode="auto">
            <a:xfrm>
              <a:off x="8219" y="8952"/>
              <a:ext cx="175" cy="127"/>
            </a:xfrm>
            <a:custGeom>
              <a:avLst/>
              <a:gdLst>
                <a:gd name="T0" fmla="*/ 150 w 175"/>
                <a:gd name="T1" fmla="*/ 127 h 127"/>
                <a:gd name="T2" fmla="*/ 150 w 175"/>
                <a:gd name="T3" fmla="*/ 127 h 127"/>
                <a:gd name="T4" fmla="*/ 162 w 175"/>
                <a:gd name="T5" fmla="*/ 127 h 127"/>
                <a:gd name="T6" fmla="*/ 162 w 175"/>
                <a:gd name="T7" fmla="*/ 127 h 127"/>
                <a:gd name="T8" fmla="*/ 162 w 175"/>
                <a:gd name="T9" fmla="*/ 113 h 127"/>
                <a:gd name="T10" fmla="*/ 175 w 175"/>
                <a:gd name="T11" fmla="*/ 113 h 127"/>
                <a:gd name="T12" fmla="*/ 175 w 175"/>
                <a:gd name="T13" fmla="*/ 113 h 127"/>
                <a:gd name="T14" fmla="*/ 175 w 175"/>
                <a:gd name="T15" fmla="*/ 99 h 127"/>
                <a:gd name="T16" fmla="*/ 162 w 175"/>
                <a:gd name="T17" fmla="*/ 28 h 127"/>
                <a:gd name="T18" fmla="*/ 162 w 175"/>
                <a:gd name="T19" fmla="*/ 28 h 127"/>
                <a:gd name="T20" fmla="*/ 162 w 175"/>
                <a:gd name="T21" fmla="*/ 14 h 127"/>
                <a:gd name="T22" fmla="*/ 162 w 175"/>
                <a:gd name="T23" fmla="*/ 14 h 127"/>
                <a:gd name="T24" fmla="*/ 162 w 175"/>
                <a:gd name="T25" fmla="*/ 0 h 127"/>
                <a:gd name="T26" fmla="*/ 162 w 175"/>
                <a:gd name="T27" fmla="*/ 0 h 127"/>
                <a:gd name="T28" fmla="*/ 162 w 175"/>
                <a:gd name="T29" fmla="*/ 0 h 127"/>
                <a:gd name="T30" fmla="*/ 150 w 175"/>
                <a:gd name="T31" fmla="*/ 0 h 127"/>
                <a:gd name="T32" fmla="*/ 150 w 175"/>
                <a:gd name="T33" fmla="*/ 0 h 127"/>
                <a:gd name="T34" fmla="*/ 13 w 175"/>
                <a:gd name="T35" fmla="*/ 0 h 127"/>
                <a:gd name="T36" fmla="*/ 13 w 175"/>
                <a:gd name="T37" fmla="*/ 0 h 127"/>
                <a:gd name="T38" fmla="*/ 13 w 175"/>
                <a:gd name="T39" fmla="*/ 0 h 127"/>
                <a:gd name="T40" fmla="*/ 13 w 175"/>
                <a:gd name="T41" fmla="*/ 0 h 127"/>
                <a:gd name="T42" fmla="*/ 13 w 175"/>
                <a:gd name="T43" fmla="*/ 14 h 127"/>
                <a:gd name="T44" fmla="*/ 0 w 175"/>
                <a:gd name="T45" fmla="*/ 14 h 127"/>
                <a:gd name="T46" fmla="*/ 0 w 175"/>
                <a:gd name="T47" fmla="*/ 14 h 127"/>
                <a:gd name="T48" fmla="*/ 0 w 175"/>
                <a:gd name="T49" fmla="*/ 28 h 127"/>
                <a:gd name="T50" fmla="*/ 0 w 175"/>
                <a:gd name="T51" fmla="*/ 99 h 127"/>
                <a:gd name="T52" fmla="*/ 0 w 175"/>
                <a:gd name="T53" fmla="*/ 99 h 127"/>
                <a:gd name="T54" fmla="*/ 0 w 175"/>
                <a:gd name="T55" fmla="*/ 113 h 127"/>
                <a:gd name="T56" fmla="*/ 0 w 175"/>
                <a:gd name="T57" fmla="*/ 113 h 127"/>
                <a:gd name="T58" fmla="*/ 0 w 175"/>
                <a:gd name="T59" fmla="*/ 127 h 127"/>
                <a:gd name="T60" fmla="*/ 13 w 175"/>
                <a:gd name="T61" fmla="*/ 127 h 127"/>
                <a:gd name="T62" fmla="*/ 13 w 175"/>
                <a:gd name="T63" fmla="*/ 127 h 127"/>
                <a:gd name="T64" fmla="*/ 13 w 175"/>
                <a:gd name="T65" fmla="*/ 127 h 127"/>
                <a:gd name="T66" fmla="*/ 25 w 175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5"/>
                <a:gd name="T103" fmla="*/ 0 h 127"/>
                <a:gd name="T104" fmla="*/ 175 w 175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5" h="127">
                  <a:moveTo>
                    <a:pt x="150" y="127"/>
                  </a:moveTo>
                  <a:lnTo>
                    <a:pt x="150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5" y="113"/>
                  </a:lnTo>
                  <a:lnTo>
                    <a:pt x="175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50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50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2" name="Freeform 2974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3" name="Freeform 2975"/>
            <p:cNvSpPr>
              <a:spLocks/>
            </p:cNvSpPr>
            <p:nvPr/>
          </p:nvSpPr>
          <p:spPr bwMode="auto">
            <a:xfrm>
              <a:off x="8244" y="9008"/>
              <a:ext cx="125" cy="71"/>
            </a:xfrm>
            <a:custGeom>
              <a:avLst/>
              <a:gdLst>
                <a:gd name="T0" fmla="*/ 125 w 125"/>
                <a:gd name="T1" fmla="*/ 28 h 71"/>
                <a:gd name="T2" fmla="*/ 125 w 125"/>
                <a:gd name="T3" fmla="*/ 43 h 71"/>
                <a:gd name="T4" fmla="*/ 125 w 125"/>
                <a:gd name="T5" fmla="*/ 43 h 71"/>
                <a:gd name="T6" fmla="*/ 125 w 125"/>
                <a:gd name="T7" fmla="*/ 43 h 71"/>
                <a:gd name="T8" fmla="*/ 125 w 125"/>
                <a:gd name="T9" fmla="*/ 43 h 71"/>
                <a:gd name="T10" fmla="*/ 125 w 125"/>
                <a:gd name="T11" fmla="*/ 43 h 71"/>
                <a:gd name="T12" fmla="*/ 125 w 125"/>
                <a:gd name="T13" fmla="*/ 57 h 71"/>
                <a:gd name="T14" fmla="*/ 125 w 125"/>
                <a:gd name="T15" fmla="*/ 57 h 71"/>
                <a:gd name="T16" fmla="*/ 125 w 125"/>
                <a:gd name="T17" fmla="*/ 57 h 71"/>
                <a:gd name="T18" fmla="*/ 125 w 125"/>
                <a:gd name="T19" fmla="*/ 57 h 71"/>
                <a:gd name="T20" fmla="*/ 125 w 125"/>
                <a:gd name="T21" fmla="*/ 57 h 71"/>
                <a:gd name="T22" fmla="*/ 125 w 125"/>
                <a:gd name="T23" fmla="*/ 57 h 71"/>
                <a:gd name="T24" fmla="*/ 112 w 125"/>
                <a:gd name="T25" fmla="*/ 57 h 71"/>
                <a:gd name="T26" fmla="*/ 112 w 125"/>
                <a:gd name="T27" fmla="*/ 57 h 71"/>
                <a:gd name="T28" fmla="*/ 112 w 125"/>
                <a:gd name="T29" fmla="*/ 57 h 71"/>
                <a:gd name="T30" fmla="*/ 112 w 125"/>
                <a:gd name="T31" fmla="*/ 57 h 71"/>
                <a:gd name="T32" fmla="*/ 112 w 125"/>
                <a:gd name="T33" fmla="*/ 71 h 71"/>
                <a:gd name="T34" fmla="*/ 13 w 125"/>
                <a:gd name="T35" fmla="*/ 71 h 71"/>
                <a:gd name="T36" fmla="*/ 13 w 125"/>
                <a:gd name="T37" fmla="*/ 57 h 71"/>
                <a:gd name="T38" fmla="*/ 13 w 125"/>
                <a:gd name="T39" fmla="*/ 57 h 71"/>
                <a:gd name="T40" fmla="*/ 13 w 125"/>
                <a:gd name="T41" fmla="*/ 57 h 71"/>
                <a:gd name="T42" fmla="*/ 0 w 125"/>
                <a:gd name="T43" fmla="*/ 57 h 71"/>
                <a:gd name="T44" fmla="*/ 0 w 125"/>
                <a:gd name="T45" fmla="*/ 57 h 71"/>
                <a:gd name="T46" fmla="*/ 0 w 125"/>
                <a:gd name="T47" fmla="*/ 57 h 71"/>
                <a:gd name="T48" fmla="*/ 0 w 125"/>
                <a:gd name="T49" fmla="*/ 57 h 71"/>
                <a:gd name="T50" fmla="*/ 0 w 125"/>
                <a:gd name="T51" fmla="*/ 57 h 71"/>
                <a:gd name="T52" fmla="*/ 0 w 125"/>
                <a:gd name="T53" fmla="*/ 57 h 71"/>
                <a:gd name="T54" fmla="*/ 0 w 125"/>
                <a:gd name="T55" fmla="*/ 57 h 71"/>
                <a:gd name="T56" fmla="*/ 0 w 125"/>
                <a:gd name="T57" fmla="*/ 43 h 71"/>
                <a:gd name="T58" fmla="*/ 0 w 125"/>
                <a:gd name="T59" fmla="*/ 43 h 71"/>
                <a:gd name="T60" fmla="*/ 0 w 125"/>
                <a:gd name="T61" fmla="*/ 43 h 71"/>
                <a:gd name="T62" fmla="*/ 0 w 125"/>
                <a:gd name="T63" fmla="*/ 43 h 71"/>
                <a:gd name="T64" fmla="*/ 0 w 125"/>
                <a:gd name="T65" fmla="*/ 43 h 71"/>
                <a:gd name="T66" fmla="*/ 0 w 125"/>
                <a:gd name="T67" fmla="*/ 28 h 71"/>
                <a:gd name="T68" fmla="*/ 0 w 125"/>
                <a:gd name="T69" fmla="*/ 0 h 71"/>
                <a:gd name="T70" fmla="*/ 125 w 125"/>
                <a:gd name="T71" fmla="*/ 0 h 71"/>
                <a:gd name="T72" fmla="*/ 125 w 125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5"/>
                <a:gd name="T112" fmla="*/ 0 h 71"/>
                <a:gd name="T113" fmla="*/ 125 w 125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5" h="71">
                  <a:moveTo>
                    <a:pt x="125" y="28"/>
                  </a:moveTo>
                  <a:lnTo>
                    <a:pt x="125" y="43"/>
                  </a:lnTo>
                  <a:lnTo>
                    <a:pt x="125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3" y="71"/>
                  </a:lnTo>
                  <a:lnTo>
                    <a:pt x="13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5" y="0"/>
                  </a:lnTo>
                  <a:lnTo>
                    <a:pt x="12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4" name="Freeform 2976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5" name="Freeform 2977"/>
            <p:cNvSpPr>
              <a:spLocks/>
            </p:cNvSpPr>
            <p:nvPr/>
          </p:nvSpPr>
          <p:spPr bwMode="auto">
            <a:xfrm>
              <a:off x="821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99 h 99"/>
                <a:gd name="T12" fmla="*/ 13 w 13"/>
                <a:gd name="T13" fmla="*/ 99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14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13 w 13"/>
                <a:gd name="T37" fmla="*/ 0 h 99"/>
                <a:gd name="T38" fmla="*/ 13 w 13"/>
                <a:gd name="T39" fmla="*/ 0 h 99"/>
                <a:gd name="T40" fmla="*/ 13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14 h 99"/>
                <a:gd name="T48" fmla="*/ 0 w 13"/>
                <a:gd name="T49" fmla="*/ 14 h 99"/>
                <a:gd name="T50" fmla="*/ 0 w 13"/>
                <a:gd name="T51" fmla="*/ 85 h 99"/>
                <a:gd name="T52" fmla="*/ 0 w 13"/>
                <a:gd name="T53" fmla="*/ 85 h 99"/>
                <a:gd name="T54" fmla="*/ 0 w 13"/>
                <a:gd name="T55" fmla="*/ 85 h 99"/>
                <a:gd name="T56" fmla="*/ 0 w 13"/>
                <a:gd name="T57" fmla="*/ 99 h 99"/>
                <a:gd name="T58" fmla="*/ 13 w 13"/>
                <a:gd name="T59" fmla="*/ 99 h 99"/>
                <a:gd name="T60" fmla="*/ 13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6" name="Freeform 2978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7" name="Freeform 2979"/>
            <p:cNvSpPr>
              <a:spLocks/>
            </p:cNvSpPr>
            <p:nvPr/>
          </p:nvSpPr>
          <p:spPr bwMode="auto">
            <a:xfrm>
              <a:off x="8369" y="8966"/>
              <a:ext cx="25" cy="99"/>
            </a:xfrm>
            <a:custGeom>
              <a:avLst/>
              <a:gdLst>
                <a:gd name="T0" fmla="*/ 12 w 25"/>
                <a:gd name="T1" fmla="*/ 99 h 99"/>
                <a:gd name="T2" fmla="*/ 12 w 25"/>
                <a:gd name="T3" fmla="*/ 99 h 99"/>
                <a:gd name="T4" fmla="*/ 12 w 25"/>
                <a:gd name="T5" fmla="*/ 99 h 99"/>
                <a:gd name="T6" fmla="*/ 12 w 25"/>
                <a:gd name="T7" fmla="*/ 99 h 99"/>
                <a:gd name="T8" fmla="*/ 12 w 25"/>
                <a:gd name="T9" fmla="*/ 99 h 99"/>
                <a:gd name="T10" fmla="*/ 12 w 25"/>
                <a:gd name="T11" fmla="*/ 85 h 99"/>
                <a:gd name="T12" fmla="*/ 12 w 25"/>
                <a:gd name="T13" fmla="*/ 85 h 99"/>
                <a:gd name="T14" fmla="*/ 12 w 25"/>
                <a:gd name="T15" fmla="*/ 85 h 99"/>
                <a:gd name="T16" fmla="*/ 12 w 25"/>
                <a:gd name="T17" fmla="*/ 14 h 99"/>
                <a:gd name="T18" fmla="*/ 12 w 25"/>
                <a:gd name="T19" fmla="*/ 0 h 99"/>
                <a:gd name="T20" fmla="*/ 12 w 25"/>
                <a:gd name="T21" fmla="*/ 0 h 99"/>
                <a:gd name="T22" fmla="*/ 12 w 25"/>
                <a:gd name="T23" fmla="*/ 0 h 99"/>
                <a:gd name="T24" fmla="*/ 12 w 25"/>
                <a:gd name="T25" fmla="*/ 0 h 99"/>
                <a:gd name="T26" fmla="*/ 12 w 25"/>
                <a:gd name="T27" fmla="*/ 0 h 99"/>
                <a:gd name="T28" fmla="*/ 12 w 25"/>
                <a:gd name="T29" fmla="*/ 0 h 99"/>
                <a:gd name="T30" fmla="*/ 12 w 25"/>
                <a:gd name="T31" fmla="*/ 0 h 99"/>
                <a:gd name="T32" fmla="*/ 12 w 25"/>
                <a:gd name="T33" fmla="*/ 0 h 99"/>
                <a:gd name="T34" fmla="*/ 12 w 25"/>
                <a:gd name="T35" fmla="*/ 0 h 99"/>
                <a:gd name="T36" fmla="*/ 12 w 25"/>
                <a:gd name="T37" fmla="*/ 0 h 99"/>
                <a:gd name="T38" fmla="*/ 12 w 25"/>
                <a:gd name="T39" fmla="*/ 0 h 99"/>
                <a:gd name="T40" fmla="*/ 0 w 25"/>
                <a:gd name="T41" fmla="*/ 0 h 99"/>
                <a:gd name="T42" fmla="*/ 0 w 25"/>
                <a:gd name="T43" fmla="*/ 0 h 99"/>
                <a:gd name="T44" fmla="*/ 0 w 25"/>
                <a:gd name="T45" fmla="*/ 0 h 99"/>
                <a:gd name="T46" fmla="*/ 0 w 25"/>
                <a:gd name="T47" fmla="*/ 0 h 99"/>
                <a:gd name="T48" fmla="*/ 0 w 25"/>
                <a:gd name="T49" fmla="*/ 14 h 99"/>
                <a:gd name="T50" fmla="*/ 0 w 25"/>
                <a:gd name="T51" fmla="*/ 99 h 99"/>
                <a:gd name="T52" fmla="*/ 0 w 25"/>
                <a:gd name="T53" fmla="*/ 99 h 99"/>
                <a:gd name="T54" fmla="*/ 0 w 25"/>
                <a:gd name="T55" fmla="*/ 99 h 99"/>
                <a:gd name="T56" fmla="*/ 0 w 25"/>
                <a:gd name="T57" fmla="*/ 99 h 99"/>
                <a:gd name="T58" fmla="*/ 12 w 25"/>
                <a:gd name="T59" fmla="*/ 99 h 99"/>
                <a:gd name="T60" fmla="*/ 12 w 25"/>
                <a:gd name="T61" fmla="*/ 99 h 99"/>
                <a:gd name="T62" fmla="*/ 12 w 25"/>
                <a:gd name="T63" fmla="*/ 99 h 99"/>
                <a:gd name="T64" fmla="*/ 12 w 25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99"/>
                <a:gd name="T101" fmla="*/ 25 w 25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25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8" name="Freeform 2980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9" name="Freeform 2981"/>
            <p:cNvSpPr>
              <a:spLocks/>
            </p:cNvSpPr>
            <p:nvPr/>
          </p:nvSpPr>
          <p:spPr bwMode="auto">
            <a:xfrm>
              <a:off x="8244" y="8952"/>
              <a:ext cx="125" cy="56"/>
            </a:xfrm>
            <a:custGeom>
              <a:avLst/>
              <a:gdLst>
                <a:gd name="T0" fmla="*/ 112 w 125"/>
                <a:gd name="T1" fmla="*/ 56 h 56"/>
                <a:gd name="T2" fmla="*/ 112 w 125"/>
                <a:gd name="T3" fmla="*/ 56 h 56"/>
                <a:gd name="T4" fmla="*/ 125 w 125"/>
                <a:gd name="T5" fmla="*/ 56 h 56"/>
                <a:gd name="T6" fmla="*/ 125 w 125"/>
                <a:gd name="T7" fmla="*/ 56 h 56"/>
                <a:gd name="T8" fmla="*/ 125 w 125"/>
                <a:gd name="T9" fmla="*/ 42 h 56"/>
                <a:gd name="T10" fmla="*/ 125 w 125"/>
                <a:gd name="T11" fmla="*/ 42 h 56"/>
                <a:gd name="T12" fmla="*/ 125 w 125"/>
                <a:gd name="T13" fmla="*/ 42 h 56"/>
                <a:gd name="T14" fmla="*/ 125 w 125"/>
                <a:gd name="T15" fmla="*/ 42 h 56"/>
                <a:gd name="T16" fmla="*/ 125 w 125"/>
                <a:gd name="T17" fmla="*/ 28 h 56"/>
                <a:gd name="T18" fmla="*/ 125 w 125"/>
                <a:gd name="T19" fmla="*/ 14 h 56"/>
                <a:gd name="T20" fmla="*/ 125 w 125"/>
                <a:gd name="T21" fmla="*/ 14 h 56"/>
                <a:gd name="T22" fmla="*/ 125 w 125"/>
                <a:gd name="T23" fmla="*/ 14 h 56"/>
                <a:gd name="T24" fmla="*/ 125 w 125"/>
                <a:gd name="T25" fmla="*/ 14 h 56"/>
                <a:gd name="T26" fmla="*/ 125 w 125"/>
                <a:gd name="T27" fmla="*/ 14 h 56"/>
                <a:gd name="T28" fmla="*/ 112 w 125"/>
                <a:gd name="T29" fmla="*/ 0 h 56"/>
                <a:gd name="T30" fmla="*/ 112 w 125"/>
                <a:gd name="T31" fmla="*/ 0 h 56"/>
                <a:gd name="T32" fmla="*/ 112 w 125"/>
                <a:gd name="T33" fmla="*/ 0 h 56"/>
                <a:gd name="T34" fmla="*/ 13 w 125"/>
                <a:gd name="T35" fmla="*/ 0 h 56"/>
                <a:gd name="T36" fmla="*/ 0 w 125"/>
                <a:gd name="T37" fmla="*/ 0 h 56"/>
                <a:gd name="T38" fmla="*/ 0 w 125"/>
                <a:gd name="T39" fmla="*/ 14 h 56"/>
                <a:gd name="T40" fmla="*/ 0 w 125"/>
                <a:gd name="T41" fmla="*/ 14 h 56"/>
                <a:gd name="T42" fmla="*/ 0 w 125"/>
                <a:gd name="T43" fmla="*/ 14 h 56"/>
                <a:gd name="T44" fmla="*/ 0 w 125"/>
                <a:gd name="T45" fmla="*/ 14 h 56"/>
                <a:gd name="T46" fmla="*/ 0 w 125"/>
                <a:gd name="T47" fmla="*/ 14 h 56"/>
                <a:gd name="T48" fmla="*/ 0 w 125"/>
                <a:gd name="T49" fmla="*/ 14 h 56"/>
                <a:gd name="T50" fmla="*/ 0 w 125"/>
                <a:gd name="T51" fmla="*/ 42 h 56"/>
                <a:gd name="T52" fmla="*/ 0 w 125"/>
                <a:gd name="T53" fmla="*/ 42 h 56"/>
                <a:gd name="T54" fmla="*/ 0 w 125"/>
                <a:gd name="T55" fmla="*/ 42 h 56"/>
                <a:gd name="T56" fmla="*/ 0 w 125"/>
                <a:gd name="T57" fmla="*/ 42 h 56"/>
                <a:gd name="T58" fmla="*/ 0 w 125"/>
                <a:gd name="T59" fmla="*/ 56 h 56"/>
                <a:gd name="T60" fmla="*/ 0 w 125"/>
                <a:gd name="T61" fmla="*/ 56 h 56"/>
                <a:gd name="T62" fmla="*/ 0 w 125"/>
                <a:gd name="T63" fmla="*/ 56 h 56"/>
                <a:gd name="T64" fmla="*/ 0 w 125"/>
                <a:gd name="T65" fmla="*/ 56 h 56"/>
                <a:gd name="T66" fmla="*/ 13 w 125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5"/>
                <a:gd name="T103" fmla="*/ 0 h 56"/>
                <a:gd name="T104" fmla="*/ 125 w 125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5" h="56">
                  <a:moveTo>
                    <a:pt x="112" y="56"/>
                  </a:moveTo>
                  <a:lnTo>
                    <a:pt x="112" y="56"/>
                  </a:lnTo>
                  <a:lnTo>
                    <a:pt x="125" y="56"/>
                  </a:lnTo>
                  <a:lnTo>
                    <a:pt x="125" y="42"/>
                  </a:lnTo>
                  <a:lnTo>
                    <a:pt x="125" y="28"/>
                  </a:lnTo>
                  <a:lnTo>
                    <a:pt x="125" y="14"/>
                  </a:lnTo>
                  <a:lnTo>
                    <a:pt x="112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0" y="56"/>
                  </a:lnTo>
                  <a:lnTo>
                    <a:pt x="13" y="56"/>
                  </a:lnTo>
                  <a:lnTo>
                    <a:pt x="112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0" name="Freeform 2982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1" name="Freeform 2983"/>
            <p:cNvSpPr>
              <a:spLocks/>
            </p:cNvSpPr>
            <p:nvPr/>
          </p:nvSpPr>
          <p:spPr bwMode="auto">
            <a:xfrm>
              <a:off x="8007" y="8952"/>
              <a:ext cx="187" cy="127"/>
            </a:xfrm>
            <a:custGeom>
              <a:avLst/>
              <a:gdLst>
                <a:gd name="T0" fmla="*/ 162 w 187"/>
                <a:gd name="T1" fmla="*/ 127 h 127"/>
                <a:gd name="T2" fmla="*/ 175 w 187"/>
                <a:gd name="T3" fmla="*/ 127 h 127"/>
                <a:gd name="T4" fmla="*/ 175 w 187"/>
                <a:gd name="T5" fmla="*/ 127 h 127"/>
                <a:gd name="T6" fmla="*/ 175 w 187"/>
                <a:gd name="T7" fmla="*/ 127 h 127"/>
                <a:gd name="T8" fmla="*/ 187 w 187"/>
                <a:gd name="T9" fmla="*/ 127 h 127"/>
                <a:gd name="T10" fmla="*/ 187 w 187"/>
                <a:gd name="T11" fmla="*/ 113 h 127"/>
                <a:gd name="T12" fmla="*/ 187 w 187"/>
                <a:gd name="T13" fmla="*/ 113 h 127"/>
                <a:gd name="T14" fmla="*/ 187 w 187"/>
                <a:gd name="T15" fmla="*/ 99 h 127"/>
                <a:gd name="T16" fmla="*/ 187 w 187"/>
                <a:gd name="T17" fmla="*/ 28 h 127"/>
                <a:gd name="T18" fmla="*/ 187 w 187"/>
                <a:gd name="T19" fmla="*/ 14 h 127"/>
                <a:gd name="T20" fmla="*/ 187 w 187"/>
                <a:gd name="T21" fmla="*/ 14 h 127"/>
                <a:gd name="T22" fmla="*/ 175 w 187"/>
                <a:gd name="T23" fmla="*/ 14 h 127"/>
                <a:gd name="T24" fmla="*/ 175 w 187"/>
                <a:gd name="T25" fmla="*/ 0 h 127"/>
                <a:gd name="T26" fmla="*/ 175 w 187"/>
                <a:gd name="T27" fmla="*/ 0 h 127"/>
                <a:gd name="T28" fmla="*/ 175 w 187"/>
                <a:gd name="T29" fmla="*/ 0 h 127"/>
                <a:gd name="T30" fmla="*/ 162 w 187"/>
                <a:gd name="T31" fmla="*/ 0 h 127"/>
                <a:gd name="T32" fmla="*/ 162 w 187"/>
                <a:gd name="T33" fmla="*/ 0 h 127"/>
                <a:gd name="T34" fmla="*/ 25 w 187"/>
                <a:gd name="T35" fmla="*/ 0 h 127"/>
                <a:gd name="T36" fmla="*/ 25 w 187"/>
                <a:gd name="T37" fmla="*/ 0 h 127"/>
                <a:gd name="T38" fmla="*/ 25 w 187"/>
                <a:gd name="T39" fmla="*/ 0 h 127"/>
                <a:gd name="T40" fmla="*/ 13 w 187"/>
                <a:gd name="T41" fmla="*/ 0 h 127"/>
                <a:gd name="T42" fmla="*/ 13 w 187"/>
                <a:gd name="T43" fmla="*/ 0 h 127"/>
                <a:gd name="T44" fmla="*/ 13 w 187"/>
                <a:gd name="T45" fmla="*/ 14 h 127"/>
                <a:gd name="T46" fmla="*/ 13 w 187"/>
                <a:gd name="T47" fmla="*/ 14 h 127"/>
                <a:gd name="T48" fmla="*/ 13 w 187"/>
                <a:gd name="T49" fmla="*/ 28 h 127"/>
                <a:gd name="T50" fmla="*/ 0 w 187"/>
                <a:gd name="T51" fmla="*/ 99 h 127"/>
                <a:gd name="T52" fmla="*/ 0 w 187"/>
                <a:gd name="T53" fmla="*/ 113 h 127"/>
                <a:gd name="T54" fmla="*/ 0 w 187"/>
                <a:gd name="T55" fmla="*/ 113 h 127"/>
                <a:gd name="T56" fmla="*/ 13 w 187"/>
                <a:gd name="T57" fmla="*/ 113 h 127"/>
                <a:gd name="T58" fmla="*/ 13 w 187"/>
                <a:gd name="T59" fmla="*/ 127 h 127"/>
                <a:gd name="T60" fmla="*/ 13 w 187"/>
                <a:gd name="T61" fmla="*/ 127 h 127"/>
                <a:gd name="T62" fmla="*/ 25 w 187"/>
                <a:gd name="T63" fmla="*/ 127 h 127"/>
                <a:gd name="T64" fmla="*/ 25 w 187"/>
                <a:gd name="T65" fmla="*/ 127 h 127"/>
                <a:gd name="T66" fmla="*/ 25 w 187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7"/>
                <a:gd name="T103" fmla="*/ 0 h 127"/>
                <a:gd name="T104" fmla="*/ 187 w 187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7" h="127">
                  <a:moveTo>
                    <a:pt x="162" y="127"/>
                  </a:moveTo>
                  <a:lnTo>
                    <a:pt x="162" y="127"/>
                  </a:lnTo>
                  <a:lnTo>
                    <a:pt x="175" y="127"/>
                  </a:lnTo>
                  <a:lnTo>
                    <a:pt x="187" y="127"/>
                  </a:lnTo>
                  <a:lnTo>
                    <a:pt x="187" y="113"/>
                  </a:lnTo>
                  <a:lnTo>
                    <a:pt x="187" y="99"/>
                  </a:lnTo>
                  <a:lnTo>
                    <a:pt x="187" y="28"/>
                  </a:lnTo>
                  <a:lnTo>
                    <a:pt x="187" y="14"/>
                  </a:lnTo>
                  <a:lnTo>
                    <a:pt x="175" y="14"/>
                  </a:lnTo>
                  <a:lnTo>
                    <a:pt x="175" y="0"/>
                  </a:lnTo>
                  <a:lnTo>
                    <a:pt x="162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13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13" y="113"/>
                  </a:lnTo>
                  <a:lnTo>
                    <a:pt x="13" y="127"/>
                  </a:lnTo>
                  <a:lnTo>
                    <a:pt x="25" y="127"/>
                  </a:lnTo>
                  <a:lnTo>
                    <a:pt x="162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2" name="Freeform 2984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  <a:close/>
                </a:path>
              </a:pathLst>
            </a:custGeom>
            <a:solidFill>
              <a:srgbClr val="F2F3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3" name="Freeform 2985"/>
            <p:cNvSpPr>
              <a:spLocks/>
            </p:cNvSpPr>
            <p:nvPr/>
          </p:nvSpPr>
          <p:spPr bwMode="auto">
            <a:xfrm>
              <a:off x="8020" y="8952"/>
              <a:ext cx="174" cy="127"/>
            </a:xfrm>
            <a:custGeom>
              <a:avLst/>
              <a:gdLst>
                <a:gd name="T0" fmla="*/ 149 w 174"/>
                <a:gd name="T1" fmla="*/ 127 h 127"/>
                <a:gd name="T2" fmla="*/ 149 w 174"/>
                <a:gd name="T3" fmla="*/ 127 h 127"/>
                <a:gd name="T4" fmla="*/ 162 w 174"/>
                <a:gd name="T5" fmla="*/ 127 h 127"/>
                <a:gd name="T6" fmla="*/ 162 w 174"/>
                <a:gd name="T7" fmla="*/ 127 h 127"/>
                <a:gd name="T8" fmla="*/ 162 w 174"/>
                <a:gd name="T9" fmla="*/ 113 h 127"/>
                <a:gd name="T10" fmla="*/ 162 w 174"/>
                <a:gd name="T11" fmla="*/ 113 h 127"/>
                <a:gd name="T12" fmla="*/ 174 w 174"/>
                <a:gd name="T13" fmla="*/ 113 h 127"/>
                <a:gd name="T14" fmla="*/ 174 w 174"/>
                <a:gd name="T15" fmla="*/ 99 h 127"/>
                <a:gd name="T16" fmla="*/ 162 w 174"/>
                <a:gd name="T17" fmla="*/ 28 h 127"/>
                <a:gd name="T18" fmla="*/ 162 w 174"/>
                <a:gd name="T19" fmla="*/ 28 h 127"/>
                <a:gd name="T20" fmla="*/ 162 w 174"/>
                <a:gd name="T21" fmla="*/ 14 h 127"/>
                <a:gd name="T22" fmla="*/ 162 w 174"/>
                <a:gd name="T23" fmla="*/ 14 h 127"/>
                <a:gd name="T24" fmla="*/ 162 w 174"/>
                <a:gd name="T25" fmla="*/ 0 h 127"/>
                <a:gd name="T26" fmla="*/ 162 w 174"/>
                <a:gd name="T27" fmla="*/ 0 h 127"/>
                <a:gd name="T28" fmla="*/ 149 w 174"/>
                <a:gd name="T29" fmla="*/ 0 h 127"/>
                <a:gd name="T30" fmla="*/ 149 w 174"/>
                <a:gd name="T31" fmla="*/ 0 h 127"/>
                <a:gd name="T32" fmla="*/ 149 w 174"/>
                <a:gd name="T33" fmla="*/ 0 h 127"/>
                <a:gd name="T34" fmla="*/ 12 w 174"/>
                <a:gd name="T35" fmla="*/ 0 h 127"/>
                <a:gd name="T36" fmla="*/ 12 w 174"/>
                <a:gd name="T37" fmla="*/ 0 h 127"/>
                <a:gd name="T38" fmla="*/ 12 w 174"/>
                <a:gd name="T39" fmla="*/ 0 h 127"/>
                <a:gd name="T40" fmla="*/ 12 w 174"/>
                <a:gd name="T41" fmla="*/ 0 h 127"/>
                <a:gd name="T42" fmla="*/ 0 w 174"/>
                <a:gd name="T43" fmla="*/ 14 h 127"/>
                <a:gd name="T44" fmla="*/ 0 w 174"/>
                <a:gd name="T45" fmla="*/ 14 h 127"/>
                <a:gd name="T46" fmla="*/ 0 w 174"/>
                <a:gd name="T47" fmla="*/ 14 h 127"/>
                <a:gd name="T48" fmla="*/ 0 w 174"/>
                <a:gd name="T49" fmla="*/ 28 h 127"/>
                <a:gd name="T50" fmla="*/ 0 w 174"/>
                <a:gd name="T51" fmla="*/ 99 h 127"/>
                <a:gd name="T52" fmla="*/ 0 w 174"/>
                <a:gd name="T53" fmla="*/ 99 h 127"/>
                <a:gd name="T54" fmla="*/ 0 w 174"/>
                <a:gd name="T55" fmla="*/ 113 h 127"/>
                <a:gd name="T56" fmla="*/ 0 w 174"/>
                <a:gd name="T57" fmla="*/ 113 h 127"/>
                <a:gd name="T58" fmla="*/ 0 w 174"/>
                <a:gd name="T59" fmla="*/ 127 h 127"/>
                <a:gd name="T60" fmla="*/ 12 w 174"/>
                <a:gd name="T61" fmla="*/ 127 h 127"/>
                <a:gd name="T62" fmla="*/ 12 w 174"/>
                <a:gd name="T63" fmla="*/ 127 h 127"/>
                <a:gd name="T64" fmla="*/ 12 w 174"/>
                <a:gd name="T65" fmla="*/ 127 h 127"/>
                <a:gd name="T66" fmla="*/ 25 w 174"/>
                <a:gd name="T67" fmla="*/ 127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4"/>
                <a:gd name="T103" fmla="*/ 0 h 127"/>
                <a:gd name="T104" fmla="*/ 174 w 17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4" h="127">
                  <a:moveTo>
                    <a:pt x="149" y="127"/>
                  </a:moveTo>
                  <a:lnTo>
                    <a:pt x="149" y="127"/>
                  </a:lnTo>
                  <a:lnTo>
                    <a:pt x="162" y="127"/>
                  </a:lnTo>
                  <a:lnTo>
                    <a:pt x="162" y="113"/>
                  </a:lnTo>
                  <a:lnTo>
                    <a:pt x="174" y="113"/>
                  </a:lnTo>
                  <a:lnTo>
                    <a:pt x="174" y="99"/>
                  </a:lnTo>
                  <a:lnTo>
                    <a:pt x="162" y="28"/>
                  </a:lnTo>
                  <a:lnTo>
                    <a:pt x="162" y="14"/>
                  </a:lnTo>
                  <a:lnTo>
                    <a:pt x="162" y="0"/>
                  </a:lnTo>
                  <a:lnTo>
                    <a:pt x="149" y="0"/>
                  </a:lnTo>
                  <a:lnTo>
                    <a:pt x="25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99"/>
                  </a:lnTo>
                  <a:lnTo>
                    <a:pt x="0" y="113"/>
                  </a:lnTo>
                  <a:lnTo>
                    <a:pt x="0" y="127"/>
                  </a:lnTo>
                  <a:lnTo>
                    <a:pt x="12" y="127"/>
                  </a:lnTo>
                  <a:lnTo>
                    <a:pt x="25" y="127"/>
                  </a:lnTo>
                  <a:lnTo>
                    <a:pt x="149" y="12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4" name="Freeform 2986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  <a:close/>
                </a:path>
              </a:pathLst>
            </a:custGeom>
            <a:solidFill>
              <a:srgbClr val="A9B6B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5" name="Freeform 2987"/>
            <p:cNvSpPr>
              <a:spLocks/>
            </p:cNvSpPr>
            <p:nvPr/>
          </p:nvSpPr>
          <p:spPr bwMode="auto">
            <a:xfrm>
              <a:off x="8045" y="9008"/>
              <a:ext cx="124" cy="71"/>
            </a:xfrm>
            <a:custGeom>
              <a:avLst/>
              <a:gdLst>
                <a:gd name="T0" fmla="*/ 124 w 124"/>
                <a:gd name="T1" fmla="*/ 28 h 71"/>
                <a:gd name="T2" fmla="*/ 124 w 124"/>
                <a:gd name="T3" fmla="*/ 43 h 71"/>
                <a:gd name="T4" fmla="*/ 124 w 124"/>
                <a:gd name="T5" fmla="*/ 43 h 71"/>
                <a:gd name="T6" fmla="*/ 124 w 124"/>
                <a:gd name="T7" fmla="*/ 43 h 71"/>
                <a:gd name="T8" fmla="*/ 124 w 124"/>
                <a:gd name="T9" fmla="*/ 43 h 71"/>
                <a:gd name="T10" fmla="*/ 124 w 124"/>
                <a:gd name="T11" fmla="*/ 43 h 71"/>
                <a:gd name="T12" fmla="*/ 124 w 124"/>
                <a:gd name="T13" fmla="*/ 57 h 71"/>
                <a:gd name="T14" fmla="*/ 124 w 124"/>
                <a:gd name="T15" fmla="*/ 57 h 71"/>
                <a:gd name="T16" fmla="*/ 124 w 124"/>
                <a:gd name="T17" fmla="*/ 57 h 71"/>
                <a:gd name="T18" fmla="*/ 124 w 124"/>
                <a:gd name="T19" fmla="*/ 57 h 71"/>
                <a:gd name="T20" fmla="*/ 112 w 124"/>
                <a:gd name="T21" fmla="*/ 57 h 71"/>
                <a:gd name="T22" fmla="*/ 112 w 124"/>
                <a:gd name="T23" fmla="*/ 57 h 71"/>
                <a:gd name="T24" fmla="*/ 112 w 124"/>
                <a:gd name="T25" fmla="*/ 57 h 71"/>
                <a:gd name="T26" fmla="*/ 112 w 124"/>
                <a:gd name="T27" fmla="*/ 57 h 71"/>
                <a:gd name="T28" fmla="*/ 112 w 124"/>
                <a:gd name="T29" fmla="*/ 57 h 71"/>
                <a:gd name="T30" fmla="*/ 112 w 124"/>
                <a:gd name="T31" fmla="*/ 57 h 71"/>
                <a:gd name="T32" fmla="*/ 112 w 124"/>
                <a:gd name="T33" fmla="*/ 71 h 71"/>
                <a:gd name="T34" fmla="*/ 12 w 124"/>
                <a:gd name="T35" fmla="*/ 71 h 71"/>
                <a:gd name="T36" fmla="*/ 12 w 124"/>
                <a:gd name="T37" fmla="*/ 57 h 71"/>
                <a:gd name="T38" fmla="*/ 12 w 124"/>
                <a:gd name="T39" fmla="*/ 57 h 71"/>
                <a:gd name="T40" fmla="*/ 0 w 124"/>
                <a:gd name="T41" fmla="*/ 57 h 71"/>
                <a:gd name="T42" fmla="*/ 0 w 124"/>
                <a:gd name="T43" fmla="*/ 57 h 71"/>
                <a:gd name="T44" fmla="*/ 0 w 124"/>
                <a:gd name="T45" fmla="*/ 57 h 71"/>
                <a:gd name="T46" fmla="*/ 0 w 124"/>
                <a:gd name="T47" fmla="*/ 57 h 71"/>
                <a:gd name="T48" fmla="*/ 0 w 124"/>
                <a:gd name="T49" fmla="*/ 57 h 71"/>
                <a:gd name="T50" fmla="*/ 0 w 124"/>
                <a:gd name="T51" fmla="*/ 57 h 71"/>
                <a:gd name="T52" fmla="*/ 0 w 124"/>
                <a:gd name="T53" fmla="*/ 57 h 71"/>
                <a:gd name="T54" fmla="*/ 0 w 124"/>
                <a:gd name="T55" fmla="*/ 57 h 71"/>
                <a:gd name="T56" fmla="*/ 0 w 124"/>
                <a:gd name="T57" fmla="*/ 43 h 71"/>
                <a:gd name="T58" fmla="*/ 0 w 124"/>
                <a:gd name="T59" fmla="*/ 43 h 71"/>
                <a:gd name="T60" fmla="*/ 0 w 124"/>
                <a:gd name="T61" fmla="*/ 43 h 71"/>
                <a:gd name="T62" fmla="*/ 0 w 124"/>
                <a:gd name="T63" fmla="*/ 43 h 71"/>
                <a:gd name="T64" fmla="*/ 0 w 124"/>
                <a:gd name="T65" fmla="*/ 43 h 71"/>
                <a:gd name="T66" fmla="*/ 0 w 124"/>
                <a:gd name="T67" fmla="*/ 28 h 71"/>
                <a:gd name="T68" fmla="*/ 0 w 124"/>
                <a:gd name="T69" fmla="*/ 0 h 71"/>
                <a:gd name="T70" fmla="*/ 124 w 124"/>
                <a:gd name="T71" fmla="*/ 0 h 71"/>
                <a:gd name="T72" fmla="*/ 124 w 124"/>
                <a:gd name="T73" fmla="*/ 28 h 7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4"/>
                <a:gd name="T112" fmla="*/ 0 h 71"/>
                <a:gd name="T113" fmla="*/ 124 w 124"/>
                <a:gd name="T114" fmla="*/ 71 h 7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4" h="71">
                  <a:moveTo>
                    <a:pt x="124" y="28"/>
                  </a:moveTo>
                  <a:lnTo>
                    <a:pt x="124" y="43"/>
                  </a:lnTo>
                  <a:lnTo>
                    <a:pt x="124" y="57"/>
                  </a:lnTo>
                  <a:lnTo>
                    <a:pt x="112" y="57"/>
                  </a:lnTo>
                  <a:lnTo>
                    <a:pt x="112" y="71"/>
                  </a:lnTo>
                  <a:lnTo>
                    <a:pt x="12" y="71"/>
                  </a:lnTo>
                  <a:lnTo>
                    <a:pt x="12" y="57"/>
                  </a:lnTo>
                  <a:lnTo>
                    <a:pt x="0" y="57"/>
                  </a:lnTo>
                  <a:lnTo>
                    <a:pt x="0" y="43"/>
                  </a:lnTo>
                  <a:lnTo>
                    <a:pt x="0" y="28"/>
                  </a:lnTo>
                  <a:lnTo>
                    <a:pt x="0" y="0"/>
                  </a:lnTo>
                  <a:lnTo>
                    <a:pt x="124" y="0"/>
                  </a:lnTo>
                  <a:lnTo>
                    <a:pt x="124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6" name="Freeform 2988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7" name="Freeform 2989"/>
            <p:cNvSpPr>
              <a:spLocks/>
            </p:cNvSpPr>
            <p:nvPr/>
          </p:nvSpPr>
          <p:spPr bwMode="auto">
            <a:xfrm>
              <a:off x="8020" y="8966"/>
              <a:ext cx="12" cy="99"/>
            </a:xfrm>
            <a:custGeom>
              <a:avLst/>
              <a:gdLst>
                <a:gd name="T0" fmla="*/ 12 w 12"/>
                <a:gd name="T1" fmla="*/ 99 h 99"/>
                <a:gd name="T2" fmla="*/ 12 w 12"/>
                <a:gd name="T3" fmla="*/ 99 h 99"/>
                <a:gd name="T4" fmla="*/ 12 w 12"/>
                <a:gd name="T5" fmla="*/ 99 h 99"/>
                <a:gd name="T6" fmla="*/ 12 w 12"/>
                <a:gd name="T7" fmla="*/ 99 h 99"/>
                <a:gd name="T8" fmla="*/ 12 w 12"/>
                <a:gd name="T9" fmla="*/ 99 h 99"/>
                <a:gd name="T10" fmla="*/ 12 w 12"/>
                <a:gd name="T11" fmla="*/ 99 h 99"/>
                <a:gd name="T12" fmla="*/ 12 w 12"/>
                <a:gd name="T13" fmla="*/ 99 h 99"/>
                <a:gd name="T14" fmla="*/ 12 w 12"/>
                <a:gd name="T15" fmla="*/ 85 h 99"/>
                <a:gd name="T16" fmla="*/ 12 w 12"/>
                <a:gd name="T17" fmla="*/ 14 h 99"/>
                <a:gd name="T18" fmla="*/ 12 w 12"/>
                <a:gd name="T19" fmla="*/ 14 h 99"/>
                <a:gd name="T20" fmla="*/ 12 w 12"/>
                <a:gd name="T21" fmla="*/ 0 h 99"/>
                <a:gd name="T22" fmla="*/ 12 w 12"/>
                <a:gd name="T23" fmla="*/ 0 h 99"/>
                <a:gd name="T24" fmla="*/ 12 w 12"/>
                <a:gd name="T25" fmla="*/ 0 h 99"/>
                <a:gd name="T26" fmla="*/ 12 w 12"/>
                <a:gd name="T27" fmla="*/ 0 h 99"/>
                <a:gd name="T28" fmla="*/ 12 w 12"/>
                <a:gd name="T29" fmla="*/ 0 h 99"/>
                <a:gd name="T30" fmla="*/ 12 w 12"/>
                <a:gd name="T31" fmla="*/ 0 h 99"/>
                <a:gd name="T32" fmla="*/ 12 w 12"/>
                <a:gd name="T33" fmla="*/ 0 h 99"/>
                <a:gd name="T34" fmla="*/ 12 w 12"/>
                <a:gd name="T35" fmla="*/ 0 h 99"/>
                <a:gd name="T36" fmla="*/ 12 w 12"/>
                <a:gd name="T37" fmla="*/ 0 h 99"/>
                <a:gd name="T38" fmla="*/ 12 w 12"/>
                <a:gd name="T39" fmla="*/ 0 h 99"/>
                <a:gd name="T40" fmla="*/ 0 w 12"/>
                <a:gd name="T41" fmla="*/ 0 h 99"/>
                <a:gd name="T42" fmla="*/ 0 w 12"/>
                <a:gd name="T43" fmla="*/ 0 h 99"/>
                <a:gd name="T44" fmla="*/ 0 w 12"/>
                <a:gd name="T45" fmla="*/ 0 h 99"/>
                <a:gd name="T46" fmla="*/ 0 w 12"/>
                <a:gd name="T47" fmla="*/ 14 h 99"/>
                <a:gd name="T48" fmla="*/ 0 w 12"/>
                <a:gd name="T49" fmla="*/ 14 h 99"/>
                <a:gd name="T50" fmla="*/ 0 w 12"/>
                <a:gd name="T51" fmla="*/ 85 h 99"/>
                <a:gd name="T52" fmla="*/ 0 w 12"/>
                <a:gd name="T53" fmla="*/ 85 h 99"/>
                <a:gd name="T54" fmla="*/ 0 w 12"/>
                <a:gd name="T55" fmla="*/ 85 h 99"/>
                <a:gd name="T56" fmla="*/ 0 w 12"/>
                <a:gd name="T57" fmla="*/ 99 h 99"/>
                <a:gd name="T58" fmla="*/ 0 w 12"/>
                <a:gd name="T59" fmla="*/ 99 h 99"/>
                <a:gd name="T60" fmla="*/ 12 w 12"/>
                <a:gd name="T61" fmla="*/ 99 h 99"/>
                <a:gd name="T62" fmla="*/ 12 w 12"/>
                <a:gd name="T63" fmla="*/ 99 h 99"/>
                <a:gd name="T64" fmla="*/ 12 w 12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"/>
                <a:gd name="T100" fmla="*/ 0 h 99"/>
                <a:gd name="T101" fmla="*/ 12 w 12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" h="99">
                  <a:moveTo>
                    <a:pt x="12" y="99"/>
                  </a:moveTo>
                  <a:lnTo>
                    <a:pt x="12" y="99"/>
                  </a:lnTo>
                  <a:lnTo>
                    <a:pt x="12" y="85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85"/>
                  </a:lnTo>
                  <a:lnTo>
                    <a:pt x="0" y="99"/>
                  </a:lnTo>
                  <a:lnTo>
                    <a:pt x="12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8" name="Freeform 2990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  <a:close/>
                </a:path>
              </a:pathLst>
            </a:custGeom>
            <a:solidFill>
              <a:srgbClr val="C2D5D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9" name="Freeform 2991"/>
            <p:cNvSpPr>
              <a:spLocks/>
            </p:cNvSpPr>
            <p:nvPr/>
          </p:nvSpPr>
          <p:spPr bwMode="auto">
            <a:xfrm>
              <a:off x="8169" y="8966"/>
              <a:ext cx="13" cy="99"/>
            </a:xfrm>
            <a:custGeom>
              <a:avLst/>
              <a:gdLst>
                <a:gd name="T0" fmla="*/ 13 w 13"/>
                <a:gd name="T1" fmla="*/ 99 h 99"/>
                <a:gd name="T2" fmla="*/ 13 w 13"/>
                <a:gd name="T3" fmla="*/ 99 h 99"/>
                <a:gd name="T4" fmla="*/ 13 w 13"/>
                <a:gd name="T5" fmla="*/ 99 h 99"/>
                <a:gd name="T6" fmla="*/ 13 w 13"/>
                <a:gd name="T7" fmla="*/ 99 h 99"/>
                <a:gd name="T8" fmla="*/ 13 w 13"/>
                <a:gd name="T9" fmla="*/ 99 h 99"/>
                <a:gd name="T10" fmla="*/ 13 w 13"/>
                <a:gd name="T11" fmla="*/ 85 h 99"/>
                <a:gd name="T12" fmla="*/ 13 w 13"/>
                <a:gd name="T13" fmla="*/ 85 h 99"/>
                <a:gd name="T14" fmla="*/ 13 w 13"/>
                <a:gd name="T15" fmla="*/ 85 h 99"/>
                <a:gd name="T16" fmla="*/ 13 w 13"/>
                <a:gd name="T17" fmla="*/ 14 h 99"/>
                <a:gd name="T18" fmla="*/ 13 w 13"/>
                <a:gd name="T19" fmla="*/ 0 h 99"/>
                <a:gd name="T20" fmla="*/ 13 w 13"/>
                <a:gd name="T21" fmla="*/ 0 h 99"/>
                <a:gd name="T22" fmla="*/ 13 w 13"/>
                <a:gd name="T23" fmla="*/ 0 h 99"/>
                <a:gd name="T24" fmla="*/ 13 w 13"/>
                <a:gd name="T25" fmla="*/ 0 h 99"/>
                <a:gd name="T26" fmla="*/ 13 w 13"/>
                <a:gd name="T27" fmla="*/ 0 h 99"/>
                <a:gd name="T28" fmla="*/ 13 w 13"/>
                <a:gd name="T29" fmla="*/ 0 h 99"/>
                <a:gd name="T30" fmla="*/ 13 w 13"/>
                <a:gd name="T31" fmla="*/ 0 h 99"/>
                <a:gd name="T32" fmla="*/ 13 w 13"/>
                <a:gd name="T33" fmla="*/ 0 h 99"/>
                <a:gd name="T34" fmla="*/ 13 w 13"/>
                <a:gd name="T35" fmla="*/ 0 h 99"/>
                <a:gd name="T36" fmla="*/ 0 w 13"/>
                <a:gd name="T37" fmla="*/ 0 h 99"/>
                <a:gd name="T38" fmla="*/ 0 w 13"/>
                <a:gd name="T39" fmla="*/ 0 h 99"/>
                <a:gd name="T40" fmla="*/ 0 w 13"/>
                <a:gd name="T41" fmla="*/ 0 h 99"/>
                <a:gd name="T42" fmla="*/ 0 w 13"/>
                <a:gd name="T43" fmla="*/ 0 h 99"/>
                <a:gd name="T44" fmla="*/ 0 w 13"/>
                <a:gd name="T45" fmla="*/ 0 h 99"/>
                <a:gd name="T46" fmla="*/ 0 w 13"/>
                <a:gd name="T47" fmla="*/ 0 h 99"/>
                <a:gd name="T48" fmla="*/ 0 w 13"/>
                <a:gd name="T49" fmla="*/ 14 h 99"/>
                <a:gd name="T50" fmla="*/ 0 w 13"/>
                <a:gd name="T51" fmla="*/ 99 h 99"/>
                <a:gd name="T52" fmla="*/ 0 w 13"/>
                <a:gd name="T53" fmla="*/ 99 h 99"/>
                <a:gd name="T54" fmla="*/ 0 w 13"/>
                <a:gd name="T55" fmla="*/ 99 h 99"/>
                <a:gd name="T56" fmla="*/ 0 w 13"/>
                <a:gd name="T57" fmla="*/ 99 h 99"/>
                <a:gd name="T58" fmla="*/ 0 w 13"/>
                <a:gd name="T59" fmla="*/ 99 h 99"/>
                <a:gd name="T60" fmla="*/ 0 w 13"/>
                <a:gd name="T61" fmla="*/ 99 h 99"/>
                <a:gd name="T62" fmla="*/ 13 w 13"/>
                <a:gd name="T63" fmla="*/ 99 h 99"/>
                <a:gd name="T64" fmla="*/ 13 w 13"/>
                <a:gd name="T65" fmla="*/ 99 h 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"/>
                <a:gd name="T100" fmla="*/ 0 h 99"/>
                <a:gd name="T101" fmla="*/ 13 w 13"/>
                <a:gd name="T102" fmla="*/ 99 h 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" h="99">
                  <a:moveTo>
                    <a:pt x="13" y="99"/>
                  </a:moveTo>
                  <a:lnTo>
                    <a:pt x="13" y="99"/>
                  </a:lnTo>
                  <a:lnTo>
                    <a:pt x="13" y="85"/>
                  </a:lnTo>
                  <a:lnTo>
                    <a:pt x="13" y="14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99"/>
                  </a:lnTo>
                  <a:lnTo>
                    <a:pt x="13" y="9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0" name="Freeform 2992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  <a:close/>
                </a:path>
              </a:pathLst>
            </a:custGeom>
            <a:solidFill>
              <a:srgbClr val="CED9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1" name="Freeform 2993"/>
            <p:cNvSpPr>
              <a:spLocks/>
            </p:cNvSpPr>
            <p:nvPr/>
          </p:nvSpPr>
          <p:spPr bwMode="auto">
            <a:xfrm>
              <a:off x="8032" y="8952"/>
              <a:ext cx="137" cy="56"/>
            </a:xfrm>
            <a:custGeom>
              <a:avLst/>
              <a:gdLst>
                <a:gd name="T0" fmla="*/ 125 w 137"/>
                <a:gd name="T1" fmla="*/ 56 h 56"/>
                <a:gd name="T2" fmla="*/ 125 w 137"/>
                <a:gd name="T3" fmla="*/ 56 h 56"/>
                <a:gd name="T4" fmla="*/ 125 w 137"/>
                <a:gd name="T5" fmla="*/ 56 h 56"/>
                <a:gd name="T6" fmla="*/ 137 w 137"/>
                <a:gd name="T7" fmla="*/ 56 h 56"/>
                <a:gd name="T8" fmla="*/ 137 w 137"/>
                <a:gd name="T9" fmla="*/ 42 h 56"/>
                <a:gd name="T10" fmla="*/ 137 w 137"/>
                <a:gd name="T11" fmla="*/ 42 h 56"/>
                <a:gd name="T12" fmla="*/ 137 w 137"/>
                <a:gd name="T13" fmla="*/ 42 h 56"/>
                <a:gd name="T14" fmla="*/ 137 w 137"/>
                <a:gd name="T15" fmla="*/ 42 h 56"/>
                <a:gd name="T16" fmla="*/ 137 w 137"/>
                <a:gd name="T17" fmla="*/ 28 h 56"/>
                <a:gd name="T18" fmla="*/ 137 w 137"/>
                <a:gd name="T19" fmla="*/ 14 h 56"/>
                <a:gd name="T20" fmla="*/ 137 w 137"/>
                <a:gd name="T21" fmla="*/ 14 h 56"/>
                <a:gd name="T22" fmla="*/ 137 w 137"/>
                <a:gd name="T23" fmla="*/ 14 h 56"/>
                <a:gd name="T24" fmla="*/ 137 w 137"/>
                <a:gd name="T25" fmla="*/ 14 h 56"/>
                <a:gd name="T26" fmla="*/ 137 w 137"/>
                <a:gd name="T27" fmla="*/ 14 h 56"/>
                <a:gd name="T28" fmla="*/ 125 w 137"/>
                <a:gd name="T29" fmla="*/ 0 h 56"/>
                <a:gd name="T30" fmla="*/ 125 w 137"/>
                <a:gd name="T31" fmla="*/ 0 h 56"/>
                <a:gd name="T32" fmla="*/ 125 w 137"/>
                <a:gd name="T33" fmla="*/ 0 h 56"/>
                <a:gd name="T34" fmla="*/ 13 w 137"/>
                <a:gd name="T35" fmla="*/ 0 h 56"/>
                <a:gd name="T36" fmla="*/ 13 w 137"/>
                <a:gd name="T37" fmla="*/ 0 h 56"/>
                <a:gd name="T38" fmla="*/ 13 w 137"/>
                <a:gd name="T39" fmla="*/ 14 h 56"/>
                <a:gd name="T40" fmla="*/ 13 w 137"/>
                <a:gd name="T41" fmla="*/ 14 h 56"/>
                <a:gd name="T42" fmla="*/ 13 w 137"/>
                <a:gd name="T43" fmla="*/ 14 h 56"/>
                <a:gd name="T44" fmla="*/ 13 w 137"/>
                <a:gd name="T45" fmla="*/ 14 h 56"/>
                <a:gd name="T46" fmla="*/ 0 w 137"/>
                <a:gd name="T47" fmla="*/ 14 h 56"/>
                <a:gd name="T48" fmla="*/ 0 w 137"/>
                <a:gd name="T49" fmla="*/ 14 h 56"/>
                <a:gd name="T50" fmla="*/ 0 w 137"/>
                <a:gd name="T51" fmla="*/ 42 h 56"/>
                <a:gd name="T52" fmla="*/ 0 w 137"/>
                <a:gd name="T53" fmla="*/ 42 h 56"/>
                <a:gd name="T54" fmla="*/ 13 w 137"/>
                <a:gd name="T55" fmla="*/ 42 h 56"/>
                <a:gd name="T56" fmla="*/ 13 w 137"/>
                <a:gd name="T57" fmla="*/ 42 h 56"/>
                <a:gd name="T58" fmla="*/ 13 w 137"/>
                <a:gd name="T59" fmla="*/ 56 h 56"/>
                <a:gd name="T60" fmla="*/ 13 w 137"/>
                <a:gd name="T61" fmla="*/ 56 h 56"/>
                <a:gd name="T62" fmla="*/ 13 w 137"/>
                <a:gd name="T63" fmla="*/ 56 h 56"/>
                <a:gd name="T64" fmla="*/ 13 w 137"/>
                <a:gd name="T65" fmla="*/ 56 h 56"/>
                <a:gd name="T66" fmla="*/ 25 w 137"/>
                <a:gd name="T67" fmla="*/ 56 h 5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7"/>
                <a:gd name="T103" fmla="*/ 0 h 56"/>
                <a:gd name="T104" fmla="*/ 137 w 137"/>
                <a:gd name="T105" fmla="*/ 56 h 5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7" h="56">
                  <a:moveTo>
                    <a:pt x="125" y="56"/>
                  </a:moveTo>
                  <a:lnTo>
                    <a:pt x="125" y="56"/>
                  </a:lnTo>
                  <a:lnTo>
                    <a:pt x="137" y="56"/>
                  </a:lnTo>
                  <a:lnTo>
                    <a:pt x="137" y="42"/>
                  </a:lnTo>
                  <a:lnTo>
                    <a:pt x="137" y="28"/>
                  </a:lnTo>
                  <a:lnTo>
                    <a:pt x="137" y="14"/>
                  </a:lnTo>
                  <a:lnTo>
                    <a:pt x="125" y="14"/>
                  </a:lnTo>
                  <a:lnTo>
                    <a:pt x="1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14"/>
                  </a:lnTo>
                  <a:lnTo>
                    <a:pt x="0" y="14"/>
                  </a:lnTo>
                  <a:lnTo>
                    <a:pt x="0" y="28"/>
                  </a:lnTo>
                  <a:lnTo>
                    <a:pt x="0" y="42"/>
                  </a:lnTo>
                  <a:lnTo>
                    <a:pt x="13" y="42"/>
                  </a:lnTo>
                  <a:lnTo>
                    <a:pt x="13" y="56"/>
                  </a:lnTo>
                  <a:lnTo>
                    <a:pt x="25" y="56"/>
                  </a:lnTo>
                  <a:lnTo>
                    <a:pt x="125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2" name="Freeform 2994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  <a:close/>
                </a:path>
              </a:pathLst>
            </a:custGeom>
            <a:solidFill>
              <a:srgbClr val="F2EEE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3" name="Freeform 2995"/>
            <p:cNvSpPr>
              <a:spLocks/>
            </p:cNvSpPr>
            <p:nvPr/>
          </p:nvSpPr>
          <p:spPr bwMode="auto">
            <a:xfrm>
              <a:off x="8917" y="9529"/>
              <a:ext cx="810" cy="422"/>
            </a:xfrm>
            <a:custGeom>
              <a:avLst/>
              <a:gdLst>
                <a:gd name="T0" fmla="*/ 797 w 810"/>
                <a:gd name="T1" fmla="*/ 155 h 422"/>
                <a:gd name="T2" fmla="*/ 797 w 810"/>
                <a:gd name="T3" fmla="*/ 141 h 422"/>
                <a:gd name="T4" fmla="*/ 797 w 810"/>
                <a:gd name="T5" fmla="*/ 112 h 422"/>
                <a:gd name="T6" fmla="*/ 785 w 810"/>
                <a:gd name="T7" fmla="*/ 84 h 422"/>
                <a:gd name="T8" fmla="*/ 772 w 810"/>
                <a:gd name="T9" fmla="*/ 56 h 422"/>
                <a:gd name="T10" fmla="*/ 747 w 810"/>
                <a:gd name="T11" fmla="*/ 28 h 422"/>
                <a:gd name="T12" fmla="*/ 735 w 810"/>
                <a:gd name="T13" fmla="*/ 14 h 422"/>
                <a:gd name="T14" fmla="*/ 710 w 810"/>
                <a:gd name="T15" fmla="*/ 0 h 422"/>
                <a:gd name="T16" fmla="*/ 100 w 810"/>
                <a:gd name="T17" fmla="*/ 0 h 422"/>
                <a:gd name="T18" fmla="*/ 87 w 810"/>
                <a:gd name="T19" fmla="*/ 14 h 422"/>
                <a:gd name="T20" fmla="*/ 75 w 810"/>
                <a:gd name="T21" fmla="*/ 28 h 422"/>
                <a:gd name="T22" fmla="*/ 50 w 810"/>
                <a:gd name="T23" fmla="*/ 42 h 422"/>
                <a:gd name="T24" fmla="*/ 37 w 810"/>
                <a:gd name="T25" fmla="*/ 70 h 422"/>
                <a:gd name="T26" fmla="*/ 25 w 810"/>
                <a:gd name="T27" fmla="*/ 98 h 422"/>
                <a:gd name="T28" fmla="*/ 12 w 810"/>
                <a:gd name="T29" fmla="*/ 127 h 422"/>
                <a:gd name="T30" fmla="*/ 0 w 810"/>
                <a:gd name="T31" fmla="*/ 141 h 422"/>
                <a:gd name="T32" fmla="*/ 0 w 810"/>
                <a:gd name="T33" fmla="*/ 169 h 422"/>
                <a:gd name="T34" fmla="*/ 0 w 810"/>
                <a:gd name="T35" fmla="*/ 380 h 422"/>
                <a:gd name="T36" fmla="*/ 0 w 810"/>
                <a:gd name="T37" fmla="*/ 394 h 422"/>
                <a:gd name="T38" fmla="*/ 0 w 810"/>
                <a:gd name="T39" fmla="*/ 394 h 422"/>
                <a:gd name="T40" fmla="*/ 0 w 810"/>
                <a:gd name="T41" fmla="*/ 408 h 422"/>
                <a:gd name="T42" fmla="*/ 12 w 810"/>
                <a:gd name="T43" fmla="*/ 408 h 422"/>
                <a:gd name="T44" fmla="*/ 12 w 810"/>
                <a:gd name="T45" fmla="*/ 422 h 422"/>
                <a:gd name="T46" fmla="*/ 25 w 810"/>
                <a:gd name="T47" fmla="*/ 422 h 422"/>
                <a:gd name="T48" fmla="*/ 37 w 810"/>
                <a:gd name="T49" fmla="*/ 422 h 422"/>
                <a:gd name="T50" fmla="*/ 772 w 810"/>
                <a:gd name="T51" fmla="*/ 422 h 422"/>
                <a:gd name="T52" fmla="*/ 772 w 810"/>
                <a:gd name="T53" fmla="*/ 422 h 422"/>
                <a:gd name="T54" fmla="*/ 785 w 810"/>
                <a:gd name="T55" fmla="*/ 422 h 422"/>
                <a:gd name="T56" fmla="*/ 785 w 810"/>
                <a:gd name="T57" fmla="*/ 422 h 422"/>
                <a:gd name="T58" fmla="*/ 797 w 810"/>
                <a:gd name="T59" fmla="*/ 408 h 422"/>
                <a:gd name="T60" fmla="*/ 797 w 810"/>
                <a:gd name="T61" fmla="*/ 408 h 422"/>
                <a:gd name="T62" fmla="*/ 810 w 810"/>
                <a:gd name="T63" fmla="*/ 394 h 422"/>
                <a:gd name="T64" fmla="*/ 810 w 810"/>
                <a:gd name="T65" fmla="*/ 394 h 422"/>
                <a:gd name="T66" fmla="*/ 810 w 810"/>
                <a:gd name="T67" fmla="*/ 380 h 422"/>
                <a:gd name="T68" fmla="*/ 797 w 810"/>
                <a:gd name="T69" fmla="*/ 169 h 42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0"/>
                <a:gd name="T106" fmla="*/ 0 h 422"/>
                <a:gd name="T107" fmla="*/ 810 w 810"/>
                <a:gd name="T108" fmla="*/ 422 h 42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0" h="422">
                  <a:moveTo>
                    <a:pt x="797" y="169"/>
                  </a:moveTo>
                  <a:lnTo>
                    <a:pt x="797" y="155"/>
                  </a:lnTo>
                  <a:lnTo>
                    <a:pt x="797" y="141"/>
                  </a:lnTo>
                  <a:lnTo>
                    <a:pt x="797" y="127"/>
                  </a:lnTo>
                  <a:lnTo>
                    <a:pt x="797" y="112"/>
                  </a:lnTo>
                  <a:lnTo>
                    <a:pt x="785" y="98"/>
                  </a:lnTo>
                  <a:lnTo>
                    <a:pt x="785" y="84"/>
                  </a:lnTo>
                  <a:lnTo>
                    <a:pt x="772" y="70"/>
                  </a:lnTo>
                  <a:lnTo>
                    <a:pt x="772" y="56"/>
                  </a:lnTo>
                  <a:lnTo>
                    <a:pt x="760" y="42"/>
                  </a:lnTo>
                  <a:lnTo>
                    <a:pt x="747" y="28"/>
                  </a:lnTo>
                  <a:lnTo>
                    <a:pt x="735" y="14"/>
                  </a:lnTo>
                  <a:lnTo>
                    <a:pt x="722" y="14"/>
                  </a:lnTo>
                  <a:lnTo>
                    <a:pt x="710" y="0"/>
                  </a:lnTo>
                  <a:lnTo>
                    <a:pt x="697" y="0"/>
                  </a:lnTo>
                  <a:lnTo>
                    <a:pt x="100" y="0"/>
                  </a:lnTo>
                  <a:lnTo>
                    <a:pt x="87" y="0"/>
                  </a:lnTo>
                  <a:lnTo>
                    <a:pt x="87" y="14"/>
                  </a:lnTo>
                  <a:lnTo>
                    <a:pt x="75" y="14"/>
                  </a:lnTo>
                  <a:lnTo>
                    <a:pt x="75" y="28"/>
                  </a:lnTo>
                  <a:lnTo>
                    <a:pt x="62" y="28"/>
                  </a:lnTo>
                  <a:lnTo>
                    <a:pt x="50" y="42"/>
                  </a:lnTo>
                  <a:lnTo>
                    <a:pt x="50" y="56"/>
                  </a:lnTo>
                  <a:lnTo>
                    <a:pt x="37" y="70"/>
                  </a:lnTo>
                  <a:lnTo>
                    <a:pt x="25" y="84"/>
                  </a:lnTo>
                  <a:lnTo>
                    <a:pt x="25" y="98"/>
                  </a:lnTo>
                  <a:lnTo>
                    <a:pt x="12" y="112"/>
                  </a:lnTo>
                  <a:lnTo>
                    <a:pt x="12" y="127"/>
                  </a:lnTo>
                  <a:lnTo>
                    <a:pt x="0" y="141"/>
                  </a:lnTo>
                  <a:lnTo>
                    <a:pt x="0" y="155"/>
                  </a:lnTo>
                  <a:lnTo>
                    <a:pt x="0" y="169"/>
                  </a:lnTo>
                  <a:lnTo>
                    <a:pt x="0" y="380"/>
                  </a:lnTo>
                  <a:lnTo>
                    <a:pt x="0" y="394"/>
                  </a:lnTo>
                  <a:lnTo>
                    <a:pt x="0" y="408"/>
                  </a:lnTo>
                  <a:lnTo>
                    <a:pt x="12" y="408"/>
                  </a:lnTo>
                  <a:lnTo>
                    <a:pt x="12" y="422"/>
                  </a:lnTo>
                  <a:lnTo>
                    <a:pt x="25" y="422"/>
                  </a:lnTo>
                  <a:lnTo>
                    <a:pt x="37" y="422"/>
                  </a:lnTo>
                  <a:lnTo>
                    <a:pt x="772" y="422"/>
                  </a:lnTo>
                  <a:lnTo>
                    <a:pt x="785" y="422"/>
                  </a:lnTo>
                  <a:lnTo>
                    <a:pt x="797" y="408"/>
                  </a:lnTo>
                  <a:lnTo>
                    <a:pt x="797" y="394"/>
                  </a:lnTo>
                  <a:lnTo>
                    <a:pt x="810" y="394"/>
                  </a:lnTo>
                  <a:lnTo>
                    <a:pt x="810" y="380"/>
                  </a:lnTo>
                  <a:lnTo>
                    <a:pt x="810" y="169"/>
                  </a:lnTo>
                  <a:lnTo>
                    <a:pt x="797" y="16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4" name="Freeform 2996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EE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5" name="Freeform 2997"/>
            <p:cNvSpPr>
              <a:spLocks/>
            </p:cNvSpPr>
            <p:nvPr/>
          </p:nvSpPr>
          <p:spPr bwMode="auto">
            <a:xfrm>
              <a:off x="8917" y="9712"/>
              <a:ext cx="810" cy="98"/>
            </a:xfrm>
            <a:custGeom>
              <a:avLst/>
              <a:gdLst>
                <a:gd name="T0" fmla="*/ 0 w 810"/>
                <a:gd name="T1" fmla="*/ 0 h 98"/>
                <a:gd name="T2" fmla="*/ 0 w 810"/>
                <a:gd name="T3" fmla="*/ 0 h 98"/>
                <a:gd name="T4" fmla="*/ 0 w 810"/>
                <a:gd name="T5" fmla="*/ 0 h 98"/>
                <a:gd name="T6" fmla="*/ 0 w 810"/>
                <a:gd name="T7" fmla="*/ 14 h 98"/>
                <a:gd name="T8" fmla="*/ 12 w 810"/>
                <a:gd name="T9" fmla="*/ 14 h 98"/>
                <a:gd name="T10" fmla="*/ 25 w 810"/>
                <a:gd name="T11" fmla="*/ 28 h 98"/>
                <a:gd name="T12" fmla="*/ 37 w 810"/>
                <a:gd name="T13" fmla="*/ 28 h 98"/>
                <a:gd name="T14" fmla="*/ 37 w 810"/>
                <a:gd name="T15" fmla="*/ 42 h 98"/>
                <a:gd name="T16" fmla="*/ 50 w 810"/>
                <a:gd name="T17" fmla="*/ 42 h 98"/>
                <a:gd name="T18" fmla="*/ 75 w 810"/>
                <a:gd name="T19" fmla="*/ 56 h 98"/>
                <a:gd name="T20" fmla="*/ 87 w 810"/>
                <a:gd name="T21" fmla="*/ 70 h 98"/>
                <a:gd name="T22" fmla="*/ 100 w 810"/>
                <a:gd name="T23" fmla="*/ 70 h 98"/>
                <a:gd name="T24" fmla="*/ 112 w 810"/>
                <a:gd name="T25" fmla="*/ 84 h 98"/>
                <a:gd name="T26" fmla="*/ 124 w 810"/>
                <a:gd name="T27" fmla="*/ 84 h 98"/>
                <a:gd name="T28" fmla="*/ 137 w 810"/>
                <a:gd name="T29" fmla="*/ 84 h 98"/>
                <a:gd name="T30" fmla="*/ 149 w 810"/>
                <a:gd name="T31" fmla="*/ 98 h 98"/>
                <a:gd name="T32" fmla="*/ 162 w 810"/>
                <a:gd name="T33" fmla="*/ 98 h 98"/>
                <a:gd name="T34" fmla="*/ 187 w 810"/>
                <a:gd name="T35" fmla="*/ 98 h 98"/>
                <a:gd name="T36" fmla="*/ 212 w 810"/>
                <a:gd name="T37" fmla="*/ 98 h 98"/>
                <a:gd name="T38" fmla="*/ 237 w 810"/>
                <a:gd name="T39" fmla="*/ 98 h 98"/>
                <a:gd name="T40" fmla="*/ 274 w 810"/>
                <a:gd name="T41" fmla="*/ 98 h 98"/>
                <a:gd name="T42" fmla="*/ 311 w 810"/>
                <a:gd name="T43" fmla="*/ 98 h 98"/>
                <a:gd name="T44" fmla="*/ 349 w 810"/>
                <a:gd name="T45" fmla="*/ 98 h 98"/>
                <a:gd name="T46" fmla="*/ 399 w 810"/>
                <a:gd name="T47" fmla="*/ 98 h 98"/>
                <a:gd name="T48" fmla="*/ 436 w 810"/>
                <a:gd name="T49" fmla="*/ 98 h 98"/>
                <a:gd name="T50" fmla="*/ 486 w 810"/>
                <a:gd name="T51" fmla="*/ 98 h 98"/>
                <a:gd name="T52" fmla="*/ 523 w 810"/>
                <a:gd name="T53" fmla="*/ 98 h 98"/>
                <a:gd name="T54" fmla="*/ 560 w 810"/>
                <a:gd name="T55" fmla="*/ 98 h 98"/>
                <a:gd name="T56" fmla="*/ 598 w 810"/>
                <a:gd name="T57" fmla="*/ 98 h 98"/>
                <a:gd name="T58" fmla="*/ 623 w 810"/>
                <a:gd name="T59" fmla="*/ 98 h 98"/>
                <a:gd name="T60" fmla="*/ 648 w 810"/>
                <a:gd name="T61" fmla="*/ 98 h 98"/>
                <a:gd name="T62" fmla="*/ 660 w 810"/>
                <a:gd name="T63" fmla="*/ 98 h 98"/>
                <a:gd name="T64" fmla="*/ 660 w 810"/>
                <a:gd name="T65" fmla="*/ 98 h 98"/>
                <a:gd name="T66" fmla="*/ 660 w 810"/>
                <a:gd name="T67" fmla="*/ 98 h 98"/>
                <a:gd name="T68" fmla="*/ 660 w 810"/>
                <a:gd name="T69" fmla="*/ 98 h 98"/>
                <a:gd name="T70" fmla="*/ 673 w 810"/>
                <a:gd name="T71" fmla="*/ 84 h 98"/>
                <a:gd name="T72" fmla="*/ 673 w 810"/>
                <a:gd name="T73" fmla="*/ 84 h 98"/>
                <a:gd name="T74" fmla="*/ 685 w 810"/>
                <a:gd name="T75" fmla="*/ 84 h 98"/>
                <a:gd name="T76" fmla="*/ 697 w 810"/>
                <a:gd name="T77" fmla="*/ 84 h 98"/>
                <a:gd name="T78" fmla="*/ 710 w 810"/>
                <a:gd name="T79" fmla="*/ 70 h 98"/>
                <a:gd name="T80" fmla="*/ 722 w 810"/>
                <a:gd name="T81" fmla="*/ 70 h 98"/>
                <a:gd name="T82" fmla="*/ 735 w 810"/>
                <a:gd name="T83" fmla="*/ 70 h 98"/>
                <a:gd name="T84" fmla="*/ 747 w 810"/>
                <a:gd name="T85" fmla="*/ 56 h 98"/>
                <a:gd name="T86" fmla="*/ 760 w 810"/>
                <a:gd name="T87" fmla="*/ 56 h 98"/>
                <a:gd name="T88" fmla="*/ 772 w 810"/>
                <a:gd name="T89" fmla="*/ 42 h 98"/>
                <a:gd name="T90" fmla="*/ 772 w 810"/>
                <a:gd name="T91" fmla="*/ 28 h 98"/>
                <a:gd name="T92" fmla="*/ 785 w 810"/>
                <a:gd name="T93" fmla="*/ 28 h 98"/>
                <a:gd name="T94" fmla="*/ 797 w 810"/>
                <a:gd name="T95" fmla="*/ 14 h 98"/>
                <a:gd name="T96" fmla="*/ 810 w 810"/>
                <a:gd name="T97" fmla="*/ 0 h 98"/>
                <a:gd name="T98" fmla="*/ 0 w 810"/>
                <a:gd name="T99" fmla="*/ 0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10"/>
                <a:gd name="T151" fmla="*/ 0 h 98"/>
                <a:gd name="T152" fmla="*/ 810 w 810"/>
                <a:gd name="T153" fmla="*/ 98 h 9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10" h="98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" y="14"/>
                  </a:lnTo>
                  <a:lnTo>
                    <a:pt x="25" y="28"/>
                  </a:lnTo>
                  <a:lnTo>
                    <a:pt x="37" y="28"/>
                  </a:lnTo>
                  <a:lnTo>
                    <a:pt x="37" y="42"/>
                  </a:lnTo>
                  <a:lnTo>
                    <a:pt x="50" y="42"/>
                  </a:lnTo>
                  <a:lnTo>
                    <a:pt x="75" y="56"/>
                  </a:lnTo>
                  <a:lnTo>
                    <a:pt x="87" y="70"/>
                  </a:lnTo>
                  <a:lnTo>
                    <a:pt x="100" y="70"/>
                  </a:lnTo>
                  <a:lnTo>
                    <a:pt x="112" y="84"/>
                  </a:lnTo>
                  <a:lnTo>
                    <a:pt x="124" y="84"/>
                  </a:lnTo>
                  <a:lnTo>
                    <a:pt x="137" y="84"/>
                  </a:lnTo>
                  <a:lnTo>
                    <a:pt x="149" y="98"/>
                  </a:lnTo>
                  <a:lnTo>
                    <a:pt x="162" y="98"/>
                  </a:lnTo>
                  <a:lnTo>
                    <a:pt x="187" y="98"/>
                  </a:lnTo>
                  <a:lnTo>
                    <a:pt x="212" y="98"/>
                  </a:lnTo>
                  <a:lnTo>
                    <a:pt x="237" y="98"/>
                  </a:lnTo>
                  <a:lnTo>
                    <a:pt x="274" y="98"/>
                  </a:lnTo>
                  <a:lnTo>
                    <a:pt x="311" y="98"/>
                  </a:lnTo>
                  <a:lnTo>
                    <a:pt x="349" y="98"/>
                  </a:lnTo>
                  <a:lnTo>
                    <a:pt x="399" y="98"/>
                  </a:lnTo>
                  <a:lnTo>
                    <a:pt x="436" y="98"/>
                  </a:lnTo>
                  <a:lnTo>
                    <a:pt x="486" y="98"/>
                  </a:lnTo>
                  <a:lnTo>
                    <a:pt x="523" y="98"/>
                  </a:lnTo>
                  <a:lnTo>
                    <a:pt x="560" y="98"/>
                  </a:lnTo>
                  <a:lnTo>
                    <a:pt x="598" y="98"/>
                  </a:lnTo>
                  <a:lnTo>
                    <a:pt x="623" y="98"/>
                  </a:lnTo>
                  <a:lnTo>
                    <a:pt x="648" y="98"/>
                  </a:lnTo>
                  <a:lnTo>
                    <a:pt x="660" y="98"/>
                  </a:lnTo>
                  <a:lnTo>
                    <a:pt x="673" y="84"/>
                  </a:lnTo>
                  <a:lnTo>
                    <a:pt x="685" y="84"/>
                  </a:lnTo>
                  <a:lnTo>
                    <a:pt x="697" y="84"/>
                  </a:lnTo>
                  <a:lnTo>
                    <a:pt x="710" y="70"/>
                  </a:lnTo>
                  <a:lnTo>
                    <a:pt x="722" y="70"/>
                  </a:lnTo>
                  <a:lnTo>
                    <a:pt x="735" y="70"/>
                  </a:lnTo>
                  <a:lnTo>
                    <a:pt x="747" y="56"/>
                  </a:lnTo>
                  <a:lnTo>
                    <a:pt x="760" y="56"/>
                  </a:lnTo>
                  <a:lnTo>
                    <a:pt x="772" y="42"/>
                  </a:lnTo>
                  <a:lnTo>
                    <a:pt x="772" y="28"/>
                  </a:lnTo>
                  <a:lnTo>
                    <a:pt x="785" y="28"/>
                  </a:lnTo>
                  <a:lnTo>
                    <a:pt x="797" y="14"/>
                  </a:lnTo>
                  <a:lnTo>
                    <a:pt x="8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6" name="Freeform 2998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  <a:close/>
                </a:path>
              </a:pathLst>
            </a:custGeom>
            <a:solidFill>
              <a:srgbClr val="F7F5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7" name="Freeform 2999"/>
            <p:cNvSpPr>
              <a:spLocks/>
            </p:cNvSpPr>
            <p:nvPr/>
          </p:nvSpPr>
          <p:spPr bwMode="auto">
            <a:xfrm>
              <a:off x="8456" y="9754"/>
              <a:ext cx="461" cy="42"/>
            </a:xfrm>
            <a:custGeom>
              <a:avLst/>
              <a:gdLst>
                <a:gd name="T0" fmla="*/ 461 w 461"/>
                <a:gd name="T1" fmla="*/ 42 h 42"/>
                <a:gd name="T2" fmla="*/ 461 w 461"/>
                <a:gd name="T3" fmla="*/ 0 h 42"/>
                <a:gd name="T4" fmla="*/ 12 w 461"/>
                <a:gd name="T5" fmla="*/ 0 h 42"/>
                <a:gd name="T6" fmla="*/ 0 w 461"/>
                <a:gd name="T7" fmla="*/ 42 h 42"/>
                <a:gd name="T8" fmla="*/ 461 w 461"/>
                <a:gd name="T9" fmla="*/ 42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1"/>
                <a:gd name="T16" fmla="*/ 0 h 42"/>
                <a:gd name="T17" fmla="*/ 461 w 461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1" h="42">
                  <a:moveTo>
                    <a:pt x="461" y="42"/>
                  </a:moveTo>
                  <a:lnTo>
                    <a:pt x="461" y="0"/>
                  </a:lnTo>
                  <a:lnTo>
                    <a:pt x="12" y="0"/>
                  </a:lnTo>
                  <a:lnTo>
                    <a:pt x="0" y="42"/>
                  </a:lnTo>
                  <a:lnTo>
                    <a:pt x="461" y="4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93" name="Text Box 3000"/>
          <p:cNvSpPr txBox="1">
            <a:spLocks noChangeArrowheads="1"/>
          </p:cNvSpPr>
          <p:nvPr/>
        </p:nvSpPr>
        <p:spPr bwMode="auto">
          <a:xfrm>
            <a:off x="0" y="1524000"/>
            <a:ext cx="12382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MMI Terminal 1</a:t>
            </a:r>
            <a:endParaRPr lang="en-GB" sz="1000" b="1">
              <a:latin typeface="Tahoma" pitchFamily="34" charset="0"/>
            </a:endParaRPr>
          </a:p>
        </p:txBody>
      </p:sp>
      <p:grpSp>
        <p:nvGrpSpPr>
          <p:cNvPr id="19" name="Group 3001"/>
          <p:cNvGrpSpPr>
            <a:grpSpLocks/>
          </p:cNvGrpSpPr>
          <p:nvPr/>
        </p:nvGrpSpPr>
        <p:grpSpPr bwMode="auto">
          <a:xfrm>
            <a:off x="990600" y="5181600"/>
            <a:ext cx="304800" cy="533400"/>
            <a:chOff x="262" y="3068"/>
            <a:chExt cx="360" cy="545"/>
          </a:xfrm>
        </p:grpSpPr>
        <p:sp>
          <p:nvSpPr>
            <p:cNvPr id="6281" name="AutoShape 3002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2" name="Text Box 3003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0" name="Group 3004"/>
          <p:cNvGrpSpPr>
            <a:grpSpLocks/>
          </p:cNvGrpSpPr>
          <p:nvPr/>
        </p:nvGrpSpPr>
        <p:grpSpPr bwMode="auto">
          <a:xfrm>
            <a:off x="1524000" y="5181600"/>
            <a:ext cx="304800" cy="533400"/>
            <a:chOff x="262" y="3068"/>
            <a:chExt cx="360" cy="545"/>
          </a:xfrm>
        </p:grpSpPr>
        <p:sp>
          <p:nvSpPr>
            <p:cNvPr id="6279" name="AutoShape 3005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0" name="Text Box 3006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1" name="Group 3007"/>
          <p:cNvGrpSpPr>
            <a:grpSpLocks/>
          </p:cNvGrpSpPr>
          <p:nvPr/>
        </p:nvGrpSpPr>
        <p:grpSpPr bwMode="auto">
          <a:xfrm>
            <a:off x="2057400" y="5181600"/>
            <a:ext cx="304800" cy="533400"/>
            <a:chOff x="262" y="3068"/>
            <a:chExt cx="360" cy="545"/>
          </a:xfrm>
        </p:grpSpPr>
        <p:sp>
          <p:nvSpPr>
            <p:cNvPr id="6277" name="AutoShape 3008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" name="Text Box 3009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2" name="Group 3010"/>
          <p:cNvGrpSpPr>
            <a:grpSpLocks/>
          </p:cNvGrpSpPr>
          <p:nvPr/>
        </p:nvGrpSpPr>
        <p:grpSpPr bwMode="auto">
          <a:xfrm>
            <a:off x="2667000" y="5181600"/>
            <a:ext cx="304800" cy="533400"/>
            <a:chOff x="262" y="3068"/>
            <a:chExt cx="360" cy="545"/>
          </a:xfrm>
        </p:grpSpPr>
        <p:sp>
          <p:nvSpPr>
            <p:cNvPr id="6275" name="AutoShape 3011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6" name="Text Box 3012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6198" name="Line 3022"/>
          <p:cNvSpPr>
            <a:spLocks noChangeShapeType="1"/>
          </p:cNvSpPr>
          <p:nvPr/>
        </p:nvSpPr>
        <p:spPr bwMode="auto">
          <a:xfrm flipH="1">
            <a:off x="609600" y="23622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9" name="Line 3025"/>
          <p:cNvSpPr>
            <a:spLocks noChangeShapeType="1"/>
          </p:cNvSpPr>
          <p:nvPr/>
        </p:nvSpPr>
        <p:spPr bwMode="auto">
          <a:xfrm>
            <a:off x="24384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3026"/>
          <p:cNvGrpSpPr>
            <a:grpSpLocks/>
          </p:cNvGrpSpPr>
          <p:nvPr/>
        </p:nvGrpSpPr>
        <p:grpSpPr bwMode="auto">
          <a:xfrm>
            <a:off x="3886200" y="5172075"/>
            <a:ext cx="304800" cy="533400"/>
            <a:chOff x="262" y="3068"/>
            <a:chExt cx="360" cy="545"/>
          </a:xfrm>
        </p:grpSpPr>
        <p:sp>
          <p:nvSpPr>
            <p:cNvPr id="6273" name="AutoShape 302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4" name="Text Box 302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6201" name="Line 3029"/>
          <p:cNvSpPr>
            <a:spLocks noChangeShapeType="1"/>
          </p:cNvSpPr>
          <p:nvPr/>
        </p:nvSpPr>
        <p:spPr bwMode="auto">
          <a:xfrm>
            <a:off x="41148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2" name="Line 3030"/>
          <p:cNvSpPr>
            <a:spLocks noChangeShapeType="1"/>
          </p:cNvSpPr>
          <p:nvPr/>
        </p:nvSpPr>
        <p:spPr bwMode="auto">
          <a:xfrm>
            <a:off x="4648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3" name="Line 3031"/>
          <p:cNvSpPr>
            <a:spLocks noChangeShapeType="1"/>
          </p:cNvSpPr>
          <p:nvPr/>
        </p:nvSpPr>
        <p:spPr bwMode="auto">
          <a:xfrm>
            <a:off x="4114800" y="48768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4" name="Line 3032"/>
          <p:cNvSpPr>
            <a:spLocks noChangeShapeType="1"/>
          </p:cNvSpPr>
          <p:nvPr/>
        </p:nvSpPr>
        <p:spPr bwMode="auto">
          <a:xfrm flipH="1">
            <a:off x="5181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" name="Line 3033"/>
          <p:cNvSpPr>
            <a:spLocks noChangeShapeType="1"/>
          </p:cNvSpPr>
          <p:nvPr/>
        </p:nvSpPr>
        <p:spPr bwMode="auto">
          <a:xfrm>
            <a:off x="5715000" y="3962400"/>
            <a:ext cx="0" cy="1219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6" name="Line 3034"/>
          <p:cNvSpPr>
            <a:spLocks noChangeShapeType="1"/>
          </p:cNvSpPr>
          <p:nvPr/>
        </p:nvSpPr>
        <p:spPr bwMode="auto">
          <a:xfrm>
            <a:off x="44958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7" name="Line 3035"/>
          <p:cNvSpPr>
            <a:spLocks noChangeShapeType="1"/>
          </p:cNvSpPr>
          <p:nvPr/>
        </p:nvSpPr>
        <p:spPr bwMode="auto">
          <a:xfrm>
            <a:off x="4637088" y="4876800"/>
            <a:ext cx="392112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8" name="Line 3036"/>
          <p:cNvSpPr>
            <a:spLocks noChangeShapeType="1"/>
          </p:cNvSpPr>
          <p:nvPr/>
        </p:nvSpPr>
        <p:spPr bwMode="auto">
          <a:xfrm flipH="1">
            <a:off x="50292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9" name="Line 3038"/>
          <p:cNvSpPr>
            <a:spLocks noChangeShapeType="1"/>
          </p:cNvSpPr>
          <p:nvPr/>
        </p:nvSpPr>
        <p:spPr bwMode="auto">
          <a:xfrm>
            <a:off x="5562600" y="48768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10" name="Line 3039"/>
          <p:cNvSpPr>
            <a:spLocks noChangeShapeType="1"/>
          </p:cNvSpPr>
          <p:nvPr/>
        </p:nvSpPr>
        <p:spPr bwMode="auto">
          <a:xfrm>
            <a:off x="5181600" y="4876800"/>
            <a:ext cx="360363" cy="1588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4" name="Group 3041"/>
          <p:cNvGrpSpPr>
            <a:grpSpLocks/>
          </p:cNvGrpSpPr>
          <p:nvPr/>
        </p:nvGrpSpPr>
        <p:grpSpPr bwMode="auto">
          <a:xfrm>
            <a:off x="4419600" y="5172075"/>
            <a:ext cx="304800" cy="533400"/>
            <a:chOff x="262" y="3068"/>
            <a:chExt cx="360" cy="545"/>
          </a:xfrm>
        </p:grpSpPr>
        <p:sp>
          <p:nvSpPr>
            <p:cNvPr id="6271" name="AutoShape 3042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2" name="Text Box 3043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5" name="Group 3044"/>
          <p:cNvGrpSpPr>
            <a:grpSpLocks/>
          </p:cNvGrpSpPr>
          <p:nvPr/>
        </p:nvGrpSpPr>
        <p:grpSpPr bwMode="auto">
          <a:xfrm>
            <a:off x="4953000" y="5172075"/>
            <a:ext cx="304800" cy="533400"/>
            <a:chOff x="262" y="3068"/>
            <a:chExt cx="360" cy="545"/>
          </a:xfrm>
        </p:grpSpPr>
        <p:sp>
          <p:nvSpPr>
            <p:cNvPr id="6269" name="AutoShape 3045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0" name="Text Box 3046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6" name="Group 3047"/>
          <p:cNvGrpSpPr>
            <a:grpSpLocks/>
          </p:cNvGrpSpPr>
          <p:nvPr/>
        </p:nvGrpSpPr>
        <p:grpSpPr bwMode="auto">
          <a:xfrm>
            <a:off x="5486400" y="5172075"/>
            <a:ext cx="304800" cy="533400"/>
            <a:chOff x="262" y="3068"/>
            <a:chExt cx="360" cy="545"/>
          </a:xfrm>
        </p:grpSpPr>
        <p:sp>
          <p:nvSpPr>
            <p:cNvPr id="6267" name="AutoShape 3048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8" name="Text Box 3049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6214" name="Line 3057"/>
          <p:cNvSpPr>
            <a:spLocks noChangeShapeType="1"/>
          </p:cNvSpPr>
          <p:nvPr/>
        </p:nvSpPr>
        <p:spPr bwMode="auto">
          <a:xfrm>
            <a:off x="3810000" y="63246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15" name="Line 3058"/>
          <p:cNvSpPr>
            <a:spLocks noChangeShapeType="1"/>
          </p:cNvSpPr>
          <p:nvPr/>
        </p:nvSpPr>
        <p:spPr bwMode="auto">
          <a:xfrm>
            <a:off x="3810000" y="4572000"/>
            <a:ext cx="28194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16" name="Line 3059"/>
          <p:cNvSpPr>
            <a:spLocks noChangeShapeType="1"/>
          </p:cNvSpPr>
          <p:nvPr/>
        </p:nvSpPr>
        <p:spPr bwMode="auto">
          <a:xfrm flipH="1">
            <a:off x="6629400" y="45720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17" name="Text Box 3061"/>
          <p:cNvSpPr txBox="1">
            <a:spLocks noChangeArrowheads="1"/>
          </p:cNvSpPr>
          <p:nvPr/>
        </p:nvSpPr>
        <p:spPr bwMode="auto">
          <a:xfrm>
            <a:off x="762000" y="5921375"/>
            <a:ext cx="17145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6</a:t>
            </a:r>
            <a:r>
              <a:rPr lang="en-GB" sz="1000" b="1">
                <a:latin typeface="Tahoma" pitchFamily="34" charset="0"/>
              </a:rPr>
              <a:t>kV facility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left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side</a:t>
            </a:r>
            <a:r>
              <a:rPr lang="sr-Latn-CS" sz="1000" b="1">
                <a:latin typeface="Tahoma" pitchFamily="34" charset="0"/>
              </a:rPr>
              <a:t> 20 IED</a:t>
            </a:r>
            <a:r>
              <a:rPr lang="en-US" sz="1000" b="1">
                <a:latin typeface="Tahoma" pitchFamily="34" charset="0"/>
              </a:rPr>
              <a:t>s</a:t>
            </a:r>
            <a:r>
              <a:rPr lang="en-GB" sz="1000" b="1">
                <a:latin typeface="Tahoma" pitchFamily="34" charset="0"/>
              </a:rPr>
              <a:t>  </a:t>
            </a:r>
          </a:p>
        </p:txBody>
      </p:sp>
      <p:sp>
        <p:nvSpPr>
          <p:cNvPr id="6218" name="Text Box 3062"/>
          <p:cNvSpPr txBox="1">
            <a:spLocks noChangeArrowheads="1"/>
          </p:cNvSpPr>
          <p:nvPr/>
        </p:nvSpPr>
        <p:spPr bwMode="auto">
          <a:xfrm>
            <a:off x="4305300" y="5921375"/>
            <a:ext cx="17145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6</a:t>
            </a:r>
            <a:r>
              <a:rPr lang="en-GB" sz="1000" b="1">
                <a:latin typeface="Tahoma" pitchFamily="34" charset="0"/>
              </a:rPr>
              <a:t>kV facility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right</a:t>
            </a:r>
            <a:r>
              <a:rPr lang="sr-Latn-CS" sz="1000" b="1">
                <a:latin typeface="Tahoma" pitchFamily="34" charset="0"/>
              </a:rPr>
              <a:t> </a:t>
            </a:r>
            <a:r>
              <a:rPr lang="en-US" sz="1000" b="1">
                <a:latin typeface="Tahoma" pitchFamily="34" charset="0"/>
              </a:rPr>
              <a:t>side</a:t>
            </a:r>
            <a:r>
              <a:rPr lang="sr-Latn-CS" sz="1000" b="1">
                <a:latin typeface="Tahoma" pitchFamily="34" charset="0"/>
              </a:rPr>
              <a:t> 20 IED</a:t>
            </a:r>
            <a:r>
              <a:rPr lang="en-US" sz="1000" b="1">
                <a:latin typeface="Tahoma" pitchFamily="34" charset="0"/>
              </a:rPr>
              <a:t>s</a:t>
            </a:r>
            <a:r>
              <a:rPr lang="en-GB" sz="1000" b="1">
                <a:latin typeface="Tahoma" pitchFamily="34" charset="0"/>
              </a:rPr>
              <a:t>  </a:t>
            </a:r>
          </a:p>
        </p:txBody>
      </p:sp>
      <p:sp>
        <p:nvSpPr>
          <p:cNvPr id="6219" name="Line 3069"/>
          <p:cNvSpPr>
            <a:spLocks noChangeShapeType="1"/>
          </p:cNvSpPr>
          <p:nvPr/>
        </p:nvSpPr>
        <p:spPr bwMode="auto">
          <a:xfrm>
            <a:off x="1676400" y="4267200"/>
            <a:ext cx="4953000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0" name="Line 3070"/>
          <p:cNvSpPr>
            <a:spLocks noChangeShapeType="1"/>
          </p:cNvSpPr>
          <p:nvPr/>
        </p:nvSpPr>
        <p:spPr bwMode="auto">
          <a:xfrm>
            <a:off x="3810000" y="2209800"/>
            <a:ext cx="0" cy="16002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1" name="Line 3072"/>
          <p:cNvSpPr>
            <a:spLocks noChangeShapeType="1"/>
          </p:cNvSpPr>
          <p:nvPr/>
        </p:nvSpPr>
        <p:spPr bwMode="auto">
          <a:xfrm>
            <a:off x="2133600" y="3657600"/>
            <a:ext cx="0" cy="1524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2" name="Line 3073"/>
          <p:cNvSpPr>
            <a:spLocks noChangeShapeType="1"/>
          </p:cNvSpPr>
          <p:nvPr/>
        </p:nvSpPr>
        <p:spPr bwMode="auto">
          <a:xfrm>
            <a:off x="2971800" y="3886200"/>
            <a:ext cx="533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3" name="Line 3074"/>
          <p:cNvSpPr>
            <a:spLocks noChangeShapeType="1"/>
          </p:cNvSpPr>
          <p:nvPr/>
        </p:nvSpPr>
        <p:spPr bwMode="auto">
          <a:xfrm>
            <a:off x="4267200" y="3886200"/>
            <a:ext cx="1066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4" name="Line 3075"/>
          <p:cNvSpPr>
            <a:spLocks noChangeShapeType="1"/>
          </p:cNvSpPr>
          <p:nvPr/>
        </p:nvSpPr>
        <p:spPr bwMode="auto">
          <a:xfrm>
            <a:off x="5791200" y="35814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5" name="Line 3076"/>
          <p:cNvSpPr>
            <a:spLocks noChangeShapeType="1"/>
          </p:cNvSpPr>
          <p:nvPr/>
        </p:nvSpPr>
        <p:spPr bwMode="auto">
          <a:xfrm>
            <a:off x="6629400" y="2514600"/>
            <a:ext cx="1588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6" name="Line 3077"/>
          <p:cNvSpPr>
            <a:spLocks noChangeShapeType="1"/>
          </p:cNvSpPr>
          <p:nvPr/>
        </p:nvSpPr>
        <p:spPr bwMode="auto">
          <a:xfrm>
            <a:off x="1905000" y="4114800"/>
            <a:ext cx="4495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7" name="Line 3078"/>
          <p:cNvSpPr>
            <a:spLocks noChangeShapeType="1"/>
          </p:cNvSpPr>
          <p:nvPr/>
        </p:nvSpPr>
        <p:spPr bwMode="auto">
          <a:xfrm>
            <a:off x="6248400" y="3886200"/>
            <a:ext cx="152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8" name="Line 3079"/>
          <p:cNvSpPr>
            <a:spLocks noChangeShapeType="1"/>
          </p:cNvSpPr>
          <p:nvPr/>
        </p:nvSpPr>
        <p:spPr bwMode="auto">
          <a:xfrm>
            <a:off x="6400800" y="38862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9" name="Line 3080"/>
          <p:cNvSpPr>
            <a:spLocks noChangeShapeType="1"/>
          </p:cNvSpPr>
          <p:nvPr/>
        </p:nvSpPr>
        <p:spPr bwMode="auto">
          <a:xfrm>
            <a:off x="1905000" y="38862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30" name="Line 3081"/>
          <p:cNvSpPr>
            <a:spLocks noChangeShapeType="1"/>
          </p:cNvSpPr>
          <p:nvPr/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31" name="Line 3082"/>
          <p:cNvSpPr>
            <a:spLocks noChangeShapeType="1"/>
          </p:cNvSpPr>
          <p:nvPr/>
        </p:nvSpPr>
        <p:spPr bwMode="auto">
          <a:xfrm flipH="1">
            <a:off x="7010400" y="4191000"/>
            <a:ext cx="0" cy="2133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32" name="Line 3083"/>
          <p:cNvSpPr>
            <a:spLocks noChangeShapeType="1"/>
          </p:cNvSpPr>
          <p:nvPr/>
        </p:nvSpPr>
        <p:spPr bwMode="auto">
          <a:xfrm>
            <a:off x="7010400" y="6324600"/>
            <a:ext cx="175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33" name="Line 3084"/>
          <p:cNvSpPr>
            <a:spLocks noChangeShapeType="1"/>
          </p:cNvSpPr>
          <p:nvPr/>
        </p:nvSpPr>
        <p:spPr bwMode="auto">
          <a:xfrm flipH="1">
            <a:off x="8763000" y="4191000"/>
            <a:ext cx="0" cy="2133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34" name="Line 3085"/>
          <p:cNvSpPr>
            <a:spLocks noChangeShapeType="1"/>
          </p:cNvSpPr>
          <p:nvPr/>
        </p:nvSpPr>
        <p:spPr bwMode="auto">
          <a:xfrm>
            <a:off x="7010400" y="4191000"/>
            <a:ext cx="175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3098"/>
          <p:cNvGrpSpPr>
            <a:grpSpLocks/>
          </p:cNvGrpSpPr>
          <p:nvPr/>
        </p:nvGrpSpPr>
        <p:grpSpPr bwMode="auto">
          <a:xfrm>
            <a:off x="7848600" y="4267200"/>
            <a:ext cx="838200" cy="298450"/>
            <a:chOff x="4944" y="1828"/>
            <a:chExt cx="480" cy="188"/>
          </a:xfrm>
        </p:grpSpPr>
        <p:sp>
          <p:nvSpPr>
            <p:cNvPr id="6265" name="AutoShape 3094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6" name="Text Box 3095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6MD</a:t>
              </a:r>
              <a:endParaRPr lang="en-GB" sz="1000">
                <a:latin typeface="Tahoma" pitchFamily="34" charset="0"/>
              </a:endParaRPr>
            </a:p>
          </p:txBody>
        </p:sp>
      </p:grpSp>
      <p:grpSp>
        <p:nvGrpSpPr>
          <p:cNvPr id="28" name="Group 3099"/>
          <p:cNvGrpSpPr>
            <a:grpSpLocks/>
          </p:cNvGrpSpPr>
          <p:nvPr/>
        </p:nvGrpSpPr>
        <p:grpSpPr bwMode="auto">
          <a:xfrm>
            <a:off x="7848600" y="4648200"/>
            <a:ext cx="838200" cy="298450"/>
            <a:chOff x="4944" y="1828"/>
            <a:chExt cx="480" cy="188"/>
          </a:xfrm>
        </p:grpSpPr>
        <p:sp>
          <p:nvSpPr>
            <p:cNvPr id="6263" name="AutoShape 3100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4" name="Text Box 3101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7SD</a:t>
              </a:r>
              <a:endParaRPr lang="en-GB" sz="1000">
                <a:latin typeface="Tahoma" pitchFamily="34" charset="0"/>
              </a:endParaRPr>
            </a:p>
          </p:txBody>
        </p:sp>
      </p:grpSp>
      <p:grpSp>
        <p:nvGrpSpPr>
          <p:cNvPr id="29" name="Group 3102"/>
          <p:cNvGrpSpPr>
            <a:grpSpLocks/>
          </p:cNvGrpSpPr>
          <p:nvPr/>
        </p:nvGrpSpPr>
        <p:grpSpPr bwMode="auto">
          <a:xfrm>
            <a:off x="7848600" y="5029200"/>
            <a:ext cx="838200" cy="298450"/>
            <a:chOff x="4944" y="1828"/>
            <a:chExt cx="480" cy="188"/>
          </a:xfrm>
        </p:grpSpPr>
        <p:sp>
          <p:nvSpPr>
            <p:cNvPr id="6261" name="AutoShape 3103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2" name="Text Box 3104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7SJ</a:t>
              </a:r>
              <a:endParaRPr lang="en-GB" sz="1000">
                <a:latin typeface="Tahoma" pitchFamily="34" charset="0"/>
              </a:endParaRPr>
            </a:p>
          </p:txBody>
        </p:sp>
      </p:grpSp>
      <p:grpSp>
        <p:nvGrpSpPr>
          <p:cNvPr id="30" name="Group 3105"/>
          <p:cNvGrpSpPr>
            <a:grpSpLocks/>
          </p:cNvGrpSpPr>
          <p:nvPr/>
        </p:nvGrpSpPr>
        <p:grpSpPr bwMode="auto">
          <a:xfrm>
            <a:off x="7848600" y="5568950"/>
            <a:ext cx="838200" cy="298450"/>
            <a:chOff x="4944" y="1828"/>
            <a:chExt cx="480" cy="188"/>
          </a:xfrm>
        </p:grpSpPr>
        <p:sp>
          <p:nvSpPr>
            <p:cNvPr id="6259" name="AutoShape 3106"/>
            <p:cNvSpPr>
              <a:spLocks noChangeArrowheads="1"/>
            </p:cNvSpPr>
            <p:nvPr/>
          </p:nvSpPr>
          <p:spPr bwMode="auto">
            <a:xfrm>
              <a:off x="4944" y="1828"/>
              <a:ext cx="480" cy="188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0" name="Text Box 3107"/>
            <p:cNvSpPr txBox="1">
              <a:spLocks noChangeArrowheads="1"/>
            </p:cNvSpPr>
            <p:nvPr/>
          </p:nvSpPr>
          <p:spPr bwMode="auto">
            <a:xfrm>
              <a:off x="4944" y="1858"/>
              <a:ext cx="48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Ctr="1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7SA</a:t>
              </a:r>
              <a:endParaRPr lang="en-GB" sz="1000">
                <a:latin typeface="Tahoma" pitchFamily="34" charset="0"/>
              </a:endParaRPr>
            </a:p>
          </p:txBody>
        </p:sp>
      </p:grpSp>
      <p:sp>
        <p:nvSpPr>
          <p:cNvPr id="6239" name="Line 3108"/>
          <p:cNvSpPr>
            <a:spLocks noChangeShapeType="1"/>
          </p:cNvSpPr>
          <p:nvPr/>
        </p:nvSpPr>
        <p:spPr bwMode="auto">
          <a:xfrm>
            <a:off x="6172200" y="4343400"/>
            <a:ext cx="16764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0" name="Line 3109"/>
          <p:cNvSpPr>
            <a:spLocks noChangeShapeType="1"/>
          </p:cNvSpPr>
          <p:nvPr/>
        </p:nvSpPr>
        <p:spPr bwMode="auto">
          <a:xfrm>
            <a:off x="7543800" y="4495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1" name="Line 3110"/>
          <p:cNvSpPr>
            <a:spLocks noChangeShapeType="1"/>
          </p:cNvSpPr>
          <p:nvPr/>
        </p:nvSpPr>
        <p:spPr bwMode="auto">
          <a:xfrm>
            <a:off x="7543800" y="47244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2" name="Line 3111"/>
          <p:cNvSpPr>
            <a:spLocks noChangeShapeType="1"/>
          </p:cNvSpPr>
          <p:nvPr/>
        </p:nvSpPr>
        <p:spPr bwMode="auto">
          <a:xfrm>
            <a:off x="7543800" y="4876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3" name="Line 3112"/>
          <p:cNvSpPr>
            <a:spLocks noChangeShapeType="1"/>
          </p:cNvSpPr>
          <p:nvPr/>
        </p:nvSpPr>
        <p:spPr bwMode="auto">
          <a:xfrm>
            <a:off x="7543800" y="51054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4" name="Line 3113"/>
          <p:cNvSpPr>
            <a:spLocks noChangeShapeType="1"/>
          </p:cNvSpPr>
          <p:nvPr/>
        </p:nvSpPr>
        <p:spPr bwMode="auto">
          <a:xfrm>
            <a:off x="7543800" y="5257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5" name="Line 3114"/>
          <p:cNvSpPr>
            <a:spLocks noChangeShapeType="1"/>
          </p:cNvSpPr>
          <p:nvPr/>
        </p:nvSpPr>
        <p:spPr bwMode="auto">
          <a:xfrm>
            <a:off x="7543800" y="5638800"/>
            <a:ext cx="304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6" name="Line 3115"/>
          <p:cNvSpPr>
            <a:spLocks noChangeShapeType="1"/>
          </p:cNvSpPr>
          <p:nvPr/>
        </p:nvSpPr>
        <p:spPr bwMode="auto">
          <a:xfrm>
            <a:off x="6858000" y="5791200"/>
            <a:ext cx="990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7" name="Line 3116"/>
          <p:cNvSpPr>
            <a:spLocks noChangeShapeType="1"/>
          </p:cNvSpPr>
          <p:nvPr/>
        </p:nvSpPr>
        <p:spPr bwMode="auto">
          <a:xfrm>
            <a:off x="7543800" y="44958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8" name="Line 3117"/>
          <p:cNvSpPr>
            <a:spLocks noChangeShapeType="1"/>
          </p:cNvSpPr>
          <p:nvPr/>
        </p:nvSpPr>
        <p:spPr bwMode="auto">
          <a:xfrm>
            <a:off x="7543800" y="48768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9" name="Line 3118"/>
          <p:cNvSpPr>
            <a:spLocks noChangeShapeType="1"/>
          </p:cNvSpPr>
          <p:nvPr/>
        </p:nvSpPr>
        <p:spPr bwMode="auto">
          <a:xfrm>
            <a:off x="7543800" y="52578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50" name="Line 3119"/>
          <p:cNvSpPr>
            <a:spLocks noChangeShapeType="1"/>
          </p:cNvSpPr>
          <p:nvPr/>
        </p:nvSpPr>
        <p:spPr bwMode="auto">
          <a:xfrm flipH="1">
            <a:off x="6172200" y="40386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51" name="Text Box 3123"/>
          <p:cNvSpPr txBox="1">
            <a:spLocks noChangeArrowheads="1"/>
          </p:cNvSpPr>
          <p:nvPr/>
        </p:nvSpPr>
        <p:spPr bwMode="auto">
          <a:xfrm>
            <a:off x="2286000" y="2590800"/>
            <a:ext cx="13716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Orman daljinskog upravljanja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6252" name="AutoShape 3124"/>
          <p:cNvSpPr>
            <a:spLocks noChangeArrowheads="1"/>
          </p:cNvSpPr>
          <p:nvPr/>
        </p:nvSpPr>
        <p:spPr bwMode="auto">
          <a:xfrm>
            <a:off x="1676400" y="2514600"/>
            <a:ext cx="4953000" cy="1752600"/>
          </a:xfrm>
          <a:prstGeom prst="roundRect">
            <a:avLst>
              <a:gd name="adj" fmla="val 51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53" name="Rectangle 3127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3505200" y="3733800"/>
          <a:ext cx="990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r:id="rId11" imgW="9405396" imgH="906435" progId="Visio.Drawing.11">
                  <p:embed/>
                </p:oleObj>
              </mc:Choice>
              <mc:Fallback>
                <p:oleObj r:id="rId11" imgW="9405396" imgH="90643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733800"/>
                        <a:ext cx="9906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334000" y="3733800"/>
          <a:ext cx="9906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r:id="rId12" imgW="9405396" imgH="906435" progId="Visio.Drawing.11">
                  <p:embed/>
                </p:oleObj>
              </mc:Choice>
              <mc:Fallback>
                <p:oleObj r:id="rId12" imgW="9405396" imgH="90643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733800"/>
                        <a:ext cx="990600" cy="290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4" name="Line 3136"/>
          <p:cNvSpPr>
            <a:spLocks noChangeShapeType="1"/>
          </p:cNvSpPr>
          <p:nvPr/>
        </p:nvSpPr>
        <p:spPr bwMode="auto">
          <a:xfrm>
            <a:off x="2895600" y="4419600"/>
            <a:ext cx="9144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55" name="Line 3137"/>
          <p:cNvSpPr>
            <a:spLocks noChangeShapeType="1"/>
          </p:cNvSpPr>
          <p:nvPr/>
        </p:nvSpPr>
        <p:spPr bwMode="auto">
          <a:xfrm>
            <a:off x="3810000" y="3962400"/>
            <a:ext cx="0" cy="45085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56" name="Line 3138"/>
          <p:cNvSpPr>
            <a:spLocks noChangeShapeType="1"/>
          </p:cNvSpPr>
          <p:nvPr/>
        </p:nvSpPr>
        <p:spPr bwMode="auto">
          <a:xfrm>
            <a:off x="6858000" y="4572000"/>
            <a:ext cx="0" cy="1219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57" name="Line 3139"/>
          <p:cNvSpPr>
            <a:spLocks noChangeShapeType="1"/>
          </p:cNvSpPr>
          <p:nvPr/>
        </p:nvSpPr>
        <p:spPr bwMode="auto">
          <a:xfrm>
            <a:off x="2438400" y="4572000"/>
            <a:ext cx="4419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58" name="Line 3140"/>
          <p:cNvSpPr>
            <a:spLocks noChangeShapeType="1"/>
          </p:cNvSpPr>
          <p:nvPr/>
        </p:nvSpPr>
        <p:spPr bwMode="auto">
          <a:xfrm>
            <a:off x="2438400" y="39624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07" name="Rectangle 2706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08" name="Rectangle 2707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78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4" descr="8771FC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4" descr="7035799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000" b="1" dirty="0" smtClean="0">
                <a:latin typeface="Californian FB" pitchFamily="18" charset="0"/>
                <a:cs typeface="B Koodak" pitchFamily="2" charset="-78"/>
              </a:rPr>
              <a:t> Global System Clients</a:t>
            </a:r>
            <a:endParaRPr lang="en-US" sz="40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828800"/>
            <a:ext cx="807720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Energy &amp; Power :</a:t>
            </a: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 consolidated experience with constant development in the technological field, and proven reliability, have made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BGS on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of the well-known companies in the supply, installation, commissioning of automation and protection systems for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the production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transmission and distribution of power. New concept in Smart Grid and Substation Automation Systems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Based on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EC 61850 has considered in this BGS products and services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lvl="1" algn="just"/>
            <a:endParaRPr lang="en-US" sz="2400" dirty="0"/>
          </a:p>
          <a:p>
            <a:pPr lvl="1">
              <a:lnSpc>
                <a:spcPct val="150000"/>
              </a:lnSpc>
            </a:pP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   </a:t>
            </a: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4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512065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4" descr="E9CEC2C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228600" y="573088"/>
            <a:ext cx="42021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>
                <a:solidFill>
                  <a:schemeClr val="bg1"/>
                </a:solidFill>
              </a:rPr>
              <a:t>Water / Wastewater</a:t>
            </a:r>
          </a:p>
        </p:txBody>
      </p:sp>
      <p:sp>
        <p:nvSpPr>
          <p:cNvPr id="3" name="Rectangle 2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4" descr="D587B1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4" descr="1A829F8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800600" y="17526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r:id="rId3" imgW="1590840" imgH="2266920" progId="">
                  <p:embed/>
                </p:oleObj>
              </mc:Choice>
              <mc:Fallback>
                <p:oleObj r:id="rId3" imgW="1590840" imgH="22669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Line 4"/>
          <p:cNvSpPr>
            <a:spLocks noChangeShapeType="1"/>
          </p:cNvSpPr>
          <p:nvPr/>
        </p:nvSpPr>
        <p:spPr bwMode="auto">
          <a:xfrm>
            <a:off x="1676400" y="2514600"/>
            <a:ext cx="49530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495800" y="2035175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3962400" y="3276600"/>
            <a:ext cx="6731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RTL</a:t>
            </a:r>
            <a:endParaRPr lang="en-GB" sz="1000" b="1">
              <a:latin typeface="Tahoma" pitchFamily="34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57200" y="5181600"/>
            <a:ext cx="304800" cy="533400"/>
            <a:chOff x="262" y="3068"/>
            <a:chExt cx="360" cy="545"/>
          </a:xfrm>
        </p:grpSpPr>
        <p:sp>
          <p:nvSpPr>
            <p:cNvPr id="7284" name="AutoShape 1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" name="Text Box 1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7177" name="Line 12"/>
          <p:cNvSpPr>
            <a:spLocks noChangeShapeType="1"/>
          </p:cNvSpPr>
          <p:nvPr/>
        </p:nvSpPr>
        <p:spPr bwMode="auto">
          <a:xfrm flipV="1">
            <a:off x="609600" y="4343400"/>
            <a:ext cx="2209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8" name="Text Box 14"/>
          <p:cNvSpPr txBox="1">
            <a:spLocks noChangeArrowheads="1"/>
          </p:cNvSpPr>
          <p:nvPr/>
        </p:nvSpPr>
        <p:spPr bwMode="auto">
          <a:xfrm>
            <a:off x="609600" y="41148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61850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7179" name="Line 18"/>
          <p:cNvSpPr>
            <a:spLocks noChangeShapeType="1"/>
          </p:cNvSpPr>
          <p:nvPr/>
        </p:nvSpPr>
        <p:spPr bwMode="auto">
          <a:xfrm>
            <a:off x="609600" y="4343400"/>
            <a:ext cx="0" cy="838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" name="Line 19"/>
          <p:cNvSpPr>
            <a:spLocks noChangeShapeType="1"/>
          </p:cNvSpPr>
          <p:nvPr/>
        </p:nvSpPr>
        <p:spPr bwMode="auto">
          <a:xfrm flipH="1">
            <a:off x="16764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1" name="Line 20"/>
          <p:cNvSpPr>
            <a:spLocks noChangeShapeType="1"/>
          </p:cNvSpPr>
          <p:nvPr/>
        </p:nvSpPr>
        <p:spPr bwMode="auto">
          <a:xfrm>
            <a:off x="2286000" y="49530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2" name="Line 21"/>
          <p:cNvSpPr>
            <a:spLocks noChangeShapeType="1"/>
          </p:cNvSpPr>
          <p:nvPr/>
        </p:nvSpPr>
        <p:spPr bwMode="auto">
          <a:xfrm>
            <a:off x="1143000" y="4648200"/>
            <a:ext cx="0" cy="542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3" name="Line 22"/>
          <p:cNvSpPr>
            <a:spLocks noChangeShapeType="1"/>
          </p:cNvSpPr>
          <p:nvPr/>
        </p:nvSpPr>
        <p:spPr bwMode="auto">
          <a:xfrm>
            <a:off x="1143000" y="4648200"/>
            <a:ext cx="1828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4" name="Line 23"/>
          <p:cNvSpPr>
            <a:spLocks noChangeShapeType="1"/>
          </p:cNvSpPr>
          <p:nvPr/>
        </p:nvSpPr>
        <p:spPr bwMode="auto">
          <a:xfrm flipH="1">
            <a:off x="29718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5" name="Line 24"/>
          <p:cNvSpPr>
            <a:spLocks noChangeShapeType="1"/>
          </p:cNvSpPr>
          <p:nvPr/>
        </p:nvSpPr>
        <p:spPr bwMode="auto">
          <a:xfrm>
            <a:off x="1676400" y="4800600"/>
            <a:ext cx="1447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6" name="Line 25"/>
          <p:cNvSpPr>
            <a:spLocks noChangeShapeType="1"/>
          </p:cNvSpPr>
          <p:nvPr/>
        </p:nvSpPr>
        <p:spPr bwMode="auto">
          <a:xfrm>
            <a:off x="31242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7" name="Line 27"/>
          <p:cNvSpPr>
            <a:spLocks noChangeShapeType="1"/>
          </p:cNvSpPr>
          <p:nvPr/>
        </p:nvSpPr>
        <p:spPr bwMode="auto">
          <a:xfrm>
            <a:off x="2819400" y="40386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8" name="Line 28"/>
          <p:cNvSpPr>
            <a:spLocks noChangeShapeType="1"/>
          </p:cNvSpPr>
          <p:nvPr/>
        </p:nvSpPr>
        <p:spPr bwMode="auto">
          <a:xfrm>
            <a:off x="1676400" y="25146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352800" y="2667000"/>
          <a:ext cx="81597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r:id="rId5" imgW="3943440" imgH="9210600" progId="">
                  <p:embed/>
                </p:oleObj>
              </mc:Choice>
              <mc:Fallback>
                <p:oleObj r:id="rId5" imgW="3943440" imgH="92106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667000"/>
                        <a:ext cx="815975" cy="73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9" name="Rectangle 32"/>
          <p:cNvSpPr>
            <a:spLocks noGrp="1" noChangeArrowheads="1"/>
          </p:cNvSpPr>
          <p:nvPr>
            <p:ph type="title"/>
          </p:nvPr>
        </p:nvSpPr>
        <p:spPr>
          <a:xfrm>
            <a:off x="-457200" y="533400"/>
            <a:ext cx="7391400" cy="563563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Block diagram</a:t>
            </a:r>
            <a:r>
              <a:rPr lang="en-US" b="1" dirty="0" smtClean="0"/>
              <a:t> </a:t>
            </a:r>
            <a:r>
              <a:rPr lang="en-US" dirty="0" smtClean="0"/>
              <a:t>Substation</a:t>
            </a:r>
            <a:r>
              <a:rPr lang="sr-Latn-CS" dirty="0" smtClean="0"/>
              <a:t> Promaja</a:t>
            </a:r>
            <a:endParaRPr lang="en-US" dirty="0" smtClean="0"/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990600" y="5181600"/>
            <a:ext cx="304800" cy="533400"/>
            <a:chOff x="262" y="3068"/>
            <a:chExt cx="360" cy="545"/>
          </a:xfrm>
        </p:grpSpPr>
        <p:sp>
          <p:nvSpPr>
            <p:cNvPr id="7282" name="AutoShape 34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" name="Text Box 35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1524000" y="5181600"/>
            <a:ext cx="304800" cy="533400"/>
            <a:chOff x="262" y="3068"/>
            <a:chExt cx="360" cy="545"/>
          </a:xfrm>
        </p:grpSpPr>
        <p:sp>
          <p:nvSpPr>
            <p:cNvPr id="7280" name="AutoShape 3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" name="Text Box 3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2057400" y="5181600"/>
            <a:ext cx="304800" cy="533400"/>
            <a:chOff x="262" y="3068"/>
            <a:chExt cx="360" cy="545"/>
          </a:xfrm>
        </p:grpSpPr>
        <p:sp>
          <p:nvSpPr>
            <p:cNvPr id="7278" name="AutoShape 4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" name="Text Box 4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7193" name="Line 46"/>
          <p:cNvSpPr>
            <a:spLocks noChangeShapeType="1"/>
          </p:cNvSpPr>
          <p:nvPr/>
        </p:nvSpPr>
        <p:spPr bwMode="auto">
          <a:xfrm>
            <a:off x="2438400" y="5410200"/>
            <a:ext cx="7620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4" name="Line 54"/>
          <p:cNvSpPr>
            <a:spLocks noChangeShapeType="1"/>
          </p:cNvSpPr>
          <p:nvPr/>
        </p:nvSpPr>
        <p:spPr bwMode="auto">
          <a:xfrm>
            <a:off x="1676400" y="4267200"/>
            <a:ext cx="556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5" name="Line 55"/>
          <p:cNvSpPr>
            <a:spLocks noChangeShapeType="1"/>
          </p:cNvSpPr>
          <p:nvPr/>
        </p:nvSpPr>
        <p:spPr bwMode="auto">
          <a:xfrm>
            <a:off x="2514600" y="2819400"/>
            <a:ext cx="0" cy="7620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6" name="Line 56"/>
          <p:cNvSpPr>
            <a:spLocks noChangeShapeType="1"/>
          </p:cNvSpPr>
          <p:nvPr/>
        </p:nvSpPr>
        <p:spPr bwMode="auto">
          <a:xfrm>
            <a:off x="7237413" y="2514600"/>
            <a:ext cx="1587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7" name="Text Box 57"/>
          <p:cNvSpPr txBox="1">
            <a:spLocks noChangeArrowheads="1"/>
          </p:cNvSpPr>
          <p:nvPr/>
        </p:nvSpPr>
        <p:spPr bwMode="auto">
          <a:xfrm>
            <a:off x="1524000" y="2514600"/>
            <a:ext cx="24384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latin typeface="Tahoma" pitchFamily="34" charset="0"/>
              </a:rPr>
              <a:t>Remote terminal unit box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7198" name="AutoShape 58"/>
          <p:cNvSpPr>
            <a:spLocks noChangeArrowheads="1"/>
          </p:cNvSpPr>
          <p:nvPr/>
        </p:nvSpPr>
        <p:spPr bwMode="auto">
          <a:xfrm>
            <a:off x="6781800" y="2514600"/>
            <a:ext cx="457200" cy="533400"/>
          </a:xfrm>
          <a:prstGeom prst="roundRect">
            <a:avLst>
              <a:gd name="adj" fmla="val 51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59"/>
          <p:cNvGrpSpPr>
            <a:grpSpLocks/>
          </p:cNvGrpSpPr>
          <p:nvPr/>
        </p:nvGrpSpPr>
        <p:grpSpPr bwMode="auto">
          <a:xfrm>
            <a:off x="8077200" y="1524000"/>
            <a:ext cx="742950" cy="531813"/>
            <a:chOff x="5356" y="672"/>
            <a:chExt cx="468" cy="335"/>
          </a:xfrm>
        </p:grpSpPr>
        <p:grpSp>
          <p:nvGrpSpPr>
            <p:cNvPr id="7" name="Group 60"/>
            <p:cNvGrpSpPr>
              <a:grpSpLocks/>
            </p:cNvGrpSpPr>
            <p:nvPr/>
          </p:nvGrpSpPr>
          <p:grpSpPr bwMode="auto">
            <a:xfrm>
              <a:off x="5432" y="673"/>
              <a:ext cx="392" cy="280"/>
              <a:chOff x="5432" y="673"/>
              <a:chExt cx="392" cy="280"/>
            </a:xfrm>
          </p:grpSpPr>
          <p:sp>
            <p:nvSpPr>
              <p:cNvPr id="7272" name="Freeform 61"/>
              <p:cNvSpPr>
                <a:spLocks noChangeArrowheads="1"/>
              </p:cNvSpPr>
              <p:nvPr/>
            </p:nvSpPr>
            <p:spPr bwMode="auto">
              <a:xfrm>
                <a:off x="5564" y="878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1 w 383"/>
                  <a:gd name="T5" fmla="*/ 238 h 239"/>
                  <a:gd name="T6" fmla="*/ 382 w 383"/>
                  <a:gd name="T7" fmla="*/ 206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1" y="238"/>
                    </a:lnTo>
                    <a:lnTo>
                      <a:pt x="382" y="206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" name="Freeform 62"/>
              <p:cNvSpPr>
                <a:spLocks noChangeArrowheads="1"/>
              </p:cNvSpPr>
              <p:nvPr/>
            </p:nvSpPr>
            <p:spPr bwMode="auto">
              <a:xfrm>
                <a:off x="5432" y="673"/>
                <a:ext cx="393" cy="251"/>
              </a:xfrm>
              <a:custGeom>
                <a:avLst/>
                <a:gdLst>
                  <a:gd name="T0" fmla="*/ 0 w 1732"/>
                  <a:gd name="T1" fmla="*/ 474 h 1106"/>
                  <a:gd name="T2" fmla="*/ 742 w 1732"/>
                  <a:gd name="T3" fmla="*/ 0 h 1106"/>
                  <a:gd name="T4" fmla="*/ 1731 w 1732"/>
                  <a:gd name="T5" fmla="*/ 627 h 1106"/>
                  <a:gd name="T6" fmla="*/ 995 w 1732"/>
                  <a:gd name="T7" fmla="*/ 1105 h 1106"/>
                  <a:gd name="T8" fmla="*/ 0 w 1732"/>
                  <a:gd name="T9" fmla="*/ 474 h 1106"/>
                  <a:gd name="T10" fmla="*/ 0 w 1732"/>
                  <a:gd name="T11" fmla="*/ 474 h 1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6"/>
                  <a:gd name="T20" fmla="*/ 1732 w 1732"/>
                  <a:gd name="T21" fmla="*/ 1106 h 1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6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7"/>
                    </a:lnTo>
                    <a:lnTo>
                      <a:pt x="995" y="1105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" name="Freeform 63"/>
              <p:cNvSpPr>
                <a:spLocks noChangeArrowheads="1"/>
              </p:cNvSpPr>
              <p:nvPr/>
            </p:nvSpPr>
            <p:spPr bwMode="auto">
              <a:xfrm>
                <a:off x="5657" y="815"/>
                <a:ext cx="169" cy="138"/>
              </a:xfrm>
              <a:custGeom>
                <a:avLst/>
                <a:gdLst>
                  <a:gd name="T0" fmla="*/ 743 w 744"/>
                  <a:gd name="T1" fmla="*/ 0 h 610"/>
                  <a:gd name="T2" fmla="*/ 1 w 744"/>
                  <a:gd name="T3" fmla="*/ 473 h 610"/>
                  <a:gd name="T4" fmla="*/ 0 w 744"/>
                  <a:gd name="T5" fmla="*/ 609 h 610"/>
                  <a:gd name="T6" fmla="*/ 743 w 744"/>
                  <a:gd name="T7" fmla="*/ 133 h 610"/>
                  <a:gd name="T8" fmla="*/ 743 w 744"/>
                  <a:gd name="T9" fmla="*/ 0 h 610"/>
                  <a:gd name="T10" fmla="*/ 743 w 744"/>
                  <a:gd name="T11" fmla="*/ 0 h 6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10"/>
                  <a:gd name="T20" fmla="*/ 744 w 744"/>
                  <a:gd name="T21" fmla="*/ 610 h 6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10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9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" name="Freeform 64"/>
              <p:cNvSpPr>
                <a:spLocks noChangeArrowheads="1"/>
              </p:cNvSpPr>
              <p:nvPr/>
            </p:nvSpPr>
            <p:spPr bwMode="auto">
              <a:xfrm>
                <a:off x="5432" y="780"/>
                <a:ext cx="225" cy="174"/>
              </a:xfrm>
              <a:custGeom>
                <a:avLst/>
                <a:gdLst>
                  <a:gd name="T0" fmla="*/ 0 w 993"/>
                  <a:gd name="T1" fmla="*/ 0 h 766"/>
                  <a:gd name="T2" fmla="*/ 0 w 993"/>
                  <a:gd name="T3" fmla="*/ 127 h 766"/>
                  <a:gd name="T4" fmla="*/ 992 w 993"/>
                  <a:gd name="T5" fmla="*/ 765 h 766"/>
                  <a:gd name="T6" fmla="*/ 992 w 993"/>
                  <a:gd name="T7" fmla="*/ 630 h 766"/>
                  <a:gd name="T8" fmla="*/ 931 w 993"/>
                  <a:gd name="T9" fmla="*/ 593 h 766"/>
                  <a:gd name="T10" fmla="*/ 931 w 993"/>
                  <a:gd name="T11" fmla="*/ 675 h 766"/>
                  <a:gd name="T12" fmla="*/ 589 w 993"/>
                  <a:gd name="T13" fmla="*/ 456 h 766"/>
                  <a:gd name="T14" fmla="*/ 593 w 993"/>
                  <a:gd name="T15" fmla="*/ 374 h 766"/>
                  <a:gd name="T16" fmla="*/ 0 w 993"/>
                  <a:gd name="T17" fmla="*/ 0 h 766"/>
                  <a:gd name="T18" fmla="*/ 0 w 993"/>
                  <a:gd name="T19" fmla="*/ 0 h 7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6"/>
                  <a:gd name="T32" fmla="*/ 993 w 993"/>
                  <a:gd name="T33" fmla="*/ 766 h 7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6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5"/>
                    </a:lnTo>
                    <a:lnTo>
                      <a:pt x="992" y="630"/>
                    </a:lnTo>
                    <a:lnTo>
                      <a:pt x="931" y="593"/>
                    </a:lnTo>
                    <a:lnTo>
                      <a:pt x="931" y="675"/>
                    </a:lnTo>
                    <a:lnTo>
                      <a:pt x="589" y="456"/>
                    </a:lnTo>
                    <a:lnTo>
                      <a:pt x="593" y="37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6" name="Freeform 65"/>
              <p:cNvSpPr>
                <a:spLocks noChangeArrowheads="1"/>
              </p:cNvSpPr>
              <p:nvPr/>
            </p:nvSpPr>
            <p:spPr bwMode="auto">
              <a:xfrm>
                <a:off x="5572" y="862"/>
                <a:ext cx="79" cy="61"/>
              </a:xfrm>
              <a:custGeom>
                <a:avLst/>
                <a:gdLst>
                  <a:gd name="T0" fmla="*/ 0 w 347"/>
                  <a:gd name="T1" fmla="*/ 0 h 269"/>
                  <a:gd name="T2" fmla="*/ 346 w 347"/>
                  <a:gd name="T3" fmla="*/ 216 h 269"/>
                  <a:gd name="T4" fmla="*/ 318 w 347"/>
                  <a:gd name="T5" fmla="*/ 235 h 269"/>
                  <a:gd name="T6" fmla="*/ 312 w 347"/>
                  <a:gd name="T7" fmla="*/ 268 h 269"/>
                  <a:gd name="T8" fmla="*/ 0 w 347"/>
                  <a:gd name="T9" fmla="*/ 69 h 269"/>
                  <a:gd name="T10" fmla="*/ 0 w 347"/>
                  <a:gd name="T11" fmla="*/ 0 h 269"/>
                  <a:gd name="T12" fmla="*/ 0 w 347"/>
                  <a:gd name="T13" fmla="*/ 0 h 2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9"/>
                  <a:gd name="T23" fmla="*/ 347 w 347"/>
                  <a:gd name="T24" fmla="*/ 269 h 2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9">
                    <a:moveTo>
                      <a:pt x="0" y="0"/>
                    </a:moveTo>
                    <a:lnTo>
                      <a:pt x="346" y="216"/>
                    </a:lnTo>
                    <a:lnTo>
                      <a:pt x="318" y="235"/>
                    </a:lnTo>
                    <a:lnTo>
                      <a:pt x="312" y="268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7" name="Freeform 66"/>
              <p:cNvSpPr>
                <a:spLocks noChangeArrowheads="1"/>
              </p:cNvSpPr>
              <p:nvPr/>
            </p:nvSpPr>
            <p:spPr bwMode="auto">
              <a:xfrm>
                <a:off x="5565" y="862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2 h 90"/>
                  <a:gd name="T4" fmla="*/ 0 w 33"/>
                  <a:gd name="T5" fmla="*/ 89 h 90"/>
                  <a:gd name="T6" fmla="*/ 29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2"/>
                    </a:lnTo>
                    <a:lnTo>
                      <a:pt x="0" y="89"/>
                    </a:lnTo>
                    <a:lnTo>
                      <a:pt x="29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5499" y="672"/>
              <a:ext cx="233" cy="202"/>
              <a:chOff x="5499" y="672"/>
              <a:chExt cx="233" cy="202"/>
            </a:xfrm>
          </p:grpSpPr>
          <p:sp>
            <p:nvSpPr>
              <p:cNvPr id="7264" name="Freeform 68"/>
              <p:cNvSpPr>
                <a:spLocks noChangeArrowheads="1"/>
              </p:cNvSpPr>
              <p:nvPr/>
            </p:nvSpPr>
            <p:spPr bwMode="auto">
              <a:xfrm>
                <a:off x="5499" y="672"/>
                <a:ext cx="234" cy="203"/>
              </a:xfrm>
              <a:custGeom>
                <a:avLst/>
                <a:gdLst>
                  <a:gd name="T0" fmla="*/ 444 w 1031"/>
                  <a:gd name="T1" fmla="*/ 0 h 897"/>
                  <a:gd name="T2" fmla="*/ 338 w 1031"/>
                  <a:gd name="T3" fmla="*/ 81 h 897"/>
                  <a:gd name="T4" fmla="*/ 259 w 1031"/>
                  <a:gd name="T5" fmla="*/ 37 h 897"/>
                  <a:gd name="T6" fmla="*/ 0 w 1031"/>
                  <a:gd name="T7" fmla="*/ 197 h 897"/>
                  <a:gd name="T8" fmla="*/ 72 w 1031"/>
                  <a:gd name="T9" fmla="*/ 243 h 897"/>
                  <a:gd name="T10" fmla="*/ 1 w 1031"/>
                  <a:gd name="T11" fmla="*/ 276 h 897"/>
                  <a:gd name="T12" fmla="*/ 0 w 1031"/>
                  <a:gd name="T13" fmla="*/ 482 h 897"/>
                  <a:gd name="T14" fmla="*/ 634 w 1031"/>
                  <a:gd name="T15" fmla="*/ 896 h 897"/>
                  <a:gd name="T16" fmla="*/ 840 w 1031"/>
                  <a:gd name="T17" fmla="*/ 735 h 897"/>
                  <a:gd name="T18" fmla="*/ 878 w 1031"/>
                  <a:gd name="T19" fmla="*/ 688 h 897"/>
                  <a:gd name="T20" fmla="*/ 915 w 1031"/>
                  <a:gd name="T21" fmla="*/ 595 h 897"/>
                  <a:gd name="T22" fmla="*/ 1028 w 1031"/>
                  <a:gd name="T23" fmla="*/ 486 h 897"/>
                  <a:gd name="T24" fmla="*/ 1030 w 1031"/>
                  <a:gd name="T25" fmla="*/ 242 h 897"/>
                  <a:gd name="T26" fmla="*/ 640 w 1031"/>
                  <a:gd name="T27" fmla="*/ 0 h 897"/>
                  <a:gd name="T28" fmla="*/ 480 w 1031"/>
                  <a:gd name="T29" fmla="*/ 24 h 897"/>
                  <a:gd name="T30" fmla="*/ 438 w 1031"/>
                  <a:gd name="T31" fmla="*/ 3 h 897"/>
                  <a:gd name="T32" fmla="*/ 444 w 1031"/>
                  <a:gd name="T33" fmla="*/ 0 h 897"/>
                  <a:gd name="T34" fmla="*/ 444 w 1031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1"/>
                  <a:gd name="T55" fmla="*/ 0 h 897"/>
                  <a:gd name="T56" fmla="*/ 1031 w 1031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1" h="897">
                    <a:moveTo>
                      <a:pt x="444" y="0"/>
                    </a:moveTo>
                    <a:lnTo>
                      <a:pt x="338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2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4" y="896"/>
                    </a:lnTo>
                    <a:lnTo>
                      <a:pt x="840" y="735"/>
                    </a:lnTo>
                    <a:lnTo>
                      <a:pt x="878" y="688"/>
                    </a:lnTo>
                    <a:lnTo>
                      <a:pt x="915" y="595"/>
                    </a:lnTo>
                    <a:lnTo>
                      <a:pt x="1028" y="486"/>
                    </a:lnTo>
                    <a:lnTo>
                      <a:pt x="1030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8" y="3"/>
                    </a:lnTo>
                    <a:lnTo>
                      <a:pt x="444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5" name="Freeform 69"/>
              <p:cNvSpPr>
                <a:spLocks noChangeArrowheads="1"/>
              </p:cNvSpPr>
              <p:nvPr/>
            </p:nvSpPr>
            <p:spPr bwMode="auto">
              <a:xfrm>
                <a:off x="5697" y="752"/>
                <a:ext cx="8" cy="81"/>
              </a:xfrm>
              <a:custGeom>
                <a:avLst/>
                <a:gdLst>
                  <a:gd name="T0" fmla="*/ 35 w 36"/>
                  <a:gd name="T1" fmla="*/ 0 h 356"/>
                  <a:gd name="T2" fmla="*/ 0 w 36"/>
                  <a:gd name="T3" fmla="*/ 66 h 356"/>
                  <a:gd name="T4" fmla="*/ 0 w 36"/>
                  <a:gd name="T5" fmla="*/ 355 h 356"/>
                  <a:gd name="T6" fmla="*/ 35 w 36"/>
                  <a:gd name="T7" fmla="*/ 251 h 356"/>
                  <a:gd name="T8" fmla="*/ 35 w 36"/>
                  <a:gd name="T9" fmla="*/ 0 h 356"/>
                  <a:gd name="T10" fmla="*/ 35 w 36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56"/>
                  <a:gd name="T20" fmla="*/ 36 w 36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56">
                    <a:moveTo>
                      <a:pt x="35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5" y="251"/>
                    </a:lnTo>
                    <a:lnTo>
                      <a:pt x="3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6" name="Freeform 70"/>
              <p:cNvSpPr>
                <a:spLocks noChangeArrowheads="1"/>
              </p:cNvSpPr>
              <p:nvPr/>
            </p:nvSpPr>
            <p:spPr bwMode="auto">
              <a:xfrm>
                <a:off x="5648" y="772"/>
                <a:ext cx="46" cy="100"/>
              </a:xfrm>
              <a:custGeom>
                <a:avLst/>
                <a:gdLst>
                  <a:gd name="T0" fmla="*/ 201 w 202"/>
                  <a:gd name="T1" fmla="*/ 0 h 440"/>
                  <a:gd name="T2" fmla="*/ 0 w 202"/>
                  <a:gd name="T3" fmla="*/ 152 h 440"/>
                  <a:gd name="T4" fmla="*/ 0 w 202"/>
                  <a:gd name="T5" fmla="*/ 439 h 440"/>
                  <a:gd name="T6" fmla="*/ 201 w 202"/>
                  <a:gd name="T7" fmla="*/ 283 h 440"/>
                  <a:gd name="T8" fmla="*/ 201 w 202"/>
                  <a:gd name="T9" fmla="*/ 0 h 440"/>
                  <a:gd name="T10" fmla="*/ 201 w 202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440"/>
                  <a:gd name="T20" fmla="*/ 202 w 202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440">
                    <a:moveTo>
                      <a:pt x="201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1" y="283"/>
                    </a:lnTo>
                    <a:lnTo>
                      <a:pt x="201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7" name="Freeform 71"/>
              <p:cNvSpPr>
                <a:spLocks noChangeArrowheads="1"/>
              </p:cNvSpPr>
              <p:nvPr/>
            </p:nvSpPr>
            <p:spPr bwMode="auto">
              <a:xfrm>
                <a:off x="5707" y="731"/>
                <a:ext cx="26" cy="76"/>
              </a:xfrm>
              <a:custGeom>
                <a:avLst/>
                <a:gdLst>
                  <a:gd name="T0" fmla="*/ 115 w 116"/>
                  <a:gd name="T1" fmla="*/ 0 h 337"/>
                  <a:gd name="T2" fmla="*/ 0 w 116"/>
                  <a:gd name="T3" fmla="*/ 86 h 337"/>
                  <a:gd name="T4" fmla="*/ 0 w 116"/>
                  <a:gd name="T5" fmla="*/ 336 h 337"/>
                  <a:gd name="T6" fmla="*/ 115 w 116"/>
                  <a:gd name="T7" fmla="*/ 215 h 337"/>
                  <a:gd name="T8" fmla="*/ 115 w 116"/>
                  <a:gd name="T9" fmla="*/ 0 h 337"/>
                  <a:gd name="T10" fmla="*/ 115 w 116"/>
                  <a:gd name="T11" fmla="*/ 0 h 3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7"/>
                  <a:gd name="T20" fmla="*/ 116 w 116"/>
                  <a:gd name="T21" fmla="*/ 337 h 3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7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6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8" name="Freeform 72"/>
              <p:cNvSpPr>
                <a:spLocks noChangeArrowheads="1"/>
              </p:cNvSpPr>
              <p:nvPr/>
            </p:nvSpPr>
            <p:spPr bwMode="auto">
              <a:xfrm>
                <a:off x="5559" y="681"/>
                <a:ext cx="144" cy="84"/>
              </a:xfrm>
              <a:custGeom>
                <a:avLst/>
                <a:gdLst>
                  <a:gd name="T0" fmla="*/ 170 w 634"/>
                  <a:gd name="T1" fmla="*/ 0 h 372"/>
                  <a:gd name="T2" fmla="*/ 0 w 634"/>
                  <a:gd name="T3" fmla="*/ 0 h 372"/>
                  <a:gd name="T4" fmla="*/ 581 w 634"/>
                  <a:gd name="T5" fmla="*/ 371 h 372"/>
                  <a:gd name="T6" fmla="*/ 633 w 634"/>
                  <a:gd name="T7" fmla="*/ 293 h 372"/>
                  <a:gd name="T8" fmla="*/ 170 w 634"/>
                  <a:gd name="T9" fmla="*/ 0 h 372"/>
                  <a:gd name="T10" fmla="*/ 170 w 634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2"/>
                  <a:gd name="T20" fmla="*/ 634 w 634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2">
                    <a:moveTo>
                      <a:pt x="170" y="0"/>
                    </a:moveTo>
                    <a:lnTo>
                      <a:pt x="0" y="0"/>
                    </a:lnTo>
                    <a:lnTo>
                      <a:pt x="581" y="371"/>
                    </a:lnTo>
                    <a:lnTo>
                      <a:pt x="633" y="293"/>
                    </a:lnTo>
                    <a:lnTo>
                      <a:pt x="17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9" name="Freeform 73"/>
              <p:cNvSpPr>
                <a:spLocks noChangeArrowheads="1"/>
              </p:cNvSpPr>
              <p:nvPr/>
            </p:nvSpPr>
            <p:spPr bwMode="auto">
              <a:xfrm>
                <a:off x="5499" y="716"/>
                <a:ext cx="140" cy="156"/>
              </a:xfrm>
              <a:custGeom>
                <a:avLst/>
                <a:gdLst>
                  <a:gd name="T0" fmla="*/ 0 w 618"/>
                  <a:gd name="T1" fmla="*/ 0 h 690"/>
                  <a:gd name="T2" fmla="*/ 0 w 618"/>
                  <a:gd name="T3" fmla="*/ 291 h 690"/>
                  <a:gd name="T4" fmla="*/ 617 w 618"/>
                  <a:gd name="T5" fmla="*/ 689 h 690"/>
                  <a:gd name="T6" fmla="*/ 617 w 618"/>
                  <a:gd name="T7" fmla="*/ 398 h 690"/>
                  <a:gd name="T8" fmla="*/ 0 w 618"/>
                  <a:gd name="T9" fmla="*/ 0 h 690"/>
                  <a:gd name="T10" fmla="*/ 0 w 618"/>
                  <a:gd name="T11" fmla="*/ 0 h 6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8"/>
                  <a:gd name="T19" fmla="*/ 0 h 690"/>
                  <a:gd name="T20" fmla="*/ 618 w 618"/>
                  <a:gd name="T21" fmla="*/ 690 h 6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8" h="690">
                    <a:moveTo>
                      <a:pt x="0" y="0"/>
                    </a:moveTo>
                    <a:lnTo>
                      <a:pt x="0" y="291"/>
                    </a:lnTo>
                    <a:lnTo>
                      <a:pt x="617" y="689"/>
                    </a:lnTo>
                    <a:lnTo>
                      <a:pt x="617" y="3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0" name="Freeform 74"/>
              <p:cNvSpPr>
                <a:spLocks noChangeArrowheads="1"/>
              </p:cNvSpPr>
              <p:nvPr/>
            </p:nvSpPr>
            <p:spPr bwMode="auto">
              <a:xfrm>
                <a:off x="5514" y="729"/>
                <a:ext cx="114" cy="124"/>
              </a:xfrm>
              <a:custGeom>
                <a:avLst/>
                <a:gdLst>
                  <a:gd name="T0" fmla="*/ 0 w 501"/>
                  <a:gd name="T1" fmla="*/ 0 h 547"/>
                  <a:gd name="T2" fmla="*/ 0 w 501"/>
                  <a:gd name="T3" fmla="*/ 225 h 547"/>
                  <a:gd name="T4" fmla="*/ 500 w 501"/>
                  <a:gd name="T5" fmla="*/ 546 h 547"/>
                  <a:gd name="T6" fmla="*/ 500 w 501"/>
                  <a:gd name="T7" fmla="*/ 315 h 547"/>
                  <a:gd name="T8" fmla="*/ 0 w 501"/>
                  <a:gd name="T9" fmla="*/ 0 h 547"/>
                  <a:gd name="T10" fmla="*/ 0 w 501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1"/>
                  <a:gd name="T19" fmla="*/ 0 h 547"/>
                  <a:gd name="T20" fmla="*/ 501 w 501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1" h="547">
                    <a:moveTo>
                      <a:pt x="0" y="0"/>
                    </a:moveTo>
                    <a:lnTo>
                      <a:pt x="0" y="225"/>
                    </a:lnTo>
                    <a:lnTo>
                      <a:pt x="500" y="546"/>
                    </a:lnTo>
                    <a:lnTo>
                      <a:pt x="500" y="31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1" name="Freeform 75"/>
              <p:cNvSpPr>
                <a:spLocks noChangeArrowheads="1"/>
              </p:cNvSpPr>
              <p:nvPr/>
            </p:nvSpPr>
            <p:spPr bwMode="auto">
              <a:xfrm>
                <a:off x="5601" y="674"/>
                <a:ext cx="129" cy="72"/>
              </a:xfrm>
              <a:custGeom>
                <a:avLst/>
                <a:gdLst>
                  <a:gd name="T0" fmla="*/ 0 w 568"/>
                  <a:gd name="T1" fmla="*/ 28 h 316"/>
                  <a:gd name="T2" fmla="*/ 185 w 568"/>
                  <a:gd name="T3" fmla="*/ 0 h 316"/>
                  <a:gd name="T4" fmla="*/ 567 w 568"/>
                  <a:gd name="T5" fmla="*/ 239 h 316"/>
                  <a:gd name="T6" fmla="*/ 451 w 568"/>
                  <a:gd name="T7" fmla="*/ 315 h 316"/>
                  <a:gd name="T8" fmla="*/ 0 w 568"/>
                  <a:gd name="T9" fmla="*/ 28 h 316"/>
                  <a:gd name="T10" fmla="*/ 0 w 568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316"/>
                  <a:gd name="T20" fmla="*/ 568 w 568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316">
                    <a:moveTo>
                      <a:pt x="0" y="28"/>
                    </a:moveTo>
                    <a:lnTo>
                      <a:pt x="185" y="0"/>
                    </a:lnTo>
                    <a:lnTo>
                      <a:pt x="567" y="239"/>
                    </a:lnTo>
                    <a:lnTo>
                      <a:pt x="451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76"/>
            <p:cNvGrpSpPr>
              <a:grpSpLocks/>
            </p:cNvGrpSpPr>
            <p:nvPr/>
          </p:nvGrpSpPr>
          <p:grpSpPr bwMode="auto">
            <a:xfrm>
              <a:off x="5356" y="820"/>
              <a:ext cx="284" cy="188"/>
              <a:chOff x="5356" y="820"/>
              <a:chExt cx="284" cy="188"/>
            </a:xfrm>
          </p:grpSpPr>
          <p:sp>
            <p:nvSpPr>
              <p:cNvPr id="7256" name="Freeform 77"/>
              <p:cNvSpPr>
                <a:spLocks noChangeArrowheads="1"/>
              </p:cNvSpPr>
              <p:nvPr/>
            </p:nvSpPr>
            <p:spPr bwMode="auto">
              <a:xfrm>
                <a:off x="5569" y="955"/>
                <a:ext cx="71" cy="52"/>
              </a:xfrm>
              <a:custGeom>
                <a:avLst/>
                <a:gdLst>
                  <a:gd name="T0" fmla="*/ 311 w 312"/>
                  <a:gd name="T1" fmla="*/ 0 h 229"/>
                  <a:gd name="T2" fmla="*/ 311 w 312"/>
                  <a:gd name="T3" fmla="*/ 30 h 229"/>
                  <a:gd name="T4" fmla="*/ 4 w 312"/>
                  <a:gd name="T5" fmla="*/ 228 h 229"/>
                  <a:gd name="T6" fmla="*/ 0 w 312"/>
                  <a:gd name="T7" fmla="*/ 200 h 229"/>
                  <a:gd name="T8" fmla="*/ 311 w 312"/>
                  <a:gd name="T9" fmla="*/ 0 h 229"/>
                  <a:gd name="T10" fmla="*/ 311 w 312"/>
                  <a:gd name="T11" fmla="*/ 0 h 2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2"/>
                  <a:gd name="T19" fmla="*/ 0 h 229"/>
                  <a:gd name="T20" fmla="*/ 312 w 312"/>
                  <a:gd name="T21" fmla="*/ 229 h 2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2" h="229">
                    <a:moveTo>
                      <a:pt x="311" y="0"/>
                    </a:moveTo>
                    <a:lnTo>
                      <a:pt x="311" y="30"/>
                    </a:lnTo>
                    <a:lnTo>
                      <a:pt x="4" y="228"/>
                    </a:lnTo>
                    <a:lnTo>
                      <a:pt x="0" y="200"/>
                    </a:lnTo>
                    <a:lnTo>
                      <a:pt x="311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57" name="Freeform 78"/>
              <p:cNvSpPr>
                <a:spLocks noChangeArrowheads="1"/>
              </p:cNvSpPr>
              <p:nvPr/>
            </p:nvSpPr>
            <p:spPr bwMode="auto">
              <a:xfrm>
                <a:off x="5356" y="820"/>
                <a:ext cx="285" cy="182"/>
              </a:xfrm>
              <a:custGeom>
                <a:avLst/>
                <a:gdLst>
                  <a:gd name="T0" fmla="*/ 319 w 1256"/>
                  <a:gd name="T1" fmla="*/ 0 h 802"/>
                  <a:gd name="T2" fmla="*/ 0 w 1256"/>
                  <a:gd name="T3" fmla="*/ 205 h 802"/>
                  <a:gd name="T4" fmla="*/ 937 w 1256"/>
                  <a:gd name="T5" fmla="*/ 801 h 802"/>
                  <a:gd name="T6" fmla="*/ 1255 w 1256"/>
                  <a:gd name="T7" fmla="*/ 596 h 802"/>
                  <a:gd name="T8" fmla="*/ 319 w 1256"/>
                  <a:gd name="T9" fmla="*/ 0 h 802"/>
                  <a:gd name="T10" fmla="*/ 319 w 1256"/>
                  <a:gd name="T11" fmla="*/ 0 h 8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2"/>
                  <a:gd name="T20" fmla="*/ 1256 w 1256"/>
                  <a:gd name="T21" fmla="*/ 802 h 8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2">
                    <a:moveTo>
                      <a:pt x="319" y="0"/>
                    </a:moveTo>
                    <a:lnTo>
                      <a:pt x="0" y="205"/>
                    </a:lnTo>
                    <a:lnTo>
                      <a:pt x="937" y="801"/>
                    </a:lnTo>
                    <a:lnTo>
                      <a:pt x="1255" y="596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58" name="Freeform 79"/>
              <p:cNvSpPr>
                <a:spLocks noChangeArrowheads="1"/>
              </p:cNvSpPr>
              <p:nvPr/>
            </p:nvSpPr>
            <p:spPr bwMode="auto">
              <a:xfrm>
                <a:off x="5424" y="828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7 h 557"/>
                  <a:gd name="T4" fmla="*/ 828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7"/>
                    </a:lnTo>
                    <a:lnTo>
                      <a:pt x="828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59" name="Freeform 80"/>
              <p:cNvSpPr>
                <a:spLocks noChangeArrowheads="1"/>
              </p:cNvSpPr>
              <p:nvPr/>
            </p:nvSpPr>
            <p:spPr bwMode="auto">
              <a:xfrm>
                <a:off x="5383" y="840"/>
                <a:ext cx="147" cy="95"/>
              </a:xfrm>
              <a:custGeom>
                <a:avLst/>
                <a:gdLst>
                  <a:gd name="T0" fmla="*/ 128 w 647"/>
                  <a:gd name="T1" fmla="*/ 0 h 418"/>
                  <a:gd name="T2" fmla="*/ 0 w 647"/>
                  <a:gd name="T3" fmla="*/ 81 h 418"/>
                  <a:gd name="T4" fmla="*/ 47 w 647"/>
                  <a:gd name="T5" fmla="*/ 111 h 418"/>
                  <a:gd name="T6" fmla="*/ 0 w 647"/>
                  <a:gd name="T7" fmla="*/ 141 h 418"/>
                  <a:gd name="T8" fmla="*/ 433 w 647"/>
                  <a:gd name="T9" fmla="*/ 417 h 418"/>
                  <a:gd name="T10" fmla="*/ 475 w 647"/>
                  <a:gd name="T11" fmla="*/ 390 h 418"/>
                  <a:gd name="T12" fmla="*/ 513 w 647"/>
                  <a:gd name="T13" fmla="*/ 414 h 418"/>
                  <a:gd name="T14" fmla="*/ 646 w 647"/>
                  <a:gd name="T15" fmla="*/ 328 h 418"/>
                  <a:gd name="T16" fmla="*/ 128 w 647"/>
                  <a:gd name="T17" fmla="*/ 0 h 418"/>
                  <a:gd name="T18" fmla="*/ 128 w 647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7"/>
                  <a:gd name="T31" fmla="*/ 0 h 418"/>
                  <a:gd name="T32" fmla="*/ 647 w 647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7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3" y="414"/>
                    </a:lnTo>
                    <a:lnTo>
                      <a:pt x="646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0" name="Freeform 81"/>
              <p:cNvSpPr>
                <a:spLocks noChangeArrowheads="1"/>
              </p:cNvSpPr>
              <p:nvPr/>
            </p:nvSpPr>
            <p:spPr bwMode="auto">
              <a:xfrm>
                <a:off x="5517" y="920"/>
                <a:ext cx="46" cy="29"/>
              </a:xfrm>
              <a:custGeom>
                <a:avLst/>
                <a:gdLst>
                  <a:gd name="T0" fmla="*/ 73 w 203"/>
                  <a:gd name="T1" fmla="*/ 0 h 129"/>
                  <a:gd name="T2" fmla="*/ 0 w 203"/>
                  <a:gd name="T3" fmla="*/ 47 h 129"/>
                  <a:gd name="T4" fmla="*/ 128 w 203"/>
                  <a:gd name="T5" fmla="*/ 128 h 129"/>
                  <a:gd name="T6" fmla="*/ 202 w 203"/>
                  <a:gd name="T7" fmla="*/ 81 h 129"/>
                  <a:gd name="T8" fmla="*/ 73 w 203"/>
                  <a:gd name="T9" fmla="*/ 0 h 129"/>
                  <a:gd name="T10" fmla="*/ 73 w 203"/>
                  <a:gd name="T11" fmla="*/ 0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129"/>
                  <a:gd name="T20" fmla="*/ 203 w 203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129">
                    <a:moveTo>
                      <a:pt x="73" y="0"/>
                    </a:moveTo>
                    <a:lnTo>
                      <a:pt x="0" y="47"/>
                    </a:lnTo>
                    <a:lnTo>
                      <a:pt x="128" y="128"/>
                    </a:lnTo>
                    <a:lnTo>
                      <a:pt x="202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1" name="Freeform 82"/>
              <p:cNvSpPr>
                <a:spLocks noChangeArrowheads="1"/>
              </p:cNvSpPr>
              <p:nvPr/>
            </p:nvSpPr>
            <p:spPr bwMode="auto">
              <a:xfrm>
                <a:off x="5535" y="941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3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3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2" name="Freeform 83"/>
              <p:cNvSpPr>
                <a:spLocks noChangeArrowheads="1"/>
              </p:cNvSpPr>
              <p:nvPr/>
            </p:nvSpPr>
            <p:spPr bwMode="auto">
              <a:xfrm>
                <a:off x="5497" y="939"/>
                <a:ext cx="41" cy="26"/>
              </a:xfrm>
              <a:custGeom>
                <a:avLst/>
                <a:gdLst>
                  <a:gd name="T0" fmla="*/ 135 w 182"/>
                  <a:gd name="T1" fmla="*/ 10 h 115"/>
                  <a:gd name="T2" fmla="*/ 166 w 182"/>
                  <a:gd name="T3" fmla="*/ 29 h 115"/>
                  <a:gd name="T4" fmla="*/ 129 w 182"/>
                  <a:gd name="T5" fmla="*/ 52 h 115"/>
                  <a:gd name="T6" fmla="*/ 181 w 182"/>
                  <a:gd name="T7" fmla="*/ 85 h 115"/>
                  <a:gd name="T8" fmla="*/ 136 w 182"/>
                  <a:gd name="T9" fmla="*/ 114 h 115"/>
                  <a:gd name="T10" fmla="*/ 0 w 182"/>
                  <a:gd name="T11" fmla="*/ 29 h 115"/>
                  <a:gd name="T12" fmla="*/ 46 w 182"/>
                  <a:gd name="T13" fmla="*/ 0 h 115"/>
                  <a:gd name="T14" fmla="*/ 96 w 182"/>
                  <a:gd name="T15" fmla="*/ 32 h 115"/>
                  <a:gd name="T16" fmla="*/ 135 w 182"/>
                  <a:gd name="T17" fmla="*/ 10 h 115"/>
                  <a:gd name="T18" fmla="*/ 135 w 182"/>
                  <a:gd name="T19" fmla="*/ 1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5"/>
                  <a:gd name="T32" fmla="*/ 182 w 182"/>
                  <a:gd name="T33" fmla="*/ 115 h 1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5">
                    <a:moveTo>
                      <a:pt x="135" y="10"/>
                    </a:moveTo>
                    <a:lnTo>
                      <a:pt x="166" y="29"/>
                    </a:lnTo>
                    <a:lnTo>
                      <a:pt x="129" y="52"/>
                    </a:lnTo>
                    <a:lnTo>
                      <a:pt x="181" y="85"/>
                    </a:lnTo>
                    <a:lnTo>
                      <a:pt x="136" y="114"/>
                    </a:lnTo>
                    <a:lnTo>
                      <a:pt x="0" y="29"/>
                    </a:lnTo>
                    <a:lnTo>
                      <a:pt x="46" y="0"/>
                    </a:lnTo>
                    <a:lnTo>
                      <a:pt x="96" y="32"/>
                    </a:lnTo>
                    <a:lnTo>
                      <a:pt x="135" y="1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63" name="Freeform 84"/>
              <p:cNvSpPr>
                <a:spLocks noChangeArrowheads="1"/>
              </p:cNvSpPr>
              <p:nvPr/>
            </p:nvSpPr>
            <p:spPr bwMode="auto">
              <a:xfrm>
                <a:off x="5358" y="865"/>
                <a:ext cx="212" cy="143"/>
              </a:xfrm>
              <a:custGeom>
                <a:avLst/>
                <a:gdLst>
                  <a:gd name="T0" fmla="*/ 0 w 933"/>
                  <a:gd name="T1" fmla="*/ 0 h 631"/>
                  <a:gd name="T2" fmla="*/ 0 w 933"/>
                  <a:gd name="T3" fmla="*/ 30 h 631"/>
                  <a:gd name="T4" fmla="*/ 932 w 933"/>
                  <a:gd name="T5" fmla="*/ 630 h 631"/>
                  <a:gd name="T6" fmla="*/ 929 w 933"/>
                  <a:gd name="T7" fmla="*/ 596 h 631"/>
                  <a:gd name="T8" fmla="*/ 0 w 933"/>
                  <a:gd name="T9" fmla="*/ 0 h 631"/>
                  <a:gd name="T10" fmla="*/ 0 w 933"/>
                  <a:gd name="T11" fmla="*/ 0 h 6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1"/>
                  <a:gd name="T20" fmla="*/ 933 w 933"/>
                  <a:gd name="T21" fmla="*/ 631 h 6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1">
                    <a:moveTo>
                      <a:pt x="0" y="0"/>
                    </a:moveTo>
                    <a:lnTo>
                      <a:pt x="0" y="30"/>
                    </a:lnTo>
                    <a:lnTo>
                      <a:pt x="932" y="630"/>
                    </a:lnTo>
                    <a:lnTo>
                      <a:pt x="929" y="59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200" name="Line 85"/>
          <p:cNvSpPr>
            <a:spLocks noChangeShapeType="1"/>
          </p:cNvSpPr>
          <p:nvPr/>
        </p:nvSpPr>
        <p:spPr bwMode="auto">
          <a:xfrm flipH="1">
            <a:off x="4267200" y="1905000"/>
            <a:ext cx="3733800" cy="9144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" name="Group 86"/>
          <p:cNvGrpSpPr>
            <a:grpSpLocks/>
          </p:cNvGrpSpPr>
          <p:nvPr/>
        </p:nvGrpSpPr>
        <p:grpSpPr bwMode="auto">
          <a:xfrm>
            <a:off x="6096000" y="1981200"/>
            <a:ext cx="1441450" cy="631825"/>
            <a:chOff x="4345" y="799"/>
            <a:chExt cx="908" cy="398"/>
          </a:xfrm>
        </p:grpSpPr>
        <p:sp>
          <p:nvSpPr>
            <p:cNvPr id="7251" name="AutoShape 87"/>
            <p:cNvSpPr>
              <a:spLocks noChangeArrowheads="1"/>
            </p:cNvSpPr>
            <p:nvPr/>
          </p:nvSpPr>
          <p:spPr bwMode="auto">
            <a:xfrm>
              <a:off x="4345" y="799"/>
              <a:ext cx="908" cy="398"/>
            </a:xfrm>
            <a:prstGeom prst="roundRect">
              <a:avLst>
                <a:gd name="adj" fmla="val 250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2" name="Text Box 88"/>
            <p:cNvSpPr txBox="1">
              <a:spLocks noChangeArrowheads="1"/>
            </p:cNvSpPr>
            <p:nvPr/>
          </p:nvSpPr>
          <p:spPr bwMode="auto">
            <a:xfrm>
              <a:off x="4345" y="799"/>
              <a:ext cx="908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Radio </a:t>
              </a:r>
              <a:r>
                <a:rPr lang="en-US" sz="1000">
                  <a:latin typeface="Tahoma" pitchFamily="34" charset="0"/>
                </a:rPr>
                <a:t>connection using</a:t>
              </a:r>
              <a:r>
                <a:rPr lang="en-GB" sz="1000">
                  <a:latin typeface="Tahoma" pitchFamily="34" charset="0"/>
                </a:rPr>
                <a:t> IEC 870-5-101, </a:t>
              </a:r>
              <a:r>
                <a:rPr lang="sr-Latn-CS" sz="1000">
                  <a:latin typeface="Tahoma" pitchFamily="34" charset="0"/>
                </a:rPr>
                <a:t>proto</a:t>
              </a:r>
              <a:r>
                <a:rPr lang="en-US" sz="1000">
                  <a:latin typeface="Tahoma" pitchFamily="34" charset="0"/>
                </a:rPr>
                <a:t>col</a:t>
              </a:r>
              <a:endParaRPr lang="en-GB" sz="1000">
                <a:latin typeface="Tahoma" pitchFamily="34" charset="0"/>
              </a:endParaRPr>
            </a:p>
          </p:txBody>
        </p:sp>
      </p:grpSp>
      <p:sp>
        <p:nvSpPr>
          <p:cNvPr id="7202" name="Line 101"/>
          <p:cNvSpPr>
            <a:spLocks noChangeShapeType="1"/>
          </p:cNvSpPr>
          <p:nvPr/>
        </p:nvSpPr>
        <p:spPr bwMode="auto">
          <a:xfrm>
            <a:off x="3276600" y="41148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3" name="Line 102"/>
          <p:cNvSpPr>
            <a:spLocks noChangeShapeType="1"/>
          </p:cNvSpPr>
          <p:nvPr/>
        </p:nvSpPr>
        <p:spPr bwMode="auto">
          <a:xfrm>
            <a:off x="3276600" y="3962400"/>
            <a:ext cx="0" cy="990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4" name="Line 103"/>
          <p:cNvSpPr>
            <a:spLocks noChangeShapeType="1"/>
          </p:cNvSpPr>
          <p:nvPr/>
        </p:nvSpPr>
        <p:spPr bwMode="auto">
          <a:xfrm>
            <a:off x="2286000" y="4953000"/>
            <a:ext cx="990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04"/>
          <p:cNvGrpSpPr>
            <a:grpSpLocks/>
          </p:cNvGrpSpPr>
          <p:nvPr/>
        </p:nvGrpSpPr>
        <p:grpSpPr bwMode="auto">
          <a:xfrm>
            <a:off x="3276600" y="5181600"/>
            <a:ext cx="304800" cy="533400"/>
            <a:chOff x="262" y="3068"/>
            <a:chExt cx="360" cy="545"/>
          </a:xfrm>
        </p:grpSpPr>
        <p:sp>
          <p:nvSpPr>
            <p:cNvPr id="7249" name="AutoShape 105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0" name="Text Box 106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7206" name="Line 107"/>
          <p:cNvSpPr>
            <a:spLocks noChangeShapeType="1"/>
          </p:cNvSpPr>
          <p:nvPr/>
        </p:nvSpPr>
        <p:spPr bwMode="auto">
          <a:xfrm flipV="1">
            <a:off x="4191000" y="4419600"/>
            <a:ext cx="1447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7" name="Line 108"/>
          <p:cNvSpPr>
            <a:spLocks noChangeShapeType="1"/>
          </p:cNvSpPr>
          <p:nvPr/>
        </p:nvSpPr>
        <p:spPr bwMode="auto">
          <a:xfrm>
            <a:off x="5638800" y="4419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8" name="Line 110"/>
          <p:cNvSpPr>
            <a:spLocks noChangeShapeType="1"/>
          </p:cNvSpPr>
          <p:nvPr/>
        </p:nvSpPr>
        <p:spPr bwMode="auto">
          <a:xfrm>
            <a:off x="35814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9" name="Line 111"/>
          <p:cNvSpPr>
            <a:spLocks noChangeShapeType="1"/>
          </p:cNvSpPr>
          <p:nvPr/>
        </p:nvSpPr>
        <p:spPr bwMode="auto">
          <a:xfrm flipH="1">
            <a:off x="44958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0" name="Line 112"/>
          <p:cNvSpPr>
            <a:spLocks noChangeShapeType="1"/>
          </p:cNvSpPr>
          <p:nvPr/>
        </p:nvSpPr>
        <p:spPr bwMode="auto">
          <a:xfrm>
            <a:off x="5105400" y="4648200"/>
            <a:ext cx="0" cy="533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1" name="Line 113"/>
          <p:cNvSpPr>
            <a:spLocks noChangeShapeType="1"/>
          </p:cNvSpPr>
          <p:nvPr/>
        </p:nvSpPr>
        <p:spPr bwMode="auto">
          <a:xfrm>
            <a:off x="3962400" y="5029200"/>
            <a:ext cx="0" cy="161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2" name="Line 114"/>
          <p:cNvSpPr>
            <a:spLocks noChangeShapeType="1"/>
          </p:cNvSpPr>
          <p:nvPr/>
        </p:nvSpPr>
        <p:spPr bwMode="auto">
          <a:xfrm flipH="1">
            <a:off x="3733800" y="50292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3" name="Line 115"/>
          <p:cNvSpPr>
            <a:spLocks noChangeShapeType="1"/>
          </p:cNvSpPr>
          <p:nvPr/>
        </p:nvSpPr>
        <p:spPr bwMode="auto">
          <a:xfrm flipH="1">
            <a:off x="3733800" y="4038600"/>
            <a:ext cx="0" cy="990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4" name="Line 116"/>
          <p:cNvSpPr>
            <a:spLocks noChangeShapeType="1"/>
          </p:cNvSpPr>
          <p:nvPr/>
        </p:nvSpPr>
        <p:spPr bwMode="auto">
          <a:xfrm>
            <a:off x="3886200" y="4800600"/>
            <a:ext cx="609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5" name="Line 117"/>
          <p:cNvSpPr>
            <a:spLocks noChangeShapeType="1"/>
          </p:cNvSpPr>
          <p:nvPr/>
        </p:nvSpPr>
        <p:spPr bwMode="auto">
          <a:xfrm>
            <a:off x="38862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6" name="Line 118"/>
          <p:cNvSpPr>
            <a:spLocks noChangeShapeType="1"/>
          </p:cNvSpPr>
          <p:nvPr/>
        </p:nvSpPr>
        <p:spPr bwMode="auto">
          <a:xfrm>
            <a:off x="4191000" y="4038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119"/>
          <p:cNvGrpSpPr>
            <a:grpSpLocks/>
          </p:cNvGrpSpPr>
          <p:nvPr/>
        </p:nvGrpSpPr>
        <p:grpSpPr bwMode="auto">
          <a:xfrm>
            <a:off x="3810000" y="5181600"/>
            <a:ext cx="304800" cy="533400"/>
            <a:chOff x="262" y="3068"/>
            <a:chExt cx="360" cy="545"/>
          </a:xfrm>
        </p:grpSpPr>
        <p:sp>
          <p:nvSpPr>
            <p:cNvPr id="7247" name="AutoShape 12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8" name="Text Box 12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4343400" y="5181600"/>
            <a:ext cx="304800" cy="533400"/>
            <a:chOff x="262" y="3068"/>
            <a:chExt cx="360" cy="545"/>
          </a:xfrm>
        </p:grpSpPr>
        <p:sp>
          <p:nvSpPr>
            <p:cNvPr id="7245" name="AutoShape 12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6" name="Text Box 12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14" name="Group 125"/>
          <p:cNvGrpSpPr>
            <a:grpSpLocks/>
          </p:cNvGrpSpPr>
          <p:nvPr/>
        </p:nvGrpSpPr>
        <p:grpSpPr bwMode="auto">
          <a:xfrm>
            <a:off x="4876800" y="5181600"/>
            <a:ext cx="304800" cy="533400"/>
            <a:chOff x="262" y="3068"/>
            <a:chExt cx="360" cy="545"/>
          </a:xfrm>
        </p:grpSpPr>
        <p:sp>
          <p:nvSpPr>
            <p:cNvPr id="7243" name="AutoShape 12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4" name="Text Box 127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15" name="Group 128"/>
          <p:cNvGrpSpPr>
            <a:grpSpLocks/>
          </p:cNvGrpSpPr>
          <p:nvPr/>
        </p:nvGrpSpPr>
        <p:grpSpPr bwMode="auto">
          <a:xfrm>
            <a:off x="5486400" y="5181600"/>
            <a:ext cx="304800" cy="533400"/>
            <a:chOff x="262" y="3068"/>
            <a:chExt cx="360" cy="545"/>
          </a:xfrm>
        </p:grpSpPr>
        <p:sp>
          <p:nvSpPr>
            <p:cNvPr id="7241" name="AutoShape 129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2" name="Text Box 130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7221" name="Line 131"/>
          <p:cNvSpPr>
            <a:spLocks noChangeShapeType="1"/>
          </p:cNvSpPr>
          <p:nvPr/>
        </p:nvSpPr>
        <p:spPr bwMode="auto">
          <a:xfrm>
            <a:off x="52578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22" name="Line 133"/>
          <p:cNvSpPr>
            <a:spLocks noChangeShapeType="1"/>
          </p:cNvSpPr>
          <p:nvPr/>
        </p:nvSpPr>
        <p:spPr bwMode="auto">
          <a:xfrm>
            <a:off x="40386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23" name="Line 134"/>
          <p:cNvSpPr>
            <a:spLocks noChangeShapeType="1"/>
          </p:cNvSpPr>
          <p:nvPr/>
        </p:nvSpPr>
        <p:spPr bwMode="auto">
          <a:xfrm>
            <a:off x="4038600" y="4648200"/>
            <a:ext cx="1066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24" name="Text Box 165"/>
          <p:cNvSpPr txBox="1">
            <a:spLocks noChangeArrowheads="1"/>
          </p:cNvSpPr>
          <p:nvPr/>
        </p:nvSpPr>
        <p:spPr bwMode="auto">
          <a:xfrm>
            <a:off x="22098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18 IED </a:t>
            </a:r>
            <a:r>
              <a:rPr lang="en-US" sz="1000" b="1">
                <a:latin typeface="Tahoma" pitchFamily="34" charset="0"/>
              </a:rPr>
              <a:t>devices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7225" name="Line 166"/>
          <p:cNvSpPr>
            <a:spLocks noChangeShapeType="1"/>
          </p:cNvSpPr>
          <p:nvPr/>
        </p:nvSpPr>
        <p:spPr bwMode="auto">
          <a:xfrm>
            <a:off x="3276600" y="35814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26" name="Text Box 173"/>
          <p:cNvSpPr txBox="1">
            <a:spLocks noChangeArrowheads="1"/>
          </p:cNvSpPr>
          <p:nvPr/>
        </p:nvSpPr>
        <p:spPr bwMode="auto">
          <a:xfrm>
            <a:off x="4114800" y="41148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61850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7227" name="Line 174"/>
          <p:cNvSpPr>
            <a:spLocks noChangeShapeType="1"/>
          </p:cNvSpPr>
          <p:nvPr/>
        </p:nvSpPr>
        <p:spPr bwMode="auto">
          <a:xfrm>
            <a:off x="2514600" y="2819400"/>
            <a:ext cx="838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28" name="Line 175"/>
          <p:cNvSpPr>
            <a:spLocks noChangeShapeType="1"/>
          </p:cNvSpPr>
          <p:nvPr/>
        </p:nvSpPr>
        <p:spPr bwMode="auto">
          <a:xfrm>
            <a:off x="2514600" y="3581400"/>
            <a:ext cx="7620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29" name="Line 185"/>
          <p:cNvSpPr>
            <a:spLocks noChangeShapeType="1"/>
          </p:cNvSpPr>
          <p:nvPr/>
        </p:nvSpPr>
        <p:spPr bwMode="auto">
          <a:xfrm>
            <a:off x="3962400" y="1981200"/>
            <a:ext cx="0" cy="6858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30" name="Line 186"/>
          <p:cNvSpPr>
            <a:spLocks noChangeShapeType="1"/>
          </p:cNvSpPr>
          <p:nvPr/>
        </p:nvSpPr>
        <p:spPr bwMode="auto">
          <a:xfrm>
            <a:off x="3962400" y="1981200"/>
            <a:ext cx="685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90"/>
          <p:cNvGrpSpPr>
            <a:grpSpLocks/>
          </p:cNvGrpSpPr>
          <p:nvPr/>
        </p:nvGrpSpPr>
        <p:grpSpPr bwMode="auto">
          <a:xfrm>
            <a:off x="6056313" y="4419600"/>
            <a:ext cx="877887" cy="358775"/>
            <a:chOff x="974" y="3748"/>
            <a:chExt cx="910" cy="156"/>
          </a:xfrm>
        </p:grpSpPr>
        <p:sp>
          <p:nvSpPr>
            <p:cNvPr id="7239" name="AutoShape 191"/>
            <p:cNvSpPr>
              <a:spLocks noChangeArrowheads="1"/>
            </p:cNvSpPr>
            <p:nvPr/>
          </p:nvSpPr>
          <p:spPr bwMode="auto">
            <a:xfrm>
              <a:off x="974" y="3748"/>
              <a:ext cx="910" cy="156"/>
            </a:xfrm>
            <a:prstGeom prst="roundRect">
              <a:avLst>
                <a:gd name="adj" fmla="val 639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0" name="Text Box 192"/>
            <p:cNvSpPr txBox="1">
              <a:spLocks noChangeArrowheads="1"/>
            </p:cNvSpPr>
            <p:nvPr/>
          </p:nvSpPr>
          <p:spPr bwMode="auto">
            <a:xfrm>
              <a:off x="974" y="3748"/>
              <a:ext cx="910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>
                  <a:latin typeface="Tahoma" pitchFamily="34" charset="0"/>
                </a:rPr>
                <a:t>Lo</a:t>
              </a:r>
              <a:r>
                <a:rPr lang="en-US" sz="1000">
                  <a:latin typeface="Tahoma" pitchFamily="34" charset="0"/>
                </a:rPr>
                <a:t>cal signals</a:t>
              </a:r>
              <a:endParaRPr lang="en-GB" sz="1000">
                <a:latin typeface="Tahoma" pitchFamily="34" charset="0"/>
              </a:endParaRPr>
            </a:p>
          </p:txBody>
        </p:sp>
      </p:grpSp>
      <p:sp>
        <p:nvSpPr>
          <p:cNvPr id="7232" name="Line 193"/>
          <p:cNvSpPr>
            <a:spLocks noChangeShapeType="1"/>
          </p:cNvSpPr>
          <p:nvPr/>
        </p:nvSpPr>
        <p:spPr bwMode="auto">
          <a:xfrm flipV="1">
            <a:off x="6400800" y="3819525"/>
            <a:ext cx="0" cy="6000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7" name="Group 194"/>
          <p:cNvGrpSpPr>
            <a:grpSpLocks/>
          </p:cNvGrpSpPr>
          <p:nvPr/>
        </p:nvGrpSpPr>
        <p:grpSpPr bwMode="auto">
          <a:xfrm>
            <a:off x="6248400" y="3200400"/>
            <a:ext cx="295275" cy="609600"/>
            <a:chOff x="1038" y="3064"/>
            <a:chExt cx="165" cy="549"/>
          </a:xfrm>
        </p:grpSpPr>
        <p:sp>
          <p:nvSpPr>
            <p:cNvPr id="7237" name="AutoShape 195"/>
            <p:cNvSpPr>
              <a:spLocks noChangeArrowheads="1"/>
            </p:cNvSpPr>
            <p:nvPr/>
          </p:nvSpPr>
          <p:spPr bwMode="auto">
            <a:xfrm>
              <a:off x="1038" y="3064"/>
              <a:ext cx="165" cy="549"/>
            </a:xfrm>
            <a:prstGeom prst="roundRect">
              <a:avLst>
                <a:gd name="adj" fmla="val 606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38" name="Text Box 196"/>
            <p:cNvSpPr txBox="1">
              <a:spLocks noChangeArrowheads="1"/>
            </p:cNvSpPr>
            <p:nvPr/>
          </p:nvSpPr>
          <p:spPr bwMode="auto">
            <a:xfrm>
              <a:off x="1058" y="3064"/>
              <a:ext cx="145" cy="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P ATLAS</a:t>
              </a:r>
            </a:p>
          </p:txBody>
        </p:sp>
      </p:grpSp>
      <p:sp>
        <p:nvSpPr>
          <p:cNvPr id="7234" name="Line 198"/>
          <p:cNvSpPr>
            <a:spLocks noChangeShapeType="1"/>
          </p:cNvSpPr>
          <p:nvPr/>
        </p:nvSpPr>
        <p:spPr bwMode="auto">
          <a:xfrm flipH="1" flipV="1">
            <a:off x="6400800" y="3048000"/>
            <a:ext cx="0" cy="152400"/>
          </a:xfrm>
          <a:prstGeom prst="line">
            <a:avLst/>
          </a:prstGeom>
          <a:noFill/>
          <a:ln w="25273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35" name="Line 199"/>
          <p:cNvSpPr>
            <a:spLocks noChangeShapeType="1"/>
          </p:cNvSpPr>
          <p:nvPr/>
        </p:nvSpPr>
        <p:spPr bwMode="auto">
          <a:xfrm flipV="1">
            <a:off x="4191000" y="3048000"/>
            <a:ext cx="2209800" cy="0"/>
          </a:xfrm>
          <a:prstGeom prst="line">
            <a:avLst/>
          </a:prstGeom>
          <a:noFill/>
          <a:ln w="25273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36" name="Text Box 201"/>
          <p:cNvSpPr txBox="1">
            <a:spLocks noChangeArrowheads="1"/>
          </p:cNvSpPr>
          <p:nvPr/>
        </p:nvSpPr>
        <p:spPr bwMode="auto">
          <a:xfrm>
            <a:off x="5316538" y="2797175"/>
            <a:ext cx="1008062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1</a:t>
            </a:r>
            <a:endParaRPr lang="en-GB" sz="1000">
              <a:latin typeface="Tahoma" pitchFamily="34" charset="0"/>
            </a:endParaRPr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57400" y="3733800"/>
          <a:ext cx="2819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r:id="rId7" imgW="9405396" imgH="906435" progId="Visio.Drawing.11">
                  <p:embed/>
                </p:oleObj>
              </mc:Choice>
              <mc:Fallback>
                <p:oleObj r:id="rId7" imgW="9405396" imgH="90643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2819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" name="Rectangle 117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28600" y="1828800"/>
          <a:ext cx="792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r:id="rId3" imgW="3352680" imgH="2552760" progId="">
                  <p:embed/>
                </p:oleObj>
              </mc:Choice>
              <mc:Fallback>
                <p:oleObj r:id="rId3" imgW="3352680" imgH="2552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792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800600" y="1752600"/>
          <a:ext cx="3302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r:id="rId5" imgW="1590840" imgH="2266920" progId="">
                  <p:embed/>
                </p:oleObj>
              </mc:Choice>
              <mc:Fallback>
                <p:oleObj r:id="rId5" imgW="1590840" imgH="22669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330200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Line 5"/>
          <p:cNvSpPr>
            <a:spLocks noChangeShapeType="1"/>
          </p:cNvSpPr>
          <p:nvPr/>
        </p:nvSpPr>
        <p:spPr bwMode="auto">
          <a:xfrm>
            <a:off x="1676400" y="2514600"/>
            <a:ext cx="49530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Text Box 8"/>
          <p:cNvSpPr txBox="1">
            <a:spLocks noChangeArrowheads="1"/>
          </p:cNvSpPr>
          <p:nvPr/>
        </p:nvSpPr>
        <p:spPr bwMode="auto">
          <a:xfrm>
            <a:off x="1143000" y="1828800"/>
            <a:ext cx="13716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L</a:t>
            </a:r>
            <a:r>
              <a:rPr lang="en-US" sz="1000" b="1">
                <a:latin typeface="Tahoma" pitchFamily="34" charset="0"/>
              </a:rPr>
              <a:t>ocal SCADA system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8200" name="Text Box 9"/>
          <p:cNvSpPr txBox="1">
            <a:spLocks noChangeArrowheads="1"/>
          </p:cNvSpPr>
          <p:nvPr/>
        </p:nvSpPr>
        <p:spPr bwMode="auto">
          <a:xfrm>
            <a:off x="4495800" y="2035175"/>
            <a:ext cx="90805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GPS System </a:t>
            </a:r>
          </a:p>
        </p:txBody>
      </p:sp>
      <p:sp>
        <p:nvSpPr>
          <p:cNvPr id="8201" name="Text Box 10"/>
          <p:cNvSpPr txBox="1">
            <a:spLocks noChangeArrowheads="1"/>
          </p:cNvSpPr>
          <p:nvPr/>
        </p:nvSpPr>
        <p:spPr bwMode="auto">
          <a:xfrm>
            <a:off x="4584700" y="3406775"/>
            <a:ext cx="6731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RTL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8202" name="Text Box 11"/>
          <p:cNvSpPr txBox="1">
            <a:spLocks noChangeArrowheads="1"/>
          </p:cNvSpPr>
          <p:nvPr/>
        </p:nvSpPr>
        <p:spPr bwMode="auto">
          <a:xfrm>
            <a:off x="304800" y="1676400"/>
            <a:ext cx="6477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latin typeface="Tahoma" pitchFamily="34" charset="0"/>
              </a:rPr>
              <a:t>printer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57200" y="5181600"/>
            <a:ext cx="304800" cy="533400"/>
            <a:chOff x="262" y="3068"/>
            <a:chExt cx="360" cy="545"/>
          </a:xfrm>
        </p:grpSpPr>
        <p:sp>
          <p:nvSpPr>
            <p:cNvPr id="8381" name="AutoShape 1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2" name="Text Box 1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8204" name="Line 17"/>
          <p:cNvSpPr>
            <a:spLocks noChangeShapeType="1"/>
          </p:cNvSpPr>
          <p:nvPr/>
        </p:nvSpPr>
        <p:spPr bwMode="auto">
          <a:xfrm flipV="1">
            <a:off x="609600" y="4343400"/>
            <a:ext cx="16002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Line 19"/>
          <p:cNvSpPr>
            <a:spLocks noChangeShapeType="1"/>
          </p:cNvSpPr>
          <p:nvPr/>
        </p:nvSpPr>
        <p:spPr bwMode="auto">
          <a:xfrm>
            <a:off x="28194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Text Box 21"/>
          <p:cNvSpPr txBox="1">
            <a:spLocks noChangeArrowheads="1"/>
          </p:cNvSpPr>
          <p:nvPr/>
        </p:nvSpPr>
        <p:spPr bwMode="auto">
          <a:xfrm>
            <a:off x="609600" y="41148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3</a:t>
            </a:r>
            <a:endParaRPr lang="en-GB" sz="1000">
              <a:latin typeface="Tahoma" pitchFamily="34" charset="0"/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057400" y="3810000"/>
            <a:ext cx="914400" cy="198438"/>
            <a:chOff x="2848" y="2387"/>
            <a:chExt cx="908" cy="114"/>
          </a:xfrm>
        </p:grpSpPr>
        <p:sp>
          <p:nvSpPr>
            <p:cNvPr id="8379" name="AutoShape 24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0" name="Text Box 25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sp>
        <p:nvSpPr>
          <p:cNvPr id="8208" name="Line 26"/>
          <p:cNvSpPr>
            <a:spLocks noChangeShapeType="1"/>
          </p:cNvSpPr>
          <p:nvPr/>
        </p:nvSpPr>
        <p:spPr bwMode="auto">
          <a:xfrm>
            <a:off x="609600" y="4343400"/>
            <a:ext cx="0" cy="838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Line 28"/>
          <p:cNvSpPr>
            <a:spLocks noChangeShapeType="1"/>
          </p:cNvSpPr>
          <p:nvPr/>
        </p:nvSpPr>
        <p:spPr bwMode="auto">
          <a:xfrm flipH="1">
            <a:off x="16764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Line 29"/>
          <p:cNvSpPr>
            <a:spLocks noChangeShapeType="1"/>
          </p:cNvSpPr>
          <p:nvPr/>
        </p:nvSpPr>
        <p:spPr bwMode="auto">
          <a:xfrm>
            <a:off x="2286000" y="49530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Line 31"/>
          <p:cNvSpPr>
            <a:spLocks noChangeShapeType="1"/>
          </p:cNvSpPr>
          <p:nvPr/>
        </p:nvSpPr>
        <p:spPr bwMode="auto">
          <a:xfrm>
            <a:off x="1143000" y="4648200"/>
            <a:ext cx="0" cy="542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2" name="Line 32"/>
          <p:cNvSpPr>
            <a:spLocks noChangeShapeType="1"/>
          </p:cNvSpPr>
          <p:nvPr/>
        </p:nvSpPr>
        <p:spPr bwMode="auto">
          <a:xfrm>
            <a:off x="1143000" y="4648200"/>
            <a:ext cx="1143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3" name="Line 33"/>
          <p:cNvSpPr>
            <a:spLocks noChangeShapeType="1"/>
          </p:cNvSpPr>
          <p:nvPr/>
        </p:nvSpPr>
        <p:spPr bwMode="auto">
          <a:xfrm flipH="1">
            <a:off x="22860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4" name="Line 34"/>
          <p:cNvSpPr>
            <a:spLocks noChangeShapeType="1"/>
          </p:cNvSpPr>
          <p:nvPr/>
        </p:nvSpPr>
        <p:spPr bwMode="auto">
          <a:xfrm>
            <a:off x="1676400" y="4800600"/>
            <a:ext cx="685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5" name="Line 35"/>
          <p:cNvSpPr>
            <a:spLocks noChangeShapeType="1"/>
          </p:cNvSpPr>
          <p:nvPr/>
        </p:nvSpPr>
        <p:spPr bwMode="auto">
          <a:xfrm>
            <a:off x="23622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6" name="Line 38"/>
          <p:cNvSpPr>
            <a:spLocks noChangeShapeType="1"/>
          </p:cNvSpPr>
          <p:nvPr/>
        </p:nvSpPr>
        <p:spPr bwMode="auto">
          <a:xfrm>
            <a:off x="3886200" y="3200400"/>
            <a:ext cx="1219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7" name="Line 41"/>
          <p:cNvSpPr>
            <a:spLocks noChangeShapeType="1"/>
          </p:cNvSpPr>
          <p:nvPr/>
        </p:nvSpPr>
        <p:spPr bwMode="auto">
          <a:xfrm>
            <a:off x="2209800" y="4038600"/>
            <a:ext cx="0" cy="304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8" name="Line 42"/>
          <p:cNvSpPr>
            <a:spLocks noChangeShapeType="1"/>
          </p:cNvSpPr>
          <p:nvPr/>
        </p:nvSpPr>
        <p:spPr bwMode="auto">
          <a:xfrm>
            <a:off x="1676400" y="2514600"/>
            <a:ext cx="0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9" name="Line 46"/>
          <p:cNvSpPr>
            <a:spLocks noChangeShapeType="1"/>
          </p:cNvSpPr>
          <p:nvPr/>
        </p:nvSpPr>
        <p:spPr bwMode="auto">
          <a:xfrm>
            <a:off x="609600" y="2438400"/>
            <a:ext cx="2209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0" name="Line 48"/>
          <p:cNvSpPr>
            <a:spLocks noChangeShapeType="1"/>
          </p:cNvSpPr>
          <p:nvPr/>
        </p:nvSpPr>
        <p:spPr bwMode="auto">
          <a:xfrm>
            <a:off x="2819400" y="2209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1" name="Rectangle 4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200" smtClean="0"/>
              <a:t>Block diagram</a:t>
            </a:r>
            <a:r>
              <a:rPr lang="en-US" sz="3200" b="1" smtClean="0"/>
              <a:t> </a:t>
            </a:r>
            <a:r>
              <a:rPr lang="en-US" sz="3200" smtClean="0"/>
              <a:t>Substation</a:t>
            </a:r>
            <a:r>
              <a:rPr lang="sr-Latn-CS" sz="3200" smtClean="0"/>
              <a:t> Rimski Šančevi</a:t>
            </a:r>
            <a:endParaRPr lang="en-US" sz="3200" smtClean="0"/>
          </a:p>
        </p:txBody>
      </p:sp>
      <p:grpSp>
        <p:nvGrpSpPr>
          <p:cNvPr id="4" name="Group 2729"/>
          <p:cNvGrpSpPr>
            <a:grpSpLocks/>
          </p:cNvGrpSpPr>
          <p:nvPr/>
        </p:nvGrpSpPr>
        <p:grpSpPr bwMode="auto">
          <a:xfrm>
            <a:off x="990600" y="5181600"/>
            <a:ext cx="304800" cy="533400"/>
            <a:chOff x="262" y="3068"/>
            <a:chExt cx="360" cy="545"/>
          </a:xfrm>
        </p:grpSpPr>
        <p:sp>
          <p:nvSpPr>
            <p:cNvPr id="8377" name="AutoShape 273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8" name="Text Box 273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5" name="Group 2732"/>
          <p:cNvGrpSpPr>
            <a:grpSpLocks/>
          </p:cNvGrpSpPr>
          <p:nvPr/>
        </p:nvGrpSpPr>
        <p:grpSpPr bwMode="auto">
          <a:xfrm>
            <a:off x="1524000" y="5181600"/>
            <a:ext cx="304800" cy="533400"/>
            <a:chOff x="262" y="3068"/>
            <a:chExt cx="360" cy="545"/>
          </a:xfrm>
        </p:grpSpPr>
        <p:sp>
          <p:nvSpPr>
            <p:cNvPr id="8375" name="AutoShape 273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6" name="Text Box 273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6" name="Group 2735"/>
          <p:cNvGrpSpPr>
            <a:grpSpLocks/>
          </p:cNvGrpSpPr>
          <p:nvPr/>
        </p:nvGrpSpPr>
        <p:grpSpPr bwMode="auto">
          <a:xfrm>
            <a:off x="2057400" y="5181600"/>
            <a:ext cx="304800" cy="533400"/>
            <a:chOff x="262" y="3068"/>
            <a:chExt cx="360" cy="545"/>
          </a:xfrm>
        </p:grpSpPr>
        <p:sp>
          <p:nvSpPr>
            <p:cNvPr id="8373" name="AutoShape 273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4" name="Text Box 2737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7" name="Group 2738"/>
          <p:cNvGrpSpPr>
            <a:grpSpLocks/>
          </p:cNvGrpSpPr>
          <p:nvPr/>
        </p:nvGrpSpPr>
        <p:grpSpPr bwMode="auto">
          <a:xfrm>
            <a:off x="2667000" y="5181600"/>
            <a:ext cx="304800" cy="533400"/>
            <a:chOff x="262" y="3068"/>
            <a:chExt cx="360" cy="545"/>
          </a:xfrm>
        </p:grpSpPr>
        <p:sp>
          <p:nvSpPr>
            <p:cNvPr id="8371" name="AutoShape 2739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2" name="Text Box 2740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8226" name="Line 2741"/>
          <p:cNvSpPr>
            <a:spLocks noChangeShapeType="1"/>
          </p:cNvSpPr>
          <p:nvPr/>
        </p:nvSpPr>
        <p:spPr bwMode="auto">
          <a:xfrm flipH="1">
            <a:off x="609600" y="2209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7" name="Line 2742"/>
          <p:cNvSpPr>
            <a:spLocks noChangeShapeType="1"/>
          </p:cNvSpPr>
          <p:nvPr/>
        </p:nvSpPr>
        <p:spPr bwMode="auto">
          <a:xfrm>
            <a:off x="24384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8" name="Text Box 2777"/>
          <p:cNvSpPr txBox="1">
            <a:spLocks noChangeArrowheads="1"/>
          </p:cNvSpPr>
          <p:nvPr/>
        </p:nvSpPr>
        <p:spPr bwMode="auto">
          <a:xfrm>
            <a:off x="7620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8 </a:t>
            </a:r>
            <a:r>
              <a:rPr lang="en-US" sz="1000" b="1">
                <a:latin typeface="Tahoma" pitchFamily="34" charset="0"/>
              </a:rPr>
              <a:t>protection devices</a:t>
            </a:r>
            <a:endParaRPr lang="en-GB" sz="1000" b="1">
              <a:latin typeface="Tahoma" pitchFamily="34" charset="0"/>
            </a:endParaRPr>
          </a:p>
        </p:txBody>
      </p:sp>
      <p:grpSp>
        <p:nvGrpSpPr>
          <p:cNvPr id="8" name="Group 2779"/>
          <p:cNvGrpSpPr>
            <a:grpSpLocks/>
          </p:cNvGrpSpPr>
          <p:nvPr/>
        </p:nvGrpSpPr>
        <p:grpSpPr bwMode="auto">
          <a:xfrm>
            <a:off x="3352800" y="3810000"/>
            <a:ext cx="914400" cy="198438"/>
            <a:chOff x="2848" y="2387"/>
            <a:chExt cx="908" cy="114"/>
          </a:xfrm>
        </p:grpSpPr>
        <p:sp>
          <p:nvSpPr>
            <p:cNvPr id="8369" name="AutoShape 2780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0" name="Text Box 2781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grpSp>
        <p:nvGrpSpPr>
          <p:cNvPr id="9" name="Group 2782"/>
          <p:cNvGrpSpPr>
            <a:grpSpLocks/>
          </p:cNvGrpSpPr>
          <p:nvPr/>
        </p:nvGrpSpPr>
        <p:grpSpPr bwMode="auto">
          <a:xfrm>
            <a:off x="6172200" y="3810000"/>
            <a:ext cx="914400" cy="198438"/>
            <a:chOff x="2848" y="2387"/>
            <a:chExt cx="908" cy="114"/>
          </a:xfrm>
        </p:grpSpPr>
        <p:sp>
          <p:nvSpPr>
            <p:cNvPr id="8367" name="AutoShape 2783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8" name="Text Box 2784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sp>
        <p:nvSpPr>
          <p:cNvPr id="8231" name="Line 2785"/>
          <p:cNvSpPr>
            <a:spLocks noChangeShapeType="1"/>
          </p:cNvSpPr>
          <p:nvPr/>
        </p:nvSpPr>
        <p:spPr bwMode="auto">
          <a:xfrm>
            <a:off x="1676400" y="4267200"/>
            <a:ext cx="5562600" cy="0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2" name="Line 2788"/>
          <p:cNvSpPr>
            <a:spLocks noChangeShapeType="1"/>
          </p:cNvSpPr>
          <p:nvPr/>
        </p:nvSpPr>
        <p:spPr bwMode="auto">
          <a:xfrm>
            <a:off x="2514600" y="3048000"/>
            <a:ext cx="0" cy="7620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3" name="Line 2792"/>
          <p:cNvSpPr>
            <a:spLocks noChangeShapeType="1"/>
          </p:cNvSpPr>
          <p:nvPr/>
        </p:nvSpPr>
        <p:spPr bwMode="auto">
          <a:xfrm>
            <a:off x="7237413" y="2514600"/>
            <a:ext cx="1587" cy="17526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4" name="Text Box 2829"/>
          <p:cNvSpPr txBox="1">
            <a:spLocks noChangeArrowheads="1"/>
          </p:cNvSpPr>
          <p:nvPr/>
        </p:nvSpPr>
        <p:spPr bwMode="auto">
          <a:xfrm>
            <a:off x="1524000" y="2514600"/>
            <a:ext cx="24384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latin typeface="Tahoma" pitchFamily="34" charset="0"/>
              </a:rPr>
              <a:t>Remote terminal unit box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8235" name="AutoShape 2830"/>
          <p:cNvSpPr>
            <a:spLocks noChangeArrowheads="1"/>
          </p:cNvSpPr>
          <p:nvPr/>
        </p:nvSpPr>
        <p:spPr bwMode="auto">
          <a:xfrm>
            <a:off x="7086600" y="2514600"/>
            <a:ext cx="152400" cy="685800"/>
          </a:xfrm>
          <a:prstGeom prst="roundRect">
            <a:avLst>
              <a:gd name="adj" fmla="val 51"/>
            </a:avLst>
          </a:prstGeom>
          <a:solidFill>
            <a:srgbClr val="CCFFCC">
              <a:alpha val="23137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2832"/>
          <p:cNvGrpSpPr>
            <a:grpSpLocks/>
          </p:cNvGrpSpPr>
          <p:nvPr/>
        </p:nvGrpSpPr>
        <p:grpSpPr bwMode="auto">
          <a:xfrm>
            <a:off x="8077200" y="1524000"/>
            <a:ext cx="742950" cy="531813"/>
            <a:chOff x="5356" y="672"/>
            <a:chExt cx="468" cy="335"/>
          </a:xfrm>
        </p:grpSpPr>
        <p:grpSp>
          <p:nvGrpSpPr>
            <p:cNvPr id="11" name="Group 2833"/>
            <p:cNvGrpSpPr>
              <a:grpSpLocks/>
            </p:cNvGrpSpPr>
            <p:nvPr/>
          </p:nvGrpSpPr>
          <p:grpSpPr bwMode="auto">
            <a:xfrm>
              <a:off x="5432" y="673"/>
              <a:ext cx="392" cy="280"/>
              <a:chOff x="5432" y="673"/>
              <a:chExt cx="392" cy="280"/>
            </a:xfrm>
          </p:grpSpPr>
          <p:sp>
            <p:nvSpPr>
              <p:cNvPr id="8361" name="Freeform 2834"/>
              <p:cNvSpPr>
                <a:spLocks noChangeArrowheads="1"/>
              </p:cNvSpPr>
              <p:nvPr/>
            </p:nvSpPr>
            <p:spPr bwMode="auto">
              <a:xfrm>
                <a:off x="5564" y="878"/>
                <a:ext cx="87" cy="54"/>
              </a:xfrm>
              <a:custGeom>
                <a:avLst/>
                <a:gdLst>
                  <a:gd name="T0" fmla="*/ 42 w 383"/>
                  <a:gd name="T1" fmla="*/ 0 h 239"/>
                  <a:gd name="T2" fmla="*/ 0 w 383"/>
                  <a:gd name="T3" fmla="*/ 20 h 239"/>
                  <a:gd name="T4" fmla="*/ 351 w 383"/>
                  <a:gd name="T5" fmla="*/ 238 h 239"/>
                  <a:gd name="T6" fmla="*/ 382 w 383"/>
                  <a:gd name="T7" fmla="*/ 206 h 239"/>
                  <a:gd name="T8" fmla="*/ 42 w 383"/>
                  <a:gd name="T9" fmla="*/ 0 h 239"/>
                  <a:gd name="T10" fmla="*/ 42 w 383"/>
                  <a:gd name="T11" fmla="*/ 0 h 2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3"/>
                  <a:gd name="T19" fmla="*/ 0 h 239"/>
                  <a:gd name="T20" fmla="*/ 383 w 383"/>
                  <a:gd name="T21" fmla="*/ 239 h 2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3" h="239">
                    <a:moveTo>
                      <a:pt x="42" y="0"/>
                    </a:moveTo>
                    <a:lnTo>
                      <a:pt x="0" y="20"/>
                    </a:lnTo>
                    <a:lnTo>
                      <a:pt x="351" y="238"/>
                    </a:lnTo>
                    <a:lnTo>
                      <a:pt x="382" y="206"/>
                    </a:lnTo>
                    <a:lnTo>
                      <a:pt x="42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2" name="Freeform 2835"/>
              <p:cNvSpPr>
                <a:spLocks noChangeArrowheads="1"/>
              </p:cNvSpPr>
              <p:nvPr/>
            </p:nvSpPr>
            <p:spPr bwMode="auto">
              <a:xfrm>
                <a:off x="5432" y="673"/>
                <a:ext cx="393" cy="251"/>
              </a:xfrm>
              <a:custGeom>
                <a:avLst/>
                <a:gdLst>
                  <a:gd name="T0" fmla="*/ 0 w 1732"/>
                  <a:gd name="T1" fmla="*/ 474 h 1106"/>
                  <a:gd name="T2" fmla="*/ 742 w 1732"/>
                  <a:gd name="T3" fmla="*/ 0 h 1106"/>
                  <a:gd name="T4" fmla="*/ 1731 w 1732"/>
                  <a:gd name="T5" fmla="*/ 627 h 1106"/>
                  <a:gd name="T6" fmla="*/ 995 w 1732"/>
                  <a:gd name="T7" fmla="*/ 1105 h 1106"/>
                  <a:gd name="T8" fmla="*/ 0 w 1732"/>
                  <a:gd name="T9" fmla="*/ 474 h 1106"/>
                  <a:gd name="T10" fmla="*/ 0 w 1732"/>
                  <a:gd name="T11" fmla="*/ 474 h 1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32"/>
                  <a:gd name="T19" fmla="*/ 0 h 1106"/>
                  <a:gd name="T20" fmla="*/ 1732 w 1732"/>
                  <a:gd name="T21" fmla="*/ 1106 h 1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32" h="1106">
                    <a:moveTo>
                      <a:pt x="0" y="474"/>
                    </a:moveTo>
                    <a:lnTo>
                      <a:pt x="742" y="0"/>
                    </a:lnTo>
                    <a:lnTo>
                      <a:pt x="1731" y="627"/>
                    </a:lnTo>
                    <a:lnTo>
                      <a:pt x="995" y="1105"/>
                    </a:lnTo>
                    <a:lnTo>
                      <a:pt x="0" y="474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3" name="Freeform 2836"/>
              <p:cNvSpPr>
                <a:spLocks noChangeArrowheads="1"/>
              </p:cNvSpPr>
              <p:nvPr/>
            </p:nvSpPr>
            <p:spPr bwMode="auto">
              <a:xfrm>
                <a:off x="5657" y="815"/>
                <a:ext cx="169" cy="138"/>
              </a:xfrm>
              <a:custGeom>
                <a:avLst/>
                <a:gdLst>
                  <a:gd name="T0" fmla="*/ 743 w 744"/>
                  <a:gd name="T1" fmla="*/ 0 h 610"/>
                  <a:gd name="T2" fmla="*/ 1 w 744"/>
                  <a:gd name="T3" fmla="*/ 473 h 610"/>
                  <a:gd name="T4" fmla="*/ 0 w 744"/>
                  <a:gd name="T5" fmla="*/ 609 h 610"/>
                  <a:gd name="T6" fmla="*/ 743 w 744"/>
                  <a:gd name="T7" fmla="*/ 133 h 610"/>
                  <a:gd name="T8" fmla="*/ 743 w 744"/>
                  <a:gd name="T9" fmla="*/ 0 h 610"/>
                  <a:gd name="T10" fmla="*/ 743 w 744"/>
                  <a:gd name="T11" fmla="*/ 0 h 6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44"/>
                  <a:gd name="T19" fmla="*/ 0 h 610"/>
                  <a:gd name="T20" fmla="*/ 744 w 744"/>
                  <a:gd name="T21" fmla="*/ 610 h 6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44" h="610">
                    <a:moveTo>
                      <a:pt x="743" y="0"/>
                    </a:moveTo>
                    <a:lnTo>
                      <a:pt x="1" y="473"/>
                    </a:lnTo>
                    <a:lnTo>
                      <a:pt x="0" y="609"/>
                    </a:lnTo>
                    <a:lnTo>
                      <a:pt x="743" y="133"/>
                    </a:lnTo>
                    <a:lnTo>
                      <a:pt x="743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4" name="Freeform 2837"/>
              <p:cNvSpPr>
                <a:spLocks noChangeArrowheads="1"/>
              </p:cNvSpPr>
              <p:nvPr/>
            </p:nvSpPr>
            <p:spPr bwMode="auto">
              <a:xfrm>
                <a:off x="5432" y="780"/>
                <a:ext cx="225" cy="174"/>
              </a:xfrm>
              <a:custGeom>
                <a:avLst/>
                <a:gdLst>
                  <a:gd name="T0" fmla="*/ 0 w 993"/>
                  <a:gd name="T1" fmla="*/ 0 h 766"/>
                  <a:gd name="T2" fmla="*/ 0 w 993"/>
                  <a:gd name="T3" fmla="*/ 127 h 766"/>
                  <a:gd name="T4" fmla="*/ 992 w 993"/>
                  <a:gd name="T5" fmla="*/ 765 h 766"/>
                  <a:gd name="T6" fmla="*/ 992 w 993"/>
                  <a:gd name="T7" fmla="*/ 630 h 766"/>
                  <a:gd name="T8" fmla="*/ 931 w 993"/>
                  <a:gd name="T9" fmla="*/ 593 h 766"/>
                  <a:gd name="T10" fmla="*/ 931 w 993"/>
                  <a:gd name="T11" fmla="*/ 675 h 766"/>
                  <a:gd name="T12" fmla="*/ 589 w 993"/>
                  <a:gd name="T13" fmla="*/ 456 h 766"/>
                  <a:gd name="T14" fmla="*/ 593 w 993"/>
                  <a:gd name="T15" fmla="*/ 374 h 766"/>
                  <a:gd name="T16" fmla="*/ 0 w 993"/>
                  <a:gd name="T17" fmla="*/ 0 h 766"/>
                  <a:gd name="T18" fmla="*/ 0 w 993"/>
                  <a:gd name="T19" fmla="*/ 0 h 7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93"/>
                  <a:gd name="T31" fmla="*/ 0 h 766"/>
                  <a:gd name="T32" fmla="*/ 993 w 993"/>
                  <a:gd name="T33" fmla="*/ 766 h 7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93" h="766">
                    <a:moveTo>
                      <a:pt x="0" y="0"/>
                    </a:moveTo>
                    <a:lnTo>
                      <a:pt x="0" y="127"/>
                    </a:lnTo>
                    <a:lnTo>
                      <a:pt x="992" y="765"/>
                    </a:lnTo>
                    <a:lnTo>
                      <a:pt x="992" y="630"/>
                    </a:lnTo>
                    <a:lnTo>
                      <a:pt x="931" y="593"/>
                    </a:lnTo>
                    <a:lnTo>
                      <a:pt x="931" y="675"/>
                    </a:lnTo>
                    <a:lnTo>
                      <a:pt x="589" y="456"/>
                    </a:lnTo>
                    <a:lnTo>
                      <a:pt x="593" y="37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5" name="Freeform 2838"/>
              <p:cNvSpPr>
                <a:spLocks noChangeArrowheads="1"/>
              </p:cNvSpPr>
              <p:nvPr/>
            </p:nvSpPr>
            <p:spPr bwMode="auto">
              <a:xfrm>
                <a:off x="5572" y="862"/>
                <a:ext cx="79" cy="61"/>
              </a:xfrm>
              <a:custGeom>
                <a:avLst/>
                <a:gdLst>
                  <a:gd name="T0" fmla="*/ 0 w 347"/>
                  <a:gd name="T1" fmla="*/ 0 h 269"/>
                  <a:gd name="T2" fmla="*/ 346 w 347"/>
                  <a:gd name="T3" fmla="*/ 216 h 269"/>
                  <a:gd name="T4" fmla="*/ 318 w 347"/>
                  <a:gd name="T5" fmla="*/ 235 h 269"/>
                  <a:gd name="T6" fmla="*/ 312 w 347"/>
                  <a:gd name="T7" fmla="*/ 268 h 269"/>
                  <a:gd name="T8" fmla="*/ 0 w 347"/>
                  <a:gd name="T9" fmla="*/ 69 h 269"/>
                  <a:gd name="T10" fmla="*/ 0 w 347"/>
                  <a:gd name="T11" fmla="*/ 0 h 269"/>
                  <a:gd name="T12" fmla="*/ 0 w 347"/>
                  <a:gd name="T13" fmla="*/ 0 h 2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7"/>
                  <a:gd name="T22" fmla="*/ 0 h 269"/>
                  <a:gd name="T23" fmla="*/ 347 w 347"/>
                  <a:gd name="T24" fmla="*/ 269 h 2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7" h="269">
                    <a:moveTo>
                      <a:pt x="0" y="0"/>
                    </a:moveTo>
                    <a:lnTo>
                      <a:pt x="346" y="216"/>
                    </a:lnTo>
                    <a:lnTo>
                      <a:pt x="318" y="235"/>
                    </a:lnTo>
                    <a:lnTo>
                      <a:pt x="312" y="268"/>
                    </a:lnTo>
                    <a:lnTo>
                      <a:pt x="0" y="6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6" name="Freeform 2839"/>
              <p:cNvSpPr>
                <a:spLocks noChangeArrowheads="1"/>
              </p:cNvSpPr>
              <p:nvPr/>
            </p:nvSpPr>
            <p:spPr bwMode="auto">
              <a:xfrm>
                <a:off x="5565" y="862"/>
                <a:ext cx="7" cy="20"/>
              </a:xfrm>
              <a:custGeom>
                <a:avLst/>
                <a:gdLst>
                  <a:gd name="T0" fmla="*/ 32 w 33"/>
                  <a:gd name="T1" fmla="*/ 0 h 90"/>
                  <a:gd name="T2" fmla="*/ 0 w 33"/>
                  <a:gd name="T3" fmla="*/ 12 h 90"/>
                  <a:gd name="T4" fmla="*/ 0 w 33"/>
                  <a:gd name="T5" fmla="*/ 89 h 90"/>
                  <a:gd name="T6" fmla="*/ 29 w 33"/>
                  <a:gd name="T7" fmla="*/ 70 h 90"/>
                  <a:gd name="T8" fmla="*/ 32 w 33"/>
                  <a:gd name="T9" fmla="*/ 0 h 90"/>
                  <a:gd name="T10" fmla="*/ 32 w 33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90"/>
                  <a:gd name="T20" fmla="*/ 33 w 33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90">
                    <a:moveTo>
                      <a:pt x="32" y="0"/>
                    </a:moveTo>
                    <a:lnTo>
                      <a:pt x="0" y="12"/>
                    </a:lnTo>
                    <a:lnTo>
                      <a:pt x="0" y="89"/>
                    </a:lnTo>
                    <a:lnTo>
                      <a:pt x="29" y="70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2840"/>
            <p:cNvGrpSpPr>
              <a:grpSpLocks/>
            </p:cNvGrpSpPr>
            <p:nvPr/>
          </p:nvGrpSpPr>
          <p:grpSpPr bwMode="auto">
            <a:xfrm>
              <a:off x="5499" y="672"/>
              <a:ext cx="233" cy="202"/>
              <a:chOff x="5499" y="672"/>
              <a:chExt cx="233" cy="202"/>
            </a:xfrm>
          </p:grpSpPr>
          <p:sp>
            <p:nvSpPr>
              <p:cNvPr id="8353" name="Freeform 2841"/>
              <p:cNvSpPr>
                <a:spLocks noChangeArrowheads="1"/>
              </p:cNvSpPr>
              <p:nvPr/>
            </p:nvSpPr>
            <p:spPr bwMode="auto">
              <a:xfrm>
                <a:off x="5499" y="672"/>
                <a:ext cx="234" cy="203"/>
              </a:xfrm>
              <a:custGeom>
                <a:avLst/>
                <a:gdLst>
                  <a:gd name="T0" fmla="*/ 444 w 1031"/>
                  <a:gd name="T1" fmla="*/ 0 h 897"/>
                  <a:gd name="T2" fmla="*/ 338 w 1031"/>
                  <a:gd name="T3" fmla="*/ 81 h 897"/>
                  <a:gd name="T4" fmla="*/ 259 w 1031"/>
                  <a:gd name="T5" fmla="*/ 37 h 897"/>
                  <a:gd name="T6" fmla="*/ 0 w 1031"/>
                  <a:gd name="T7" fmla="*/ 197 h 897"/>
                  <a:gd name="T8" fmla="*/ 72 w 1031"/>
                  <a:gd name="T9" fmla="*/ 243 h 897"/>
                  <a:gd name="T10" fmla="*/ 1 w 1031"/>
                  <a:gd name="T11" fmla="*/ 276 h 897"/>
                  <a:gd name="T12" fmla="*/ 0 w 1031"/>
                  <a:gd name="T13" fmla="*/ 482 h 897"/>
                  <a:gd name="T14" fmla="*/ 634 w 1031"/>
                  <a:gd name="T15" fmla="*/ 896 h 897"/>
                  <a:gd name="T16" fmla="*/ 840 w 1031"/>
                  <a:gd name="T17" fmla="*/ 735 h 897"/>
                  <a:gd name="T18" fmla="*/ 878 w 1031"/>
                  <a:gd name="T19" fmla="*/ 688 h 897"/>
                  <a:gd name="T20" fmla="*/ 915 w 1031"/>
                  <a:gd name="T21" fmla="*/ 595 h 897"/>
                  <a:gd name="T22" fmla="*/ 1028 w 1031"/>
                  <a:gd name="T23" fmla="*/ 486 h 897"/>
                  <a:gd name="T24" fmla="*/ 1030 w 1031"/>
                  <a:gd name="T25" fmla="*/ 242 h 897"/>
                  <a:gd name="T26" fmla="*/ 640 w 1031"/>
                  <a:gd name="T27" fmla="*/ 0 h 897"/>
                  <a:gd name="T28" fmla="*/ 480 w 1031"/>
                  <a:gd name="T29" fmla="*/ 24 h 897"/>
                  <a:gd name="T30" fmla="*/ 438 w 1031"/>
                  <a:gd name="T31" fmla="*/ 3 h 897"/>
                  <a:gd name="T32" fmla="*/ 444 w 1031"/>
                  <a:gd name="T33" fmla="*/ 0 h 897"/>
                  <a:gd name="T34" fmla="*/ 444 w 1031"/>
                  <a:gd name="T35" fmla="*/ 0 h 89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1"/>
                  <a:gd name="T55" fmla="*/ 0 h 897"/>
                  <a:gd name="T56" fmla="*/ 1031 w 1031"/>
                  <a:gd name="T57" fmla="*/ 897 h 89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1" h="897">
                    <a:moveTo>
                      <a:pt x="444" y="0"/>
                    </a:moveTo>
                    <a:lnTo>
                      <a:pt x="338" y="81"/>
                    </a:lnTo>
                    <a:lnTo>
                      <a:pt x="259" y="37"/>
                    </a:lnTo>
                    <a:lnTo>
                      <a:pt x="0" y="197"/>
                    </a:lnTo>
                    <a:lnTo>
                      <a:pt x="72" y="243"/>
                    </a:lnTo>
                    <a:lnTo>
                      <a:pt x="1" y="276"/>
                    </a:lnTo>
                    <a:lnTo>
                      <a:pt x="0" y="482"/>
                    </a:lnTo>
                    <a:lnTo>
                      <a:pt x="634" y="896"/>
                    </a:lnTo>
                    <a:lnTo>
                      <a:pt x="840" y="735"/>
                    </a:lnTo>
                    <a:lnTo>
                      <a:pt x="878" y="688"/>
                    </a:lnTo>
                    <a:lnTo>
                      <a:pt x="915" y="595"/>
                    </a:lnTo>
                    <a:lnTo>
                      <a:pt x="1028" y="486"/>
                    </a:lnTo>
                    <a:lnTo>
                      <a:pt x="1030" y="242"/>
                    </a:lnTo>
                    <a:lnTo>
                      <a:pt x="640" y="0"/>
                    </a:lnTo>
                    <a:lnTo>
                      <a:pt x="480" y="24"/>
                    </a:lnTo>
                    <a:lnTo>
                      <a:pt x="438" y="3"/>
                    </a:lnTo>
                    <a:lnTo>
                      <a:pt x="444" y="0"/>
                    </a:lnTo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4" name="Freeform 2842"/>
              <p:cNvSpPr>
                <a:spLocks noChangeArrowheads="1"/>
              </p:cNvSpPr>
              <p:nvPr/>
            </p:nvSpPr>
            <p:spPr bwMode="auto">
              <a:xfrm>
                <a:off x="5697" y="752"/>
                <a:ext cx="8" cy="81"/>
              </a:xfrm>
              <a:custGeom>
                <a:avLst/>
                <a:gdLst>
                  <a:gd name="T0" fmla="*/ 35 w 36"/>
                  <a:gd name="T1" fmla="*/ 0 h 356"/>
                  <a:gd name="T2" fmla="*/ 0 w 36"/>
                  <a:gd name="T3" fmla="*/ 66 h 356"/>
                  <a:gd name="T4" fmla="*/ 0 w 36"/>
                  <a:gd name="T5" fmla="*/ 355 h 356"/>
                  <a:gd name="T6" fmla="*/ 35 w 36"/>
                  <a:gd name="T7" fmla="*/ 251 h 356"/>
                  <a:gd name="T8" fmla="*/ 35 w 36"/>
                  <a:gd name="T9" fmla="*/ 0 h 356"/>
                  <a:gd name="T10" fmla="*/ 35 w 36"/>
                  <a:gd name="T11" fmla="*/ 0 h 3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56"/>
                  <a:gd name="T20" fmla="*/ 36 w 36"/>
                  <a:gd name="T21" fmla="*/ 356 h 3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56">
                    <a:moveTo>
                      <a:pt x="35" y="0"/>
                    </a:moveTo>
                    <a:lnTo>
                      <a:pt x="0" y="66"/>
                    </a:lnTo>
                    <a:lnTo>
                      <a:pt x="0" y="355"/>
                    </a:lnTo>
                    <a:lnTo>
                      <a:pt x="35" y="251"/>
                    </a:lnTo>
                    <a:lnTo>
                      <a:pt x="3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5" name="Freeform 2843"/>
              <p:cNvSpPr>
                <a:spLocks noChangeArrowheads="1"/>
              </p:cNvSpPr>
              <p:nvPr/>
            </p:nvSpPr>
            <p:spPr bwMode="auto">
              <a:xfrm>
                <a:off x="5648" y="772"/>
                <a:ext cx="46" cy="100"/>
              </a:xfrm>
              <a:custGeom>
                <a:avLst/>
                <a:gdLst>
                  <a:gd name="T0" fmla="*/ 201 w 202"/>
                  <a:gd name="T1" fmla="*/ 0 h 440"/>
                  <a:gd name="T2" fmla="*/ 0 w 202"/>
                  <a:gd name="T3" fmla="*/ 152 h 440"/>
                  <a:gd name="T4" fmla="*/ 0 w 202"/>
                  <a:gd name="T5" fmla="*/ 439 h 440"/>
                  <a:gd name="T6" fmla="*/ 201 w 202"/>
                  <a:gd name="T7" fmla="*/ 283 h 440"/>
                  <a:gd name="T8" fmla="*/ 201 w 202"/>
                  <a:gd name="T9" fmla="*/ 0 h 440"/>
                  <a:gd name="T10" fmla="*/ 201 w 202"/>
                  <a:gd name="T11" fmla="*/ 0 h 4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440"/>
                  <a:gd name="T20" fmla="*/ 202 w 202"/>
                  <a:gd name="T21" fmla="*/ 440 h 4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440">
                    <a:moveTo>
                      <a:pt x="201" y="0"/>
                    </a:moveTo>
                    <a:lnTo>
                      <a:pt x="0" y="152"/>
                    </a:lnTo>
                    <a:lnTo>
                      <a:pt x="0" y="439"/>
                    </a:lnTo>
                    <a:lnTo>
                      <a:pt x="201" y="283"/>
                    </a:lnTo>
                    <a:lnTo>
                      <a:pt x="201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6" name="Freeform 2844"/>
              <p:cNvSpPr>
                <a:spLocks noChangeArrowheads="1"/>
              </p:cNvSpPr>
              <p:nvPr/>
            </p:nvSpPr>
            <p:spPr bwMode="auto">
              <a:xfrm>
                <a:off x="5707" y="731"/>
                <a:ext cx="26" cy="76"/>
              </a:xfrm>
              <a:custGeom>
                <a:avLst/>
                <a:gdLst>
                  <a:gd name="T0" fmla="*/ 115 w 116"/>
                  <a:gd name="T1" fmla="*/ 0 h 337"/>
                  <a:gd name="T2" fmla="*/ 0 w 116"/>
                  <a:gd name="T3" fmla="*/ 86 h 337"/>
                  <a:gd name="T4" fmla="*/ 0 w 116"/>
                  <a:gd name="T5" fmla="*/ 336 h 337"/>
                  <a:gd name="T6" fmla="*/ 115 w 116"/>
                  <a:gd name="T7" fmla="*/ 215 h 337"/>
                  <a:gd name="T8" fmla="*/ 115 w 116"/>
                  <a:gd name="T9" fmla="*/ 0 h 337"/>
                  <a:gd name="T10" fmla="*/ 115 w 116"/>
                  <a:gd name="T11" fmla="*/ 0 h 3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"/>
                  <a:gd name="T19" fmla="*/ 0 h 337"/>
                  <a:gd name="T20" fmla="*/ 116 w 116"/>
                  <a:gd name="T21" fmla="*/ 337 h 3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" h="337">
                    <a:moveTo>
                      <a:pt x="115" y="0"/>
                    </a:moveTo>
                    <a:lnTo>
                      <a:pt x="0" y="86"/>
                    </a:lnTo>
                    <a:lnTo>
                      <a:pt x="0" y="336"/>
                    </a:lnTo>
                    <a:lnTo>
                      <a:pt x="115" y="215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7" name="Freeform 2845"/>
              <p:cNvSpPr>
                <a:spLocks noChangeArrowheads="1"/>
              </p:cNvSpPr>
              <p:nvPr/>
            </p:nvSpPr>
            <p:spPr bwMode="auto">
              <a:xfrm>
                <a:off x="5559" y="681"/>
                <a:ext cx="144" cy="84"/>
              </a:xfrm>
              <a:custGeom>
                <a:avLst/>
                <a:gdLst>
                  <a:gd name="T0" fmla="*/ 170 w 634"/>
                  <a:gd name="T1" fmla="*/ 0 h 372"/>
                  <a:gd name="T2" fmla="*/ 0 w 634"/>
                  <a:gd name="T3" fmla="*/ 0 h 372"/>
                  <a:gd name="T4" fmla="*/ 581 w 634"/>
                  <a:gd name="T5" fmla="*/ 371 h 372"/>
                  <a:gd name="T6" fmla="*/ 633 w 634"/>
                  <a:gd name="T7" fmla="*/ 293 h 372"/>
                  <a:gd name="T8" fmla="*/ 170 w 634"/>
                  <a:gd name="T9" fmla="*/ 0 h 372"/>
                  <a:gd name="T10" fmla="*/ 170 w 634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4"/>
                  <a:gd name="T19" fmla="*/ 0 h 372"/>
                  <a:gd name="T20" fmla="*/ 634 w 634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4" h="372">
                    <a:moveTo>
                      <a:pt x="170" y="0"/>
                    </a:moveTo>
                    <a:lnTo>
                      <a:pt x="0" y="0"/>
                    </a:lnTo>
                    <a:lnTo>
                      <a:pt x="581" y="371"/>
                    </a:lnTo>
                    <a:lnTo>
                      <a:pt x="633" y="293"/>
                    </a:lnTo>
                    <a:lnTo>
                      <a:pt x="17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8" name="Freeform 2846"/>
              <p:cNvSpPr>
                <a:spLocks noChangeArrowheads="1"/>
              </p:cNvSpPr>
              <p:nvPr/>
            </p:nvSpPr>
            <p:spPr bwMode="auto">
              <a:xfrm>
                <a:off x="5499" y="716"/>
                <a:ext cx="140" cy="156"/>
              </a:xfrm>
              <a:custGeom>
                <a:avLst/>
                <a:gdLst>
                  <a:gd name="T0" fmla="*/ 0 w 618"/>
                  <a:gd name="T1" fmla="*/ 0 h 690"/>
                  <a:gd name="T2" fmla="*/ 0 w 618"/>
                  <a:gd name="T3" fmla="*/ 291 h 690"/>
                  <a:gd name="T4" fmla="*/ 617 w 618"/>
                  <a:gd name="T5" fmla="*/ 689 h 690"/>
                  <a:gd name="T6" fmla="*/ 617 w 618"/>
                  <a:gd name="T7" fmla="*/ 398 h 690"/>
                  <a:gd name="T8" fmla="*/ 0 w 618"/>
                  <a:gd name="T9" fmla="*/ 0 h 690"/>
                  <a:gd name="T10" fmla="*/ 0 w 618"/>
                  <a:gd name="T11" fmla="*/ 0 h 6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8"/>
                  <a:gd name="T19" fmla="*/ 0 h 690"/>
                  <a:gd name="T20" fmla="*/ 618 w 618"/>
                  <a:gd name="T21" fmla="*/ 690 h 6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8" h="690">
                    <a:moveTo>
                      <a:pt x="0" y="0"/>
                    </a:moveTo>
                    <a:lnTo>
                      <a:pt x="0" y="291"/>
                    </a:lnTo>
                    <a:lnTo>
                      <a:pt x="617" y="689"/>
                    </a:lnTo>
                    <a:lnTo>
                      <a:pt x="617" y="3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9" name="Freeform 2847"/>
              <p:cNvSpPr>
                <a:spLocks noChangeArrowheads="1"/>
              </p:cNvSpPr>
              <p:nvPr/>
            </p:nvSpPr>
            <p:spPr bwMode="auto">
              <a:xfrm>
                <a:off x="5514" y="729"/>
                <a:ext cx="114" cy="124"/>
              </a:xfrm>
              <a:custGeom>
                <a:avLst/>
                <a:gdLst>
                  <a:gd name="T0" fmla="*/ 0 w 501"/>
                  <a:gd name="T1" fmla="*/ 0 h 547"/>
                  <a:gd name="T2" fmla="*/ 0 w 501"/>
                  <a:gd name="T3" fmla="*/ 225 h 547"/>
                  <a:gd name="T4" fmla="*/ 500 w 501"/>
                  <a:gd name="T5" fmla="*/ 546 h 547"/>
                  <a:gd name="T6" fmla="*/ 500 w 501"/>
                  <a:gd name="T7" fmla="*/ 315 h 547"/>
                  <a:gd name="T8" fmla="*/ 0 w 501"/>
                  <a:gd name="T9" fmla="*/ 0 h 547"/>
                  <a:gd name="T10" fmla="*/ 0 w 501"/>
                  <a:gd name="T11" fmla="*/ 0 h 5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1"/>
                  <a:gd name="T19" fmla="*/ 0 h 547"/>
                  <a:gd name="T20" fmla="*/ 501 w 501"/>
                  <a:gd name="T21" fmla="*/ 547 h 5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1" h="547">
                    <a:moveTo>
                      <a:pt x="0" y="0"/>
                    </a:moveTo>
                    <a:lnTo>
                      <a:pt x="0" y="225"/>
                    </a:lnTo>
                    <a:lnTo>
                      <a:pt x="500" y="546"/>
                    </a:lnTo>
                    <a:lnTo>
                      <a:pt x="500" y="31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0" name="Freeform 2848"/>
              <p:cNvSpPr>
                <a:spLocks noChangeArrowheads="1"/>
              </p:cNvSpPr>
              <p:nvPr/>
            </p:nvSpPr>
            <p:spPr bwMode="auto">
              <a:xfrm>
                <a:off x="5601" y="674"/>
                <a:ext cx="129" cy="72"/>
              </a:xfrm>
              <a:custGeom>
                <a:avLst/>
                <a:gdLst>
                  <a:gd name="T0" fmla="*/ 0 w 568"/>
                  <a:gd name="T1" fmla="*/ 28 h 316"/>
                  <a:gd name="T2" fmla="*/ 185 w 568"/>
                  <a:gd name="T3" fmla="*/ 0 h 316"/>
                  <a:gd name="T4" fmla="*/ 567 w 568"/>
                  <a:gd name="T5" fmla="*/ 239 h 316"/>
                  <a:gd name="T6" fmla="*/ 451 w 568"/>
                  <a:gd name="T7" fmla="*/ 315 h 316"/>
                  <a:gd name="T8" fmla="*/ 0 w 568"/>
                  <a:gd name="T9" fmla="*/ 28 h 316"/>
                  <a:gd name="T10" fmla="*/ 0 w 568"/>
                  <a:gd name="T11" fmla="*/ 28 h 3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316"/>
                  <a:gd name="T20" fmla="*/ 568 w 568"/>
                  <a:gd name="T21" fmla="*/ 316 h 3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316">
                    <a:moveTo>
                      <a:pt x="0" y="28"/>
                    </a:moveTo>
                    <a:lnTo>
                      <a:pt x="185" y="0"/>
                    </a:lnTo>
                    <a:lnTo>
                      <a:pt x="567" y="239"/>
                    </a:lnTo>
                    <a:lnTo>
                      <a:pt x="451" y="315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" name="Group 2849"/>
            <p:cNvGrpSpPr>
              <a:grpSpLocks/>
            </p:cNvGrpSpPr>
            <p:nvPr/>
          </p:nvGrpSpPr>
          <p:grpSpPr bwMode="auto">
            <a:xfrm>
              <a:off x="5356" y="820"/>
              <a:ext cx="284" cy="188"/>
              <a:chOff x="5356" y="820"/>
              <a:chExt cx="284" cy="188"/>
            </a:xfrm>
          </p:grpSpPr>
          <p:sp>
            <p:nvSpPr>
              <p:cNvPr id="8345" name="Freeform 2850"/>
              <p:cNvSpPr>
                <a:spLocks noChangeArrowheads="1"/>
              </p:cNvSpPr>
              <p:nvPr/>
            </p:nvSpPr>
            <p:spPr bwMode="auto">
              <a:xfrm>
                <a:off x="5569" y="955"/>
                <a:ext cx="71" cy="52"/>
              </a:xfrm>
              <a:custGeom>
                <a:avLst/>
                <a:gdLst>
                  <a:gd name="T0" fmla="*/ 311 w 312"/>
                  <a:gd name="T1" fmla="*/ 0 h 229"/>
                  <a:gd name="T2" fmla="*/ 311 w 312"/>
                  <a:gd name="T3" fmla="*/ 30 h 229"/>
                  <a:gd name="T4" fmla="*/ 4 w 312"/>
                  <a:gd name="T5" fmla="*/ 228 h 229"/>
                  <a:gd name="T6" fmla="*/ 0 w 312"/>
                  <a:gd name="T7" fmla="*/ 200 h 229"/>
                  <a:gd name="T8" fmla="*/ 311 w 312"/>
                  <a:gd name="T9" fmla="*/ 0 h 229"/>
                  <a:gd name="T10" fmla="*/ 311 w 312"/>
                  <a:gd name="T11" fmla="*/ 0 h 2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2"/>
                  <a:gd name="T19" fmla="*/ 0 h 229"/>
                  <a:gd name="T20" fmla="*/ 312 w 312"/>
                  <a:gd name="T21" fmla="*/ 229 h 2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2" h="229">
                    <a:moveTo>
                      <a:pt x="311" y="0"/>
                    </a:moveTo>
                    <a:lnTo>
                      <a:pt x="311" y="30"/>
                    </a:lnTo>
                    <a:lnTo>
                      <a:pt x="4" y="228"/>
                    </a:lnTo>
                    <a:lnTo>
                      <a:pt x="0" y="200"/>
                    </a:lnTo>
                    <a:lnTo>
                      <a:pt x="311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6" name="Freeform 2851"/>
              <p:cNvSpPr>
                <a:spLocks noChangeArrowheads="1"/>
              </p:cNvSpPr>
              <p:nvPr/>
            </p:nvSpPr>
            <p:spPr bwMode="auto">
              <a:xfrm>
                <a:off x="5356" y="820"/>
                <a:ext cx="285" cy="182"/>
              </a:xfrm>
              <a:custGeom>
                <a:avLst/>
                <a:gdLst>
                  <a:gd name="T0" fmla="*/ 319 w 1256"/>
                  <a:gd name="T1" fmla="*/ 0 h 802"/>
                  <a:gd name="T2" fmla="*/ 0 w 1256"/>
                  <a:gd name="T3" fmla="*/ 205 h 802"/>
                  <a:gd name="T4" fmla="*/ 937 w 1256"/>
                  <a:gd name="T5" fmla="*/ 801 h 802"/>
                  <a:gd name="T6" fmla="*/ 1255 w 1256"/>
                  <a:gd name="T7" fmla="*/ 596 h 802"/>
                  <a:gd name="T8" fmla="*/ 319 w 1256"/>
                  <a:gd name="T9" fmla="*/ 0 h 802"/>
                  <a:gd name="T10" fmla="*/ 319 w 1256"/>
                  <a:gd name="T11" fmla="*/ 0 h 8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6"/>
                  <a:gd name="T19" fmla="*/ 0 h 802"/>
                  <a:gd name="T20" fmla="*/ 1256 w 1256"/>
                  <a:gd name="T21" fmla="*/ 802 h 8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6" h="802">
                    <a:moveTo>
                      <a:pt x="319" y="0"/>
                    </a:moveTo>
                    <a:lnTo>
                      <a:pt x="0" y="205"/>
                    </a:lnTo>
                    <a:lnTo>
                      <a:pt x="937" y="801"/>
                    </a:lnTo>
                    <a:lnTo>
                      <a:pt x="1255" y="596"/>
                    </a:lnTo>
                    <a:lnTo>
                      <a:pt x="319" y="0"/>
                    </a:lnTo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7" name="Freeform 2852"/>
              <p:cNvSpPr>
                <a:spLocks noChangeArrowheads="1"/>
              </p:cNvSpPr>
              <p:nvPr/>
            </p:nvSpPr>
            <p:spPr bwMode="auto">
              <a:xfrm>
                <a:off x="5424" y="828"/>
                <a:ext cx="198" cy="126"/>
              </a:xfrm>
              <a:custGeom>
                <a:avLst/>
                <a:gdLst>
                  <a:gd name="T0" fmla="*/ 37 w 872"/>
                  <a:gd name="T1" fmla="*/ 0 h 557"/>
                  <a:gd name="T2" fmla="*/ 0 w 872"/>
                  <a:gd name="T3" fmla="*/ 27 h 557"/>
                  <a:gd name="T4" fmla="*/ 828 w 872"/>
                  <a:gd name="T5" fmla="*/ 556 h 557"/>
                  <a:gd name="T6" fmla="*/ 871 w 872"/>
                  <a:gd name="T7" fmla="*/ 531 h 557"/>
                  <a:gd name="T8" fmla="*/ 37 w 872"/>
                  <a:gd name="T9" fmla="*/ 0 h 557"/>
                  <a:gd name="T10" fmla="*/ 37 w 872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72"/>
                  <a:gd name="T19" fmla="*/ 0 h 557"/>
                  <a:gd name="T20" fmla="*/ 872 w 872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72" h="557">
                    <a:moveTo>
                      <a:pt x="37" y="0"/>
                    </a:moveTo>
                    <a:lnTo>
                      <a:pt x="0" y="27"/>
                    </a:lnTo>
                    <a:lnTo>
                      <a:pt x="828" y="556"/>
                    </a:lnTo>
                    <a:lnTo>
                      <a:pt x="871" y="53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8" name="Freeform 2853"/>
              <p:cNvSpPr>
                <a:spLocks noChangeArrowheads="1"/>
              </p:cNvSpPr>
              <p:nvPr/>
            </p:nvSpPr>
            <p:spPr bwMode="auto">
              <a:xfrm>
                <a:off x="5383" y="840"/>
                <a:ext cx="147" cy="95"/>
              </a:xfrm>
              <a:custGeom>
                <a:avLst/>
                <a:gdLst>
                  <a:gd name="T0" fmla="*/ 128 w 647"/>
                  <a:gd name="T1" fmla="*/ 0 h 418"/>
                  <a:gd name="T2" fmla="*/ 0 w 647"/>
                  <a:gd name="T3" fmla="*/ 81 h 418"/>
                  <a:gd name="T4" fmla="*/ 47 w 647"/>
                  <a:gd name="T5" fmla="*/ 111 h 418"/>
                  <a:gd name="T6" fmla="*/ 0 w 647"/>
                  <a:gd name="T7" fmla="*/ 141 h 418"/>
                  <a:gd name="T8" fmla="*/ 433 w 647"/>
                  <a:gd name="T9" fmla="*/ 417 h 418"/>
                  <a:gd name="T10" fmla="*/ 475 w 647"/>
                  <a:gd name="T11" fmla="*/ 390 h 418"/>
                  <a:gd name="T12" fmla="*/ 513 w 647"/>
                  <a:gd name="T13" fmla="*/ 414 h 418"/>
                  <a:gd name="T14" fmla="*/ 646 w 647"/>
                  <a:gd name="T15" fmla="*/ 328 h 418"/>
                  <a:gd name="T16" fmla="*/ 128 w 647"/>
                  <a:gd name="T17" fmla="*/ 0 h 418"/>
                  <a:gd name="T18" fmla="*/ 128 w 647"/>
                  <a:gd name="T19" fmla="*/ 0 h 4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7"/>
                  <a:gd name="T31" fmla="*/ 0 h 418"/>
                  <a:gd name="T32" fmla="*/ 647 w 647"/>
                  <a:gd name="T33" fmla="*/ 418 h 4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7" h="418">
                    <a:moveTo>
                      <a:pt x="128" y="0"/>
                    </a:moveTo>
                    <a:lnTo>
                      <a:pt x="0" y="81"/>
                    </a:lnTo>
                    <a:lnTo>
                      <a:pt x="47" y="111"/>
                    </a:lnTo>
                    <a:lnTo>
                      <a:pt x="0" y="141"/>
                    </a:lnTo>
                    <a:lnTo>
                      <a:pt x="433" y="417"/>
                    </a:lnTo>
                    <a:lnTo>
                      <a:pt x="475" y="390"/>
                    </a:lnTo>
                    <a:lnTo>
                      <a:pt x="513" y="414"/>
                    </a:lnTo>
                    <a:lnTo>
                      <a:pt x="646" y="328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9" name="Freeform 2854"/>
              <p:cNvSpPr>
                <a:spLocks noChangeArrowheads="1"/>
              </p:cNvSpPr>
              <p:nvPr/>
            </p:nvSpPr>
            <p:spPr bwMode="auto">
              <a:xfrm>
                <a:off x="5517" y="920"/>
                <a:ext cx="46" cy="29"/>
              </a:xfrm>
              <a:custGeom>
                <a:avLst/>
                <a:gdLst>
                  <a:gd name="T0" fmla="*/ 73 w 203"/>
                  <a:gd name="T1" fmla="*/ 0 h 129"/>
                  <a:gd name="T2" fmla="*/ 0 w 203"/>
                  <a:gd name="T3" fmla="*/ 47 h 129"/>
                  <a:gd name="T4" fmla="*/ 128 w 203"/>
                  <a:gd name="T5" fmla="*/ 128 h 129"/>
                  <a:gd name="T6" fmla="*/ 202 w 203"/>
                  <a:gd name="T7" fmla="*/ 81 h 129"/>
                  <a:gd name="T8" fmla="*/ 73 w 203"/>
                  <a:gd name="T9" fmla="*/ 0 h 129"/>
                  <a:gd name="T10" fmla="*/ 73 w 203"/>
                  <a:gd name="T11" fmla="*/ 0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3"/>
                  <a:gd name="T19" fmla="*/ 0 h 129"/>
                  <a:gd name="T20" fmla="*/ 203 w 203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3" h="129">
                    <a:moveTo>
                      <a:pt x="73" y="0"/>
                    </a:moveTo>
                    <a:lnTo>
                      <a:pt x="0" y="47"/>
                    </a:lnTo>
                    <a:lnTo>
                      <a:pt x="128" y="128"/>
                    </a:lnTo>
                    <a:lnTo>
                      <a:pt x="202" y="81"/>
                    </a:lnTo>
                    <a:lnTo>
                      <a:pt x="73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0" name="Freeform 2855"/>
              <p:cNvSpPr>
                <a:spLocks noChangeArrowheads="1"/>
              </p:cNvSpPr>
              <p:nvPr/>
            </p:nvSpPr>
            <p:spPr bwMode="auto">
              <a:xfrm>
                <a:off x="5535" y="941"/>
                <a:ext cx="67" cy="45"/>
              </a:xfrm>
              <a:custGeom>
                <a:avLst/>
                <a:gdLst>
                  <a:gd name="T0" fmla="*/ 158 w 294"/>
                  <a:gd name="T1" fmla="*/ 0 h 200"/>
                  <a:gd name="T2" fmla="*/ 73 w 294"/>
                  <a:gd name="T3" fmla="*/ 56 h 200"/>
                  <a:gd name="T4" fmla="*/ 84 w 294"/>
                  <a:gd name="T5" fmla="*/ 64 h 200"/>
                  <a:gd name="T6" fmla="*/ 0 w 294"/>
                  <a:gd name="T7" fmla="*/ 119 h 200"/>
                  <a:gd name="T8" fmla="*/ 120 w 294"/>
                  <a:gd name="T9" fmla="*/ 199 h 200"/>
                  <a:gd name="T10" fmla="*/ 293 w 294"/>
                  <a:gd name="T11" fmla="*/ 86 h 200"/>
                  <a:gd name="T12" fmla="*/ 158 w 294"/>
                  <a:gd name="T13" fmla="*/ 0 h 200"/>
                  <a:gd name="T14" fmla="*/ 158 w 294"/>
                  <a:gd name="T15" fmla="*/ 0 h 2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4"/>
                  <a:gd name="T25" fmla="*/ 0 h 200"/>
                  <a:gd name="T26" fmla="*/ 294 w 294"/>
                  <a:gd name="T27" fmla="*/ 200 h 2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4" h="200">
                    <a:moveTo>
                      <a:pt x="158" y="0"/>
                    </a:moveTo>
                    <a:lnTo>
                      <a:pt x="73" y="56"/>
                    </a:lnTo>
                    <a:lnTo>
                      <a:pt x="84" y="64"/>
                    </a:lnTo>
                    <a:lnTo>
                      <a:pt x="0" y="119"/>
                    </a:lnTo>
                    <a:lnTo>
                      <a:pt x="120" y="199"/>
                    </a:lnTo>
                    <a:lnTo>
                      <a:pt x="293" y="86"/>
                    </a:lnTo>
                    <a:lnTo>
                      <a:pt x="158" y="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1" name="Freeform 2856"/>
              <p:cNvSpPr>
                <a:spLocks noChangeArrowheads="1"/>
              </p:cNvSpPr>
              <p:nvPr/>
            </p:nvSpPr>
            <p:spPr bwMode="auto">
              <a:xfrm>
                <a:off x="5497" y="939"/>
                <a:ext cx="41" cy="26"/>
              </a:xfrm>
              <a:custGeom>
                <a:avLst/>
                <a:gdLst>
                  <a:gd name="T0" fmla="*/ 135 w 182"/>
                  <a:gd name="T1" fmla="*/ 10 h 115"/>
                  <a:gd name="T2" fmla="*/ 166 w 182"/>
                  <a:gd name="T3" fmla="*/ 29 h 115"/>
                  <a:gd name="T4" fmla="*/ 129 w 182"/>
                  <a:gd name="T5" fmla="*/ 52 h 115"/>
                  <a:gd name="T6" fmla="*/ 181 w 182"/>
                  <a:gd name="T7" fmla="*/ 85 h 115"/>
                  <a:gd name="T8" fmla="*/ 136 w 182"/>
                  <a:gd name="T9" fmla="*/ 114 h 115"/>
                  <a:gd name="T10" fmla="*/ 0 w 182"/>
                  <a:gd name="T11" fmla="*/ 29 h 115"/>
                  <a:gd name="T12" fmla="*/ 46 w 182"/>
                  <a:gd name="T13" fmla="*/ 0 h 115"/>
                  <a:gd name="T14" fmla="*/ 96 w 182"/>
                  <a:gd name="T15" fmla="*/ 32 h 115"/>
                  <a:gd name="T16" fmla="*/ 135 w 182"/>
                  <a:gd name="T17" fmla="*/ 10 h 115"/>
                  <a:gd name="T18" fmla="*/ 135 w 182"/>
                  <a:gd name="T19" fmla="*/ 1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2"/>
                  <a:gd name="T31" fmla="*/ 0 h 115"/>
                  <a:gd name="T32" fmla="*/ 182 w 182"/>
                  <a:gd name="T33" fmla="*/ 115 h 1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2" h="115">
                    <a:moveTo>
                      <a:pt x="135" y="10"/>
                    </a:moveTo>
                    <a:lnTo>
                      <a:pt x="166" y="29"/>
                    </a:lnTo>
                    <a:lnTo>
                      <a:pt x="129" y="52"/>
                    </a:lnTo>
                    <a:lnTo>
                      <a:pt x="181" y="85"/>
                    </a:lnTo>
                    <a:lnTo>
                      <a:pt x="136" y="114"/>
                    </a:lnTo>
                    <a:lnTo>
                      <a:pt x="0" y="29"/>
                    </a:lnTo>
                    <a:lnTo>
                      <a:pt x="46" y="0"/>
                    </a:lnTo>
                    <a:lnTo>
                      <a:pt x="96" y="32"/>
                    </a:lnTo>
                    <a:lnTo>
                      <a:pt x="135" y="10"/>
                    </a:lnTo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2" name="Freeform 2857"/>
              <p:cNvSpPr>
                <a:spLocks noChangeArrowheads="1"/>
              </p:cNvSpPr>
              <p:nvPr/>
            </p:nvSpPr>
            <p:spPr bwMode="auto">
              <a:xfrm>
                <a:off x="5358" y="865"/>
                <a:ext cx="212" cy="143"/>
              </a:xfrm>
              <a:custGeom>
                <a:avLst/>
                <a:gdLst>
                  <a:gd name="T0" fmla="*/ 0 w 933"/>
                  <a:gd name="T1" fmla="*/ 0 h 631"/>
                  <a:gd name="T2" fmla="*/ 0 w 933"/>
                  <a:gd name="T3" fmla="*/ 30 h 631"/>
                  <a:gd name="T4" fmla="*/ 932 w 933"/>
                  <a:gd name="T5" fmla="*/ 630 h 631"/>
                  <a:gd name="T6" fmla="*/ 929 w 933"/>
                  <a:gd name="T7" fmla="*/ 596 h 631"/>
                  <a:gd name="T8" fmla="*/ 0 w 933"/>
                  <a:gd name="T9" fmla="*/ 0 h 631"/>
                  <a:gd name="T10" fmla="*/ 0 w 933"/>
                  <a:gd name="T11" fmla="*/ 0 h 6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3"/>
                  <a:gd name="T19" fmla="*/ 0 h 631"/>
                  <a:gd name="T20" fmla="*/ 933 w 933"/>
                  <a:gd name="T21" fmla="*/ 631 h 6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3" h="631">
                    <a:moveTo>
                      <a:pt x="0" y="0"/>
                    </a:moveTo>
                    <a:lnTo>
                      <a:pt x="0" y="30"/>
                    </a:lnTo>
                    <a:lnTo>
                      <a:pt x="932" y="630"/>
                    </a:lnTo>
                    <a:lnTo>
                      <a:pt x="929" y="59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237" name="Line 2858"/>
          <p:cNvSpPr>
            <a:spLocks noChangeShapeType="1"/>
          </p:cNvSpPr>
          <p:nvPr/>
        </p:nvSpPr>
        <p:spPr bwMode="auto">
          <a:xfrm flipH="1">
            <a:off x="3886200" y="1905000"/>
            <a:ext cx="4114800" cy="1143000"/>
          </a:xfrm>
          <a:prstGeom prst="line">
            <a:avLst/>
          </a:prstGeom>
          <a:noFill/>
          <a:ln w="9360">
            <a:solidFill>
              <a:srgbClr val="000000"/>
            </a:solidFill>
            <a:prstDash val="lg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4" name="Group 2859"/>
          <p:cNvGrpSpPr>
            <a:grpSpLocks/>
          </p:cNvGrpSpPr>
          <p:nvPr/>
        </p:nvGrpSpPr>
        <p:grpSpPr bwMode="auto">
          <a:xfrm>
            <a:off x="6096000" y="2057400"/>
            <a:ext cx="1441450" cy="631825"/>
            <a:chOff x="4345" y="799"/>
            <a:chExt cx="908" cy="398"/>
          </a:xfrm>
        </p:grpSpPr>
        <p:sp>
          <p:nvSpPr>
            <p:cNvPr id="8340" name="AutoShape 2860"/>
            <p:cNvSpPr>
              <a:spLocks noChangeArrowheads="1"/>
            </p:cNvSpPr>
            <p:nvPr/>
          </p:nvSpPr>
          <p:spPr bwMode="auto">
            <a:xfrm>
              <a:off x="4345" y="799"/>
              <a:ext cx="908" cy="398"/>
            </a:xfrm>
            <a:prstGeom prst="roundRect">
              <a:avLst>
                <a:gd name="adj" fmla="val 250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1" name="Text Box 2861"/>
            <p:cNvSpPr txBox="1">
              <a:spLocks noChangeArrowheads="1"/>
            </p:cNvSpPr>
            <p:nvPr/>
          </p:nvSpPr>
          <p:spPr bwMode="auto">
            <a:xfrm>
              <a:off x="4345" y="799"/>
              <a:ext cx="908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 dirty="0">
                  <a:solidFill>
                    <a:srgbClr val="020A53"/>
                  </a:solidFill>
                  <a:latin typeface="Tahoma" pitchFamily="34" charset="0"/>
                </a:rPr>
                <a:t>Connection using IEC 870-5-101, </a:t>
              </a:r>
              <a:r>
                <a:rPr lang="en-GB" sz="1000" dirty="0" err="1">
                  <a:solidFill>
                    <a:srgbClr val="020A53"/>
                  </a:solidFill>
                  <a:latin typeface="Tahoma" pitchFamily="34" charset="0"/>
                </a:rPr>
                <a:t>redundand</a:t>
              </a:r>
              <a:r>
                <a:rPr lang="en-GB" sz="1000" dirty="0">
                  <a:solidFill>
                    <a:srgbClr val="020A53"/>
                  </a:solidFill>
                  <a:latin typeface="Tahoma" pitchFamily="34" charset="0"/>
                </a:rPr>
                <a:t> </a:t>
              </a:r>
              <a:r>
                <a:rPr lang="en-GB" sz="1000" dirty="0" err="1">
                  <a:solidFill>
                    <a:srgbClr val="020A53"/>
                  </a:solidFill>
                  <a:latin typeface="Tahoma" pitchFamily="34" charset="0"/>
                </a:rPr>
                <a:t>chanel</a:t>
              </a:r>
              <a:endParaRPr lang="en-GB" sz="1000" dirty="0">
                <a:solidFill>
                  <a:srgbClr val="020A53"/>
                </a:solidFill>
                <a:latin typeface="Tahoma" pitchFamily="34" charset="0"/>
              </a:endParaRPr>
            </a:p>
          </p:txBody>
        </p:sp>
      </p:grpSp>
      <p:sp>
        <p:nvSpPr>
          <p:cNvPr id="8239" name="Line 2868"/>
          <p:cNvSpPr>
            <a:spLocks noChangeShapeType="1"/>
          </p:cNvSpPr>
          <p:nvPr/>
        </p:nvSpPr>
        <p:spPr bwMode="auto">
          <a:xfrm flipH="1">
            <a:off x="5486400" y="2362200"/>
            <a:ext cx="2514600" cy="5334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2869"/>
          <p:cNvGrpSpPr>
            <a:grpSpLocks/>
          </p:cNvGrpSpPr>
          <p:nvPr/>
        </p:nvGrpSpPr>
        <p:grpSpPr bwMode="auto">
          <a:xfrm>
            <a:off x="4800600" y="2819400"/>
            <a:ext cx="649288" cy="180975"/>
            <a:chOff x="4345" y="1661"/>
            <a:chExt cx="409" cy="114"/>
          </a:xfrm>
        </p:grpSpPr>
        <p:sp>
          <p:nvSpPr>
            <p:cNvPr id="8338" name="AutoShape 2870"/>
            <p:cNvSpPr>
              <a:spLocks noChangeArrowheads="1"/>
            </p:cNvSpPr>
            <p:nvPr/>
          </p:nvSpPr>
          <p:spPr bwMode="auto">
            <a:xfrm>
              <a:off x="4345" y="166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39" name="Text Box 2871"/>
            <p:cNvSpPr txBox="1">
              <a:spLocks noChangeArrowheads="1"/>
            </p:cNvSpPr>
            <p:nvPr/>
          </p:nvSpPr>
          <p:spPr bwMode="auto">
            <a:xfrm>
              <a:off x="4345" y="1661"/>
              <a:ext cx="409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grpSp>
        <p:nvGrpSpPr>
          <p:cNvPr id="16" name="Group 2872"/>
          <p:cNvGrpSpPr>
            <a:grpSpLocks/>
          </p:cNvGrpSpPr>
          <p:nvPr/>
        </p:nvGrpSpPr>
        <p:grpSpPr bwMode="auto">
          <a:xfrm>
            <a:off x="7924800" y="2057400"/>
            <a:ext cx="649288" cy="180975"/>
            <a:chOff x="5297" y="1071"/>
            <a:chExt cx="409" cy="114"/>
          </a:xfrm>
        </p:grpSpPr>
        <p:sp>
          <p:nvSpPr>
            <p:cNvPr id="8336" name="AutoShape 2873"/>
            <p:cNvSpPr>
              <a:spLocks noChangeArrowheads="1"/>
            </p:cNvSpPr>
            <p:nvPr/>
          </p:nvSpPr>
          <p:spPr bwMode="auto">
            <a:xfrm>
              <a:off x="5297" y="1071"/>
              <a:ext cx="409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37" name="Text Box 2874"/>
            <p:cNvSpPr txBox="1">
              <a:spLocks noChangeArrowheads="1"/>
            </p:cNvSpPr>
            <p:nvPr/>
          </p:nvSpPr>
          <p:spPr bwMode="auto">
            <a:xfrm>
              <a:off x="5297" y="1071"/>
              <a:ext cx="409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SK MDM</a:t>
              </a:r>
            </a:p>
          </p:txBody>
        </p:sp>
      </p:grpSp>
      <p:sp>
        <p:nvSpPr>
          <p:cNvPr id="8242" name="Line 2878"/>
          <p:cNvSpPr>
            <a:spLocks noChangeShapeType="1"/>
          </p:cNvSpPr>
          <p:nvPr/>
        </p:nvSpPr>
        <p:spPr bwMode="auto">
          <a:xfrm flipV="1">
            <a:off x="5105400" y="3048000"/>
            <a:ext cx="1588" cy="13335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90800" y="1676400"/>
          <a:ext cx="838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r:id="rId7" imgW="5619600" imgH="3943440" progId="">
                  <p:embed/>
                </p:oleObj>
              </mc:Choice>
              <mc:Fallback>
                <p:oleObj r:id="rId7" imgW="5619600" imgH="39434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76400"/>
                        <a:ext cx="838200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43" name="Line 2881"/>
          <p:cNvSpPr>
            <a:spLocks noChangeShapeType="1"/>
          </p:cNvSpPr>
          <p:nvPr/>
        </p:nvSpPr>
        <p:spPr bwMode="auto">
          <a:xfrm>
            <a:off x="2971800" y="2209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4" name="Line 2882"/>
          <p:cNvSpPr>
            <a:spLocks noChangeShapeType="1"/>
          </p:cNvSpPr>
          <p:nvPr/>
        </p:nvSpPr>
        <p:spPr bwMode="auto">
          <a:xfrm>
            <a:off x="2971800" y="2438400"/>
            <a:ext cx="7620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5" name="Line 2883"/>
          <p:cNvSpPr>
            <a:spLocks noChangeShapeType="1"/>
          </p:cNvSpPr>
          <p:nvPr/>
        </p:nvSpPr>
        <p:spPr bwMode="auto">
          <a:xfrm>
            <a:off x="3733800" y="2438400"/>
            <a:ext cx="0" cy="8382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6" name="Line 2884"/>
          <p:cNvSpPr>
            <a:spLocks noChangeShapeType="1"/>
          </p:cNvSpPr>
          <p:nvPr/>
        </p:nvSpPr>
        <p:spPr bwMode="auto">
          <a:xfrm>
            <a:off x="2514600" y="41148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7" name="Line 2885"/>
          <p:cNvSpPr>
            <a:spLocks noChangeShapeType="1"/>
          </p:cNvSpPr>
          <p:nvPr/>
        </p:nvSpPr>
        <p:spPr bwMode="auto">
          <a:xfrm>
            <a:off x="2438400" y="4038600"/>
            <a:ext cx="0" cy="914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8" name="Line 2886"/>
          <p:cNvSpPr>
            <a:spLocks noChangeShapeType="1"/>
          </p:cNvSpPr>
          <p:nvPr/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7" name="Group 2887"/>
          <p:cNvGrpSpPr>
            <a:grpSpLocks/>
          </p:cNvGrpSpPr>
          <p:nvPr/>
        </p:nvGrpSpPr>
        <p:grpSpPr bwMode="auto">
          <a:xfrm>
            <a:off x="3276600" y="5181600"/>
            <a:ext cx="304800" cy="533400"/>
            <a:chOff x="262" y="3068"/>
            <a:chExt cx="360" cy="545"/>
          </a:xfrm>
        </p:grpSpPr>
        <p:sp>
          <p:nvSpPr>
            <p:cNvPr id="8334" name="AutoShape 2888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35" name="Text Box 2889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8250" name="Line 2890"/>
          <p:cNvSpPr>
            <a:spLocks noChangeShapeType="1"/>
          </p:cNvSpPr>
          <p:nvPr/>
        </p:nvSpPr>
        <p:spPr bwMode="auto">
          <a:xfrm flipV="1">
            <a:off x="4191000" y="4419600"/>
            <a:ext cx="1447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1" name="Line 2891"/>
          <p:cNvSpPr>
            <a:spLocks noChangeShapeType="1"/>
          </p:cNvSpPr>
          <p:nvPr/>
        </p:nvSpPr>
        <p:spPr bwMode="auto">
          <a:xfrm>
            <a:off x="5638800" y="4419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2" name="Text Box 2892"/>
          <p:cNvSpPr txBox="1">
            <a:spLocks noChangeArrowheads="1"/>
          </p:cNvSpPr>
          <p:nvPr/>
        </p:nvSpPr>
        <p:spPr bwMode="auto">
          <a:xfrm>
            <a:off x="7391400" y="40386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3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8253" name="Line 2893"/>
          <p:cNvSpPr>
            <a:spLocks noChangeShapeType="1"/>
          </p:cNvSpPr>
          <p:nvPr/>
        </p:nvSpPr>
        <p:spPr bwMode="auto">
          <a:xfrm>
            <a:off x="34290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4" name="Line 2894"/>
          <p:cNvSpPr>
            <a:spLocks noChangeShapeType="1"/>
          </p:cNvSpPr>
          <p:nvPr/>
        </p:nvSpPr>
        <p:spPr bwMode="auto">
          <a:xfrm flipH="1">
            <a:off x="44958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5" name="Line 2895"/>
          <p:cNvSpPr>
            <a:spLocks noChangeShapeType="1"/>
          </p:cNvSpPr>
          <p:nvPr/>
        </p:nvSpPr>
        <p:spPr bwMode="auto">
          <a:xfrm>
            <a:off x="5105400" y="4648200"/>
            <a:ext cx="0" cy="533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6" name="Line 2896"/>
          <p:cNvSpPr>
            <a:spLocks noChangeShapeType="1"/>
          </p:cNvSpPr>
          <p:nvPr/>
        </p:nvSpPr>
        <p:spPr bwMode="auto">
          <a:xfrm>
            <a:off x="3962400" y="5029200"/>
            <a:ext cx="0" cy="161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7" name="Line 2897"/>
          <p:cNvSpPr>
            <a:spLocks noChangeShapeType="1"/>
          </p:cNvSpPr>
          <p:nvPr/>
        </p:nvSpPr>
        <p:spPr bwMode="auto">
          <a:xfrm flipH="1">
            <a:off x="3581400" y="50292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8" name="Line 2898"/>
          <p:cNvSpPr>
            <a:spLocks noChangeShapeType="1"/>
          </p:cNvSpPr>
          <p:nvPr/>
        </p:nvSpPr>
        <p:spPr bwMode="auto">
          <a:xfrm flipH="1">
            <a:off x="3581400" y="4038600"/>
            <a:ext cx="0" cy="990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9" name="Line 2899"/>
          <p:cNvSpPr>
            <a:spLocks noChangeShapeType="1"/>
          </p:cNvSpPr>
          <p:nvPr/>
        </p:nvSpPr>
        <p:spPr bwMode="auto">
          <a:xfrm>
            <a:off x="3733800" y="4800600"/>
            <a:ext cx="762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0" name="Line 2900"/>
          <p:cNvSpPr>
            <a:spLocks noChangeShapeType="1"/>
          </p:cNvSpPr>
          <p:nvPr/>
        </p:nvSpPr>
        <p:spPr bwMode="auto">
          <a:xfrm>
            <a:off x="37338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1" name="Line 2902"/>
          <p:cNvSpPr>
            <a:spLocks noChangeShapeType="1"/>
          </p:cNvSpPr>
          <p:nvPr/>
        </p:nvSpPr>
        <p:spPr bwMode="auto">
          <a:xfrm>
            <a:off x="4191000" y="4038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" name="Group 2903"/>
          <p:cNvGrpSpPr>
            <a:grpSpLocks/>
          </p:cNvGrpSpPr>
          <p:nvPr/>
        </p:nvGrpSpPr>
        <p:grpSpPr bwMode="auto">
          <a:xfrm>
            <a:off x="3810000" y="5181600"/>
            <a:ext cx="304800" cy="533400"/>
            <a:chOff x="262" y="3068"/>
            <a:chExt cx="360" cy="545"/>
          </a:xfrm>
        </p:grpSpPr>
        <p:sp>
          <p:nvSpPr>
            <p:cNvPr id="8332" name="AutoShape 2904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33" name="Text Box 2905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19" name="Group 2906"/>
          <p:cNvGrpSpPr>
            <a:grpSpLocks/>
          </p:cNvGrpSpPr>
          <p:nvPr/>
        </p:nvGrpSpPr>
        <p:grpSpPr bwMode="auto">
          <a:xfrm>
            <a:off x="4343400" y="5181600"/>
            <a:ext cx="304800" cy="533400"/>
            <a:chOff x="262" y="3068"/>
            <a:chExt cx="360" cy="545"/>
          </a:xfrm>
        </p:grpSpPr>
        <p:sp>
          <p:nvSpPr>
            <p:cNvPr id="8330" name="AutoShape 290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31" name="Text Box 290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0" name="Group 2909"/>
          <p:cNvGrpSpPr>
            <a:grpSpLocks/>
          </p:cNvGrpSpPr>
          <p:nvPr/>
        </p:nvGrpSpPr>
        <p:grpSpPr bwMode="auto">
          <a:xfrm>
            <a:off x="4876800" y="5181600"/>
            <a:ext cx="304800" cy="533400"/>
            <a:chOff x="262" y="3068"/>
            <a:chExt cx="360" cy="545"/>
          </a:xfrm>
        </p:grpSpPr>
        <p:sp>
          <p:nvSpPr>
            <p:cNvPr id="8328" name="AutoShape 291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9" name="Text Box 291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1" name="Group 2912"/>
          <p:cNvGrpSpPr>
            <a:grpSpLocks/>
          </p:cNvGrpSpPr>
          <p:nvPr/>
        </p:nvGrpSpPr>
        <p:grpSpPr bwMode="auto">
          <a:xfrm>
            <a:off x="5486400" y="5181600"/>
            <a:ext cx="304800" cy="533400"/>
            <a:chOff x="262" y="3068"/>
            <a:chExt cx="360" cy="545"/>
          </a:xfrm>
        </p:grpSpPr>
        <p:sp>
          <p:nvSpPr>
            <p:cNvPr id="8326" name="AutoShape 291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7" name="Text Box 291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8266" name="Line 2915"/>
          <p:cNvSpPr>
            <a:spLocks noChangeShapeType="1"/>
          </p:cNvSpPr>
          <p:nvPr/>
        </p:nvSpPr>
        <p:spPr bwMode="auto">
          <a:xfrm>
            <a:off x="52578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7" name="Line 2917"/>
          <p:cNvSpPr>
            <a:spLocks noChangeShapeType="1"/>
          </p:cNvSpPr>
          <p:nvPr/>
        </p:nvSpPr>
        <p:spPr bwMode="auto">
          <a:xfrm>
            <a:off x="3962400" y="41148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8" name="Line 2918"/>
          <p:cNvSpPr>
            <a:spLocks noChangeShapeType="1"/>
          </p:cNvSpPr>
          <p:nvPr/>
        </p:nvSpPr>
        <p:spPr bwMode="auto">
          <a:xfrm>
            <a:off x="38862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9" name="Line 2919"/>
          <p:cNvSpPr>
            <a:spLocks noChangeShapeType="1"/>
          </p:cNvSpPr>
          <p:nvPr/>
        </p:nvSpPr>
        <p:spPr bwMode="auto">
          <a:xfrm>
            <a:off x="3886200" y="4648200"/>
            <a:ext cx="12192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2920"/>
          <p:cNvGrpSpPr>
            <a:grpSpLocks/>
          </p:cNvGrpSpPr>
          <p:nvPr/>
        </p:nvGrpSpPr>
        <p:grpSpPr bwMode="auto">
          <a:xfrm>
            <a:off x="6096000" y="5181600"/>
            <a:ext cx="304800" cy="533400"/>
            <a:chOff x="262" y="3068"/>
            <a:chExt cx="360" cy="545"/>
          </a:xfrm>
        </p:grpSpPr>
        <p:sp>
          <p:nvSpPr>
            <p:cNvPr id="8324" name="AutoShape 2921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5" name="Text Box 2922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8271" name="Line 2923"/>
          <p:cNvSpPr>
            <a:spLocks noChangeShapeType="1"/>
          </p:cNvSpPr>
          <p:nvPr/>
        </p:nvSpPr>
        <p:spPr bwMode="auto">
          <a:xfrm flipV="1">
            <a:off x="7010400" y="4495800"/>
            <a:ext cx="14478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2" name="Line 2924"/>
          <p:cNvSpPr>
            <a:spLocks noChangeShapeType="1"/>
          </p:cNvSpPr>
          <p:nvPr/>
        </p:nvSpPr>
        <p:spPr bwMode="auto">
          <a:xfrm>
            <a:off x="8458200" y="4495800"/>
            <a:ext cx="0" cy="6858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3" name="Line 2926"/>
          <p:cNvSpPr>
            <a:spLocks noChangeShapeType="1"/>
          </p:cNvSpPr>
          <p:nvPr/>
        </p:nvSpPr>
        <p:spPr bwMode="auto">
          <a:xfrm>
            <a:off x="6248400" y="4038600"/>
            <a:ext cx="0" cy="1143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4" name="Line 2927"/>
          <p:cNvSpPr>
            <a:spLocks noChangeShapeType="1"/>
          </p:cNvSpPr>
          <p:nvPr/>
        </p:nvSpPr>
        <p:spPr bwMode="auto">
          <a:xfrm flipH="1">
            <a:off x="7315200" y="4800600"/>
            <a:ext cx="0" cy="381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5" name="Line 2928"/>
          <p:cNvSpPr>
            <a:spLocks noChangeShapeType="1"/>
          </p:cNvSpPr>
          <p:nvPr/>
        </p:nvSpPr>
        <p:spPr bwMode="auto">
          <a:xfrm>
            <a:off x="6781800" y="4953000"/>
            <a:ext cx="0" cy="228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6" name="Line 2929"/>
          <p:cNvSpPr>
            <a:spLocks noChangeShapeType="1"/>
          </p:cNvSpPr>
          <p:nvPr/>
        </p:nvSpPr>
        <p:spPr bwMode="auto">
          <a:xfrm>
            <a:off x="7848600" y="4648200"/>
            <a:ext cx="0" cy="542925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7" name="Line 2930"/>
          <p:cNvSpPr>
            <a:spLocks noChangeShapeType="1"/>
          </p:cNvSpPr>
          <p:nvPr/>
        </p:nvSpPr>
        <p:spPr bwMode="auto">
          <a:xfrm>
            <a:off x="6705600" y="4648200"/>
            <a:ext cx="1143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8" name="Line 2931"/>
          <p:cNvSpPr>
            <a:spLocks noChangeShapeType="1"/>
          </p:cNvSpPr>
          <p:nvPr/>
        </p:nvSpPr>
        <p:spPr bwMode="auto">
          <a:xfrm flipH="1">
            <a:off x="6705600" y="4038600"/>
            <a:ext cx="0" cy="6096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79" name="Line 2932"/>
          <p:cNvSpPr>
            <a:spLocks noChangeShapeType="1"/>
          </p:cNvSpPr>
          <p:nvPr/>
        </p:nvSpPr>
        <p:spPr bwMode="auto">
          <a:xfrm>
            <a:off x="6553200" y="4800600"/>
            <a:ext cx="762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80" name="Line 2933"/>
          <p:cNvSpPr>
            <a:spLocks noChangeShapeType="1"/>
          </p:cNvSpPr>
          <p:nvPr/>
        </p:nvSpPr>
        <p:spPr bwMode="auto">
          <a:xfrm>
            <a:off x="7010400" y="4038600"/>
            <a:ext cx="0" cy="4572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81" name="Line 2935"/>
          <p:cNvSpPr>
            <a:spLocks noChangeShapeType="1"/>
          </p:cNvSpPr>
          <p:nvPr/>
        </p:nvSpPr>
        <p:spPr bwMode="auto">
          <a:xfrm>
            <a:off x="6553200" y="4038600"/>
            <a:ext cx="0" cy="7620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3" name="Group 2936"/>
          <p:cNvGrpSpPr>
            <a:grpSpLocks/>
          </p:cNvGrpSpPr>
          <p:nvPr/>
        </p:nvGrpSpPr>
        <p:grpSpPr bwMode="auto">
          <a:xfrm>
            <a:off x="6629400" y="5181600"/>
            <a:ext cx="304800" cy="533400"/>
            <a:chOff x="262" y="3068"/>
            <a:chExt cx="360" cy="545"/>
          </a:xfrm>
        </p:grpSpPr>
        <p:sp>
          <p:nvSpPr>
            <p:cNvPr id="8322" name="AutoShape 2937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3" name="Text Box 2938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4" name="Group 2939"/>
          <p:cNvGrpSpPr>
            <a:grpSpLocks/>
          </p:cNvGrpSpPr>
          <p:nvPr/>
        </p:nvGrpSpPr>
        <p:grpSpPr bwMode="auto">
          <a:xfrm>
            <a:off x="7162800" y="5181600"/>
            <a:ext cx="304800" cy="533400"/>
            <a:chOff x="262" y="3068"/>
            <a:chExt cx="360" cy="545"/>
          </a:xfrm>
        </p:grpSpPr>
        <p:sp>
          <p:nvSpPr>
            <p:cNvPr id="8320" name="AutoShape 2940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1" name="Text Box 2941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5" name="Group 2942"/>
          <p:cNvGrpSpPr>
            <a:grpSpLocks/>
          </p:cNvGrpSpPr>
          <p:nvPr/>
        </p:nvGrpSpPr>
        <p:grpSpPr bwMode="auto">
          <a:xfrm>
            <a:off x="7696200" y="5181600"/>
            <a:ext cx="304800" cy="533400"/>
            <a:chOff x="262" y="3068"/>
            <a:chExt cx="360" cy="545"/>
          </a:xfrm>
        </p:grpSpPr>
        <p:sp>
          <p:nvSpPr>
            <p:cNvPr id="8318" name="AutoShape 2943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9" name="Text Box 2944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grpSp>
        <p:nvGrpSpPr>
          <p:cNvPr id="26" name="Group 2945"/>
          <p:cNvGrpSpPr>
            <a:grpSpLocks/>
          </p:cNvGrpSpPr>
          <p:nvPr/>
        </p:nvGrpSpPr>
        <p:grpSpPr bwMode="auto">
          <a:xfrm>
            <a:off x="8305800" y="5181600"/>
            <a:ext cx="304800" cy="533400"/>
            <a:chOff x="262" y="3068"/>
            <a:chExt cx="360" cy="545"/>
          </a:xfrm>
        </p:grpSpPr>
        <p:sp>
          <p:nvSpPr>
            <p:cNvPr id="8316" name="AutoShape 2946"/>
            <p:cNvSpPr>
              <a:spLocks noChangeArrowheads="1"/>
            </p:cNvSpPr>
            <p:nvPr/>
          </p:nvSpPr>
          <p:spPr bwMode="auto">
            <a:xfrm>
              <a:off x="262" y="3068"/>
              <a:ext cx="360" cy="545"/>
            </a:xfrm>
            <a:prstGeom prst="roundRect">
              <a:avLst>
                <a:gd name="adj" fmla="val 278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7" name="Text Box 2947"/>
            <p:cNvSpPr txBox="1">
              <a:spLocks noChangeArrowheads="1"/>
            </p:cNvSpPr>
            <p:nvPr/>
          </p:nvSpPr>
          <p:spPr bwMode="auto">
            <a:xfrm>
              <a:off x="315" y="3068"/>
              <a:ext cx="307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000" tIns="10800" rIns="18000" bIns="10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sr-Latn-CS" sz="1000" b="1">
                  <a:latin typeface="Tahoma" pitchFamily="34" charset="0"/>
                </a:rPr>
                <a:t>7SJ63</a:t>
              </a:r>
              <a:endParaRPr lang="en-GB" sz="1000" b="1">
                <a:latin typeface="Tahoma" pitchFamily="34" charset="0"/>
              </a:endParaRPr>
            </a:p>
          </p:txBody>
        </p:sp>
      </p:grpSp>
      <p:sp>
        <p:nvSpPr>
          <p:cNvPr id="8286" name="Line 2948"/>
          <p:cNvSpPr>
            <a:spLocks noChangeShapeType="1"/>
          </p:cNvSpPr>
          <p:nvPr/>
        </p:nvSpPr>
        <p:spPr bwMode="auto">
          <a:xfrm>
            <a:off x="8077200" y="5410200"/>
            <a:ext cx="228600" cy="0"/>
          </a:xfrm>
          <a:prstGeom prst="line">
            <a:avLst/>
          </a:prstGeom>
          <a:noFill/>
          <a:ln w="38227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87" name="Line 2950"/>
          <p:cNvSpPr>
            <a:spLocks noChangeShapeType="1"/>
          </p:cNvSpPr>
          <p:nvPr/>
        </p:nvSpPr>
        <p:spPr bwMode="auto">
          <a:xfrm>
            <a:off x="6705600" y="4191000"/>
            <a:ext cx="2286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88" name="Line 2951"/>
          <p:cNvSpPr>
            <a:spLocks noChangeShapeType="1"/>
          </p:cNvSpPr>
          <p:nvPr/>
        </p:nvSpPr>
        <p:spPr bwMode="auto">
          <a:xfrm>
            <a:off x="6400800" y="4038600"/>
            <a:ext cx="0" cy="91440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89" name="Line 2952"/>
          <p:cNvSpPr>
            <a:spLocks noChangeShapeType="1"/>
          </p:cNvSpPr>
          <p:nvPr/>
        </p:nvSpPr>
        <p:spPr bwMode="auto">
          <a:xfrm>
            <a:off x="6400800" y="4953000"/>
            <a:ext cx="3810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0" name="Text Box 2956"/>
          <p:cNvSpPr txBox="1">
            <a:spLocks noChangeArrowheads="1"/>
          </p:cNvSpPr>
          <p:nvPr/>
        </p:nvSpPr>
        <p:spPr bwMode="auto">
          <a:xfrm>
            <a:off x="36957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8 </a:t>
            </a:r>
            <a:r>
              <a:rPr lang="en-US" sz="1000" b="1">
                <a:latin typeface="Tahoma" pitchFamily="34" charset="0"/>
              </a:rPr>
              <a:t>protection devices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8291" name="Line 2958"/>
          <p:cNvSpPr>
            <a:spLocks noChangeShapeType="1"/>
          </p:cNvSpPr>
          <p:nvPr/>
        </p:nvSpPr>
        <p:spPr bwMode="auto">
          <a:xfrm>
            <a:off x="3810000" y="3733800"/>
            <a:ext cx="0" cy="762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2" name="Line 2959"/>
          <p:cNvSpPr>
            <a:spLocks noChangeShapeType="1"/>
          </p:cNvSpPr>
          <p:nvPr/>
        </p:nvSpPr>
        <p:spPr bwMode="auto">
          <a:xfrm>
            <a:off x="6629400" y="35814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2960"/>
          <p:cNvGrpSpPr>
            <a:grpSpLocks/>
          </p:cNvGrpSpPr>
          <p:nvPr/>
        </p:nvGrpSpPr>
        <p:grpSpPr bwMode="auto">
          <a:xfrm>
            <a:off x="4800600" y="3810000"/>
            <a:ext cx="914400" cy="198438"/>
            <a:chOff x="2848" y="2387"/>
            <a:chExt cx="908" cy="114"/>
          </a:xfrm>
        </p:grpSpPr>
        <p:sp>
          <p:nvSpPr>
            <p:cNvPr id="8314" name="AutoShape 2961"/>
            <p:cNvSpPr>
              <a:spLocks noChangeArrowheads="1"/>
            </p:cNvSpPr>
            <p:nvPr/>
          </p:nvSpPr>
          <p:spPr bwMode="auto">
            <a:xfrm>
              <a:off x="2848" y="2387"/>
              <a:ext cx="908" cy="114"/>
            </a:xfrm>
            <a:prstGeom prst="roundRect">
              <a:avLst>
                <a:gd name="adj" fmla="val 875"/>
              </a:avLst>
            </a:prstGeom>
            <a:noFill/>
            <a:ln w="648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5" name="Text Box 2962"/>
            <p:cNvSpPr txBox="1">
              <a:spLocks noChangeArrowheads="1"/>
            </p:cNvSpPr>
            <p:nvPr/>
          </p:nvSpPr>
          <p:spPr bwMode="auto">
            <a:xfrm>
              <a:off x="2848" y="2387"/>
              <a:ext cx="908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10800" rIns="18000" bIns="10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ahoma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>
                  <a:latin typeface="Tahoma" pitchFamily="34" charset="0"/>
                </a:rPr>
                <a:t>FO</a:t>
              </a:r>
            </a:p>
          </p:txBody>
        </p:sp>
      </p:grpSp>
      <p:sp>
        <p:nvSpPr>
          <p:cNvPr id="8294" name="Line 2963"/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5" name="Line 2964"/>
          <p:cNvSpPr>
            <a:spLocks noChangeShapeType="1"/>
          </p:cNvSpPr>
          <p:nvPr/>
        </p:nvSpPr>
        <p:spPr bwMode="auto">
          <a:xfrm>
            <a:off x="4876800" y="4114800"/>
            <a:ext cx="83820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6" name="Text Box 2965"/>
          <p:cNvSpPr txBox="1">
            <a:spLocks noChangeArrowheads="1"/>
          </p:cNvSpPr>
          <p:nvPr/>
        </p:nvSpPr>
        <p:spPr bwMode="auto">
          <a:xfrm>
            <a:off x="4114800" y="4114800"/>
            <a:ext cx="1008063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latin typeface="Tahoma" pitchFamily="34" charset="0"/>
              </a:rPr>
              <a:t> IEC</a:t>
            </a:r>
            <a:r>
              <a:rPr lang="sr-Latn-CS" sz="1000">
                <a:latin typeface="Tahoma" pitchFamily="34" charset="0"/>
              </a:rPr>
              <a:t> 870-5-103</a:t>
            </a:r>
            <a:endParaRPr lang="en-GB" sz="1000">
              <a:latin typeface="Tahoma" pitchFamily="34" charset="0"/>
            </a:endParaRPr>
          </a:p>
        </p:txBody>
      </p:sp>
      <p:sp>
        <p:nvSpPr>
          <p:cNvPr id="8297" name="Line 2966"/>
          <p:cNvSpPr>
            <a:spLocks noChangeShapeType="1"/>
          </p:cNvSpPr>
          <p:nvPr/>
        </p:nvSpPr>
        <p:spPr bwMode="auto">
          <a:xfrm>
            <a:off x="2514600" y="3048000"/>
            <a:ext cx="11430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8" name="Line 2967"/>
          <p:cNvSpPr>
            <a:spLocks noChangeShapeType="1"/>
          </p:cNvSpPr>
          <p:nvPr/>
        </p:nvSpPr>
        <p:spPr bwMode="auto">
          <a:xfrm>
            <a:off x="2590800" y="3733800"/>
            <a:ext cx="1219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9" name="Line 2968"/>
          <p:cNvSpPr>
            <a:spLocks noChangeShapeType="1"/>
          </p:cNvSpPr>
          <p:nvPr/>
        </p:nvSpPr>
        <p:spPr bwMode="auto">
          <a:xfrm>
            <a:off x="2590800" y="3124200"/>
            <a:ext cx="0" cy="609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0" name="Line 2969"/>
          <p:cNvSpPr>
            <a:spLocks noChangeShapeType="1"/>
          </p:cNvSpPr>
          <p:nvPr/>
        </p:nvSpPr>
        <p:spPr bwMode="auto">
          <a:xfrm>
            <a:off x="2590800" y="3124200"/>
            <a:ext cx="1066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1" name="Line 2970"/>
          <p:cNvSpPr>
            <a:spLocks noChangeShapeType="1"/>
          </p:cNvSpPr>
          <p:nvPr/>
        </p:nvSpPr>
        <p:spPr bwMode="auto">
          <a:xfrm>
            <a:off x="2667000" y="3657600"/>
            <a:ext cx="25908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2" name="Line 2971"/>
          <p:cNvSpPr>
            <a:spLocks noChangeShapeType="1"/>
          </p:cNvSpPr>
          <p:nvPr/>
        </p:nvSpPr>
        <p:spPr bwMode="auto">
          <a:xfrm>
            <a:off x="2743200" y="3581400"/>
            <a:ext cx="3886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3" name="Line 2972"/>
          <p:cNvSpPr>
            <a:spLocks noChangeShapeType="1"/>
          </p:cNvSpPr>
          <p:nvPr/>
        </p:nvSpPr>
        <p:spPr bwMode="auto">
          <a:xfrm>
            <a:off x="2667000" y="3276600"/>
            <a:ext cx="0" cy="3810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4" name="Line 2973"/>
          <p:cNvSpPr>
            <a:spLocks noChangeShapeType="1"/>
          </p:cNvSpPr>
          <p:nvPr/>
        </p:nvSpPr>
        <p:spPr bwMode="auto">
          <a:xfrm>
            <a:off x="2743200" y="3352800"/>
            <a:ext cx="0" cy="2286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5" name="Line 2974"/>
          <p:cNvSpPr>
            <a:spLocks noChangeShapeType="1"/>
          </p:cNvSpPr>
          <p:nvPr/>
        </p:nvSpPr>
        <p:spPr bwMode="auto">
          <a:xfrm>
            <a:off x="2743200" y="3352800"/>
            <a:ext cx="914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6" name="Line 2975"/>
          <p:cNvSpPr>
            <a:spLocks noChangeShapeType="1"/>
          </p:cNvSpPr>
          <p:nvPr/>
        </p:nvSpPr>
        <p:spPr bwMode="auto">
          <a:xfrm>
            <a:off x="2667000" y="3276600"/>
            <a:ext cx="9906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7" name="Text Box 2976"/>
          <p:cNvSpPr txBox="1">
            <a:spLocks noChangeArrowheads="1"/>
          </p:cNvSpPr>
          <p:nvPr/>
        </p:nvSpPr>
        <p:spPr bwMode="auto">
          <a:xfrm>
            <a:off x="6667500" y="5921375"/>
            <a:ext cx="1714500" cy="17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10800" rIns="18000" bIns="10800"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r-Latn-CS" sz="1000" b="1">
                <a:latin typeface="Tahoma" pitchFamily="34" charset="0"/>
              </a:rPr>
              <a:t>8 </a:t>
            </a:r>
            <a:r>
              <a:rPr lang="en-US" sz="1000" b="1">
                <a:latin typeface="Tahoma" pitchFamily="34" charset="0"/>
              </a:rPr>
              <a:t>protection devices</a:t>
            </a:r>
            <a:endParaRPr lang="en-GB" sz="1000" b="1">
              <a:latin typeface="Tahoma" pitchFamily="34" charset="0"/>
            </a:endParaRPr>
          </a:p>
        </p:txBody>
      </p:sp>
      <p:sp>
        <p:nvSpPr>
          <p:cNvPr id="8308" name="Line 2977"/>
          <p:cNvSpPr>
            <a:spLocks noChangeShapeType="1"/>
          </p:cNvSpPr>
          <p:nvPr/>
        </p:nvSpPr>
        <p:spPr bwMode="auto">
          <a:xfrm>
            <a:off x="3810000" y="1981200"/>
            <a:ext cx="0" cy="106680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09" name="Line 2978"/>
          <p:cNvSpPr>
            <a:spLocks noChangeShapeType="1"/>
          </p:cNvSpPr>
          <p:nvPr/>
        </p:nvSpPr>
        <p:spPr bwMode="auto">
          <a:xfrm>
            <a:off x="3810000" y="1981200"/>
            <a:ext cx="8382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10" name="Rectangle 2980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311" name="Rectangle 2983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312" name="Rectangle 2985"/>
          <p:cNvSpPr>
            <a:spLocks noChangeArrowheads="1"/>
          </p:cNvSpPr>
          <p:nvPr/>
        </p:nvSpPr>
        <p:spPr bwMode="auto">
          <a:xfrm>
            <a:off x="0" y="2066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3360738" y="2590800"/>
          <a:ext cx="8191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r:id="rId9" imgW="2379228" imgH="2655905" progId="Visio.Drawing.11">
                  <p:embed/>
                </p:oleObj>
              </mc:Choice>
              <mc:Fallback>
                <p:oleObj r:id="rId9" imgW="2379228" imgH="26559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2590800"/>
                        <a:ext cx="8191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13" name="Line 2986"/>
          <p:cNvSpPr>
            <a:spLocks noChangeShapeType="1"/>
          </p:cNvSpPr>
          <p:nvPr/>
        </p:nvSpPr>
        <p:spPr bwMode="auto">
          <a:xfrm>
            <a:off x="3733800" y="3276600"/>
            <a:ext cx="152400" cy="0"/>
          </a:xfrm>
          <a:prstGeom prst="line">
            <a:avLst/>
          </a:prstGeom>
          <a:noFill/>
          <a:ln w="19177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WordArt 3"/>
          <p:cNvSpPr>
            <a:spLocks noChangeArrowheads="1" noChangeShapeType="1" noTextEdit="1"/>
          </p:cNvSpPr>
          <p:nvPr/>
        </p:nvSpPr>
        <p:spPr bwMode="gray">
          <a:xfrm>
            <a:off x="1981200" y="3028950"/>
            <a:ext cx="52578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>
                <a:ln w="28575">
                  <a:solidFill>
                    <a:schemeClr val="tx2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Thank You !</a:t>
            </a:r>
          </a:p>
        </p:txBody>
      </p:sp>
      <p:pic>
        <p:nvPicPr>
          <p:cNvPr id="50179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81000"/>
            <a:ext cx="9144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0" name="Picture 6" descr="BGS LOGO.bmp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4038600"/>
            <a:ext cx="1676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5867400"/>
            <a:ext cx="3352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>
                    <a:lumMod val="10000"/>
                  </a:schemeClr>
                </a:solidFill>
                <a:latin typeface="+mn-lt"/>
                <a:ea typeface="SimSun" pitchFamily="2" charset="-122"/>
              </a:rPr>
              <a:t>info@bgsco.net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400" kern="0" dirty="0">
                <a:solidFill>
                  <a:schemeClr val="tx1">
                    <a:lumMod val="10000"/>
                  </a:schemeClr>
                </a:solidFill>
                <a:latin typeface="+mn-lt"/>
                <a:ea typeface="SimSun" pitchFamily="2" charset="-122"/>
              </a:rPr>
              <a:t>Tel: +98 (21)448 22614-5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>
                    <a:lumMod val="10000"/>
                  </a:schemeClr>
                </a:solidFill>
                <a:latin typeface="+mn-lt"/>
                <a:ea typeface="SimSun" pitchFamily="2" charset="-122"/>
              </a:rPr>
              <a:t>Tehran- IRAN</a:t>
            </a:r>
            <a:endParaRPr lang="zh-CN" altLang="en-US" sz="1600" kern="0" dirty="0">
              <a:solidFill>
                <a:schemeClr val="tx1">
                  <a:lumMod val="10000"/>
                </a:schemeClr>
              </a:solidFill>
              <a:latin typeface="+mn-lt"/>
              <a:ea typeface="SimSun" pitchFamily="2" charset="-12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95225-1B57-4D03-B811-B389AA09464E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000" b="1" dirty="0" smtClean="0">
                <a:latin typeface="Californian FB" pitchFamily="18" charset="0"/>
                <a:cs typeface="B Koodak" pitchFamily="2" charset="-78"/>
              </a:rPr>
              <a:t> Global System Clients</a:t>
            </a:r>
            <a:endParaRPr lang="en-US" sz="40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828800"/>
            <a:ext cx="8077200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Oil &amp; Gas :</a:t>
            </a: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BGS offers extensive and appropriate Instruments and Control solutions, and able to prepare Monitoring and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Control facility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for improving visibility and controllability of Oil, Gas and Petrochemical plants, pipelines in different level of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system access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nd from local and/or remote connections. Process control and running logical procedures to make accurate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and reliabl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operation are the next benefits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5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5842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000" b="1" dirty="0" smtClean="0">
                <a:latin typeface="Californian FB" pitchFamily="18" charset="0"/>
                <a:cs typeface="B Koodak" pitchFamily="2" charset="-78"/>
              </a:rPr>
              <a:t> Global System Clients</a:t>
            </a:r>
            <a:endParaRPr lang="en-US" sz="40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828800"/>
            <a:ext cx="807720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Water &amp; Waste 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Water :</a:t>
            </a: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 consolidated experience with constant development in the technological field, and proven reliability, have made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BGS on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of the well-known companies in the supply, installation, commissioning of automation and protection systems for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the production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transmission and distribution of power. New concept in Smart Grid and Substation Automation Systems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Based on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EC 61850 has considered in this BGS products and services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lvl="1" algn="just"/>
            <a:endParaRPr lang="en-US" sz="2400" dirty="0"/>
          </a:p>
          <a:p>
            <a:pPr lvl="1">
              <a:lnSpc>
                <a:spcPct val="150000"/>
              </a:lnSpc>
            </a:pP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   </a:t>
            </a: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6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5842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000" b="1" dirty="0" smtClean="0">
                <a:latin typeface="Californian FB" pitchFamily="18" charset="0"/>
                <a:cs typeface="B Koodak" pitchFamily="2" charset="-78"/>
              </a:rPr>
              <a:t> Global System Clients</a:t>
            </a:r>
            <a:endParaRPr lang="en-US" sz="40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828800"/>
            <a:ext cx="8077200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Communication 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&amp; </a:t>
            </a: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Network 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Management: </a:t>
            </a:r>
            <a:endParaRPr lang="en-US" sz="3200" b="1" dirty="0">
              <a:solidFill>
                <a:schemeClr val="accent1">
                  <a:lumMod val="50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BGS provide various support and service in Telecom business regardless wired or wireless solutions, include serial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and IP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based Networks on Radio, Microwave, Fiber optic, Leased Line, Digital and Analogue Power Line Carrier, GSM/GPRS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 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The key aspect of our Network Management systems is the customizable network design and device monitoring. By the</a:t>
            </a: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way, BGS cooperate with the clients to optimize the overall performance of exist telecommunications networks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   </a:t>
            </a: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7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41903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000" b="1" dirty="0" smtClean="0">
                <a:latin typeface="Californian FB" pitchFamily="18" charset="0"/>
                <a:cs typeface="B Koodak" pitchFamily="2" charset="-78"/>
              </a:rPr>
              <a:t> Global System Clients</a:t>
            </a:r>
            <a:endParaRPr lang="en-US" sz="40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828800"/>
            <a:ext cx="80772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Railway 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Transportation :</a:t>
            </a:r>
            <a:endParaRPr lang="en-US" sz="3200" b="1" dirty="0">
              <a:solidFill>
                <a:schemeClr val="accent1">
                  <a:lumMod val="50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pPr lvl="1" algn="just"/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BGS delivers state-of-the-art advanced monitoring control centers that incorporate flexible and reliable features for subway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, light-rail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or freight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railway projects.</a:t>
            </a:r>
          </a:p>
          <a:p>
            <a:pPr lvl="1" algn="just"/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Visual control and supervisory and capacity to manage whole railway network is the main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benefit of BGS solutions.</a:t>
            </a: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8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579336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- 2012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686800" y="0"/>
            <a:ext cx="457200" cy="5638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686800" y="5638800"/>
            <a:ext cx="457200" cy="1219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626680"/>
            <a:ext cx="9144000" cy="990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400" b="1" dirty="0" err="1" smtClean="0">
                <a:latin typeface="Californian FB" pitchFamily="18" charset="0"/>
                <a:cs typeface="B Koodak" pitchFamily="2" charset="-78"/>
              </a:rPr>
              <a:t>Barsam</a:t>
            </a:r>
            <a:r>
              <a:rPr lang="en-US" sz="4400" b="1" dirty="0" smtClean="0">
                <a:latin typeface="Californian FB" pitchFamily="18" charset="0"/>
                <a:cs typeface="B Koodak" pitchFamily="2" charset="-78"/>
              </a:rPr>
              <a:t> Global System</a:t>
            </a:r>
            <a:endParaRPr lang="en-US" sz="4400" b="1" dirty="0">
              <a:latin typeface="Californian FB" pitchFamily="18" charset="0"/>
              <a:cs typeface="B Koodak" pitchFamily="2" charset="-7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752600"/>
            <a:ext cx="64008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BGS Clients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SCADA &amp; Telemetr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Telecommunication Systems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DCS , Automation &amp; Field Instrumentation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Power &amp; Energy Solutions 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Software Engineering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Californian FB" pitchFamily="18" charset="0"/>
                <a:cs typeface="B Koodak" pitchFamily="2" charset="-78"/>
              </a:rPr>
              <a:t>Project Procurement  </a:t>
            </a:r>
          </a:p>
          <a:p>
            <a:r>
              <a:rPr 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  </a:t>
            </a:r>
          </a:p>
          <a:p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endParaRPr 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  <a:cs typeface="B Koodak" pitchFamily="2" charset="-78"/>
            </a:endParaRPr>
          </a:p>
          <a:p>
            <a:r>
              <a:rPr lang="fa-IR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fornian FB" pitchFamily="18" charset="0"/>
                <a:cs typeface="B Koodak" pitchFamily="2" charset="-78"/>
              </a:rPr>
              <a:t>‏</a:t>
            </a:r>
            <a:endParaRPr 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Californian FB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07998" y="6485305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b="1" dirty="0">
                <a:solidFill>
                  <a:schemeClr val="tx1">
                    <a:lumMod val="65000"/>
                    <a:lumOff val="35000"/>
                  </a:schemeClr>
                </a:solidFill>
                <a:cs typeface="B Koodak" pitchFamily="2" charset="-78"/>
              </a:rPr>
              <a:t>اندیشه های فرانگر برسام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86752" y="6463684"/>
            <a:ext cx="2133600" cy="365125"/>
          </a:xfrm>
        </p:spPr>
        <p:txBody>
          <a:bodyPr/>
          <a:lstStyle/>
          <a:p>
            <a:fld id="{74F95225-1B57-4D03-B811-B389AA09464E}" type="slidenum">
              <a:rPr lang="en-US" sz="1400" b="1" smtClean="0"/>
              <a:pPr/>
              <a:t>9</a:t>
            </a:fld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73669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GS Presentation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GS Presentation Template</Template>
  <TotalTime>203</TotalTime>
  <Words>1943</Words>
  <Application>Microsoft Office PowerPoint</Application>
  <PresentationFormat>On-screen Show (4:3)</PresentationFormat>
  <Paragraphs>605</Paragraphs>
  <Slides>47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BGS Presentation Template</vt:lpstr>
      <vt:lpstr>Visio.Drawing.11</vt:lpstr>
      <vt:lpstr>Barsam Global Systems We Make Better World Through New Ide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شرکت BGSبا اتکاء به واحدهای طراحی مهندسی، مديريت فروش،  مديريت پروژه های اجرائی و نيز ‏برخورداری از مشارکت شرکتهای بزرگ اروپائی، خدمات زير را در در عرصه های مختلف صنعت کنترل، اتوماسيون ‏و ابزاردقيق عرضه می نمايد: ‏ </vt:lpstr>
      <vt:lpstr>BGS core competency:‏ </vt:lpstr>
      <vt:lpstr>Links to Industrial and Public Sector</vt:lpstr>
      <vt:lpstr>PowerPoint Presentation</vt:lpstr>
      <vt:lpstr>تجربه های موفق عملی سيستم های اسکادا، مخابرات، اتوماسيون در وزارت نيرو  و نفت</vt:lpstr>
      <vt:lpstr>PowerPoint Presentation</vt:lpstr>
      <vt:lpstr>Introduction to SCADA</vt:lpstr>
      <vt:lpstr>SCADA and Telemetry benefits </vt:lpstr>
      <vt:lpstr>SCADA and Telemetry benefits </vt:lpstr>
      <vt:lpstr>Block diagram Substation Rimski Šančevi</vt:lpstr>
      <vt:lpstr>Block diagram Substation Rudnik 3</vt:lpstr>
      <vt:lpstr>PowerPoint Presentation</vt:lpstr>
      <vt:lpstr>PowerPoint Presentation</vt:lpstr>
      <vt:lpstr>PowerPoint Presentation</vt:lpstr>
      <vt:lpstr>PowerPoint Presentation</vt:lpstr>
      <vt:lpstr>Block diagram TE Kostolac</vt:lpstr>
      <vt:lpstr>PowerPoint Presentation</vt:lpstr>
      <vt:lpstr>PowerPoint Presentation</vt:lpstr>
      <vt:lpstr>Atlas Max RTL protocols</vt:lpstr>
      <vt:lpstr>PowerPoint Presentation</vt:lpstr>
      <vt:lpstr>Atlas Max RTL protocols</vt:lpstr>
      <vt:lpstr>Experimental block diagram for 61850</vt:lpstr>
      <vt:lpstr>Block diagram TE Kostolac</vt:lpstr>
      <vt:lpstr>PowerPoint Presentation</vt:lpstr>
      <vt:lpstr>PowerPoint Presentation</vt:lpstr>
      <vt:lpstr>PowerPoint Presentation</vt:lpstr>
      <vt:lpstr>Block diagram Substation Rudnik 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lock diagram Substation Promaja</vt:lpstr>
      <vt:lpstr>Block diagram Substation Rimski Šančevi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rsam Global Solutions We Make Better World Through New Idea</dc:title>
  <dc:creator>Soltani</dc:creator>
  <cp:lastModifiedBy>Payam</cp:lastModifiedBy>
  <cp:revision>21</cp:revision>
  <dcterms:created xsi:type="dcterms:W3CDTF">2012-04-03T12:35:49Z</dcterms:created>
  <dcterms:modified xsi:type="dcterms:W3CDTF">2012-05-30T06:32:45Z</dcterms:modified>
</cp:coreProperties>
</file>